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CommentReference"/>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Heading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eNB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Heading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Heading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22CA31F9"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 xml:space="preserve">t least </w:t>
        </w:r>
        <w:del w:id="26" w:author="Nokia (Jarkko)" w:date="2022-03-09T16:25:00Z">
          <w:r w:rsidDel="00695ACF">
            <w:rPr>
              <w:rFonts w:eastAsiaTheme="minorEastAsia"/>
              <w:lang w:eastAsia="zh-CN"/>
            </w:rPr>
            <w:delText>an</w:delText>
          </w:r>
        </w:del>
      </w:ins>
      <w:ins w:id="27" w:author="Nokia (Jarkko)" w:date="2022-03-09T16:25:00Z">
        <w:r w:rsidR="00695ACF">
          <w:rPr>
            <w:rFonts w:eastAsiaTheme="minorEastAsia"/>
            <w:lang w:eastAsia="zh-CN"/>
          </w:rPr>
          <w:t>one</w:t>
        </w:r>
      </w:ins>
      <w:ins w:id="28" w:author="Huawei" w:date="2022-03-03T10:01:00Z">
        <w:r>
          <w:rPr>
            <w:rFonts w:eastAsiaTheme="minorEastAsia"/>
            <w:lang w:eastAsia="zh-CN"/>
          </w:rPr>
          <w:t xml:space="preserve">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9" w:author="Huawei" w:date="2022-03-03T10:01:00Z"/>
        </w:rPr>
      </w:pPr>
      <w:ins w:id="30" w:author="Huawei" w:date="2022-03-03T10:01:00Z">
        <w:r w:rsidRPr="006048BC">
          <w:rPr>
            <w:b/>
          </w:rPr>
          <w:lastRenderedPageBreak/>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31" w:author="Huawei" w:date="2022-03-03T10:01:00Z"/>
          <w:b/>
          <w:lang w:eastAsia="zh-CN"/>
        </w:rPr>
      </w:pPr>
      <w:ins w:id="32" w:author="Huawei" w:date="2022-03-03T10:01:00Z">
        <w:r>
          <w:rPr>
            <w:b/>
          </w:rPr>
          <w:t>MBS Radio Bearer:</w:t>
        </w:r>
        <w:r>
          <w:t xml:space="preserve"> A radio bearer that is configured for MBS delivery.</w:t>
        </w:r>
      </w:ins>
    </w:p>
    <w:p w14:paraId="41BB0B84" w14:textId="77777777" w:rsidR="00C57CB4" w:rsidRDefault="00C57CB4" w:rsidP="00C57CB4">
      <w:pPr>
        <w:rPr>
          <w:ins w:id="33" w:author="Huawei" w:date="2022-03-03T10:01:00Z"/>
          <w:lang w:eastAsia="zh-CN"/>
        </w:rPr>
      </w:pPr>
      <w:ins w:id="34"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5" w:author="Huawei" w:date="2022-03-03T10:01:00Z"/>
          <w:b/>
        </w:rPr>
      </w:pPr>
      <w:ins w:id="36" w:author="Huawei" w:date="2022-03-03T10:01: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w:t>
      </w:r>
      <w:proofErr w:type="spellStart"/>
      <w:r w:rsidRPr="00D27132">
        <w:t>PSCell</w:t>
      </w:r>
      <w:proofErr w:type="spellEnd"/>
      <w:r w:rsidRPr="00D27132">
        <w:t xml:space="preserve">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Heading2"/>
        <w:rPr>
          <w:rFonts w:eastAsia="MS Mincho"/>
        </w:rPr>
      </w:pPr>
      <w:bookmarkStart w:id="37" w:name="_Toc60776687"/>
      <w:bookmarkStart w:id="38" w:name="_Toc90650559"/>
      <w:r w:rsidRPr="00D27132">
        <w:rPr>
          <w:rFonts w:eastAsia="MS Mincho"/>
        </w:rPr>
        <w:t>3.2</w:t>
      </w:r>
      <w:r w:rsidRPr="00D27132">
        <w:rPr>
          <w:rFonts w:eastAsia="MS Mincho"/>
        </w:rPr>
        <w:tab/>
        <w:t>Abbreviations</w:t>
      </w:r>
      <w:bookmarkEnd w:id="37"/>
      <w:bookmarkEnd w:id="3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9" w:author="Huawei" w:date="2022-03-03T10:01:00Z"/>
          <w:rFonts w:eastAsia="PMingLiU"/>
          <w:lang w:eastAsia="zh-TW"/>
        </w:rPr>
      </w:pPr>
      <w:ins w:id="40"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41" w:author="Huawei" w:date="2022-03-03T10:01:00Z"/>
          <w:rFonts w:eastAsia="PMingLiU"/>
          <w:lang w:eastAsia="zh-TW"/>
        </w:rPr>
      </w:pPr>
      <w:ins w:id="42"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3" w:author="RAN2-117 update" w:date="2022-03-04T13:22:00Z"/>
        </w:rPr>
      </w:pPr>
      <w:ins w:id="44" w:author="Huawei" w:date="2022-03-03T10:01:00Z">
        <w:r>
          <w:t>MBS</w:t>
        </w:r>
        <w:r>
          <w:tab/>
          <w:t>Multicast/Broadcast Service</w:t>
        </w:r>
      </w:ins>
    </w:p>
    <w:p w14:paraId="78B00161" w14:textId="44D04899" w:rsidR="00763118" w:rsidRDefault="00763118" w:rsidP="00386133">
      <w:pPr>
        <w:pStyle w:val="EW"/>
        <w:rPr>
          <w:ins w:id="45" w:author="Huawei" w:date="2022-03-03T10:01:00Z"/>
        </w:rPr>
      </w:pPr>
      <w:ins w:id="46" w:author="RAN2-117 update" w:date="2022-03-04T13:22:00Z">
        <w:r>
          <w:t>MBS FSAI</w:t>
        </w:r>
        <w:r>
          <w:tab/>
          <w:t>MBS Frequency Selection Area Identity</w:t>
        </w:r>
      </w:ins>
    </w:p>
    <w:p w14:paraId="44D10596" w14:textId="7545E48A" w:rsidR="00386133" w:rsidRPr="00D27132" w:rsidRDefault="00386133" w:rsidP="00386133">
      <w:pPr>
        <w:pStyle w:val="EW"/>
        <w:rPr>
          <w:ins w:id="47" w:author="Huawei" w:date="2022-03-03T10:01:00Z"/>
        </w:rPr>
      </w:pPr>
      <w:ins w:id="48"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9" w:author="Huawei" w:date="2022-03-03T10:01:00Z"/>
          <w:rFonts w:eastAsiaTheme="minorEastAsia"/>
        </w:rPr>
      </w:pPr>
      <w:ins w:id="50"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51" w:author="Huawei" w:date="2022-03-03T10:01:00Z"/>
        </w:rPr>
      </w:pPr>
      <w:ins w:id="52"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proofErr w:type="spellStart"/>
      <w:r w:rsidRPr="00D27132">
        <w:t>PSCell</w:t>
      </w:r>
      <w:proofErr w:type="spellEnd"/>
      <w:r w:rsidRPr="00D27132">
        <w:tab/>
        <w:t>Primary SCG Cell</w:t>
      </w:r>
    </w:p>
    <w:p w14:paraId="0C157DF7" w14:textId="7ADAFE65" w:rsidR="00604537" w:rsidRDefault="00604537" w:rsidP="00604537">
      <w:pPr>
        <w:pStyle w:val="EW"/>
        <w:rPr>
          <w:ins w:id="53" w:author="Huawei" w:date="2022-03-03T10:01:00Z"/>
        </w:rPr>
      </w:pPr>
      <w:ins w:id="54" w:author="Huawei" w:date="2022-03-03T10:01:00Z">
        <w:r>
          <w:t>PTM</w:t>
        </w:r>
        <w:r>
          <w:tab/>
          <w:t>Point to Multipoint</w:t>
        </w:r>
      </w:ins>
    </w:p>
    <w:p w14:paraId="7BAF9908" w14:textId="00C49BE4" w:rsidR="00922D77" w:rsidRPr="00D27132" w:rsidRDefault="00922D77" w:rsidP="00604537">
      <w:pPr>
        <w:pStyle w:val="EW"/>
        <w:rPr>
          <w:ins w:id="55" w:author="Huawei" w:date="2022-03-03T10:01:00Z"/>
        </w:rPr>
      </w:pPr>
      <w:ins w:id="56"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7" w:author="Huawei" w:date="2022-03-03T10:01:00Z"/>
        </w:rPr>
      </w:pPr>
      <w:ins w:id="58"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59" w:name="_Toc60776688"/>
      <w:bookmarkStart w:id="60" w:name="_Toc90650560"/>
      <w:r w:rsidRPr="00D27132">
        <w:rPr>
          <w:rFonts w:eastAsia="MS Mincho"/>
        </w:rPr>
        <w:t>4</w:t>
      </w:r>
      <w:r w:rsidRPr="00D27132">
        <w:rPr>
          <w:rFonts w:eastAsia="MS Mincho"/>
        </w:rPr>
        <w:tab/>
        <w:t>General</w:t>
      </w:r>
      <w:bookmarkEnd w:id="59"/>
      <w:bookmarkEnd w:id="60"/>
    </w:p>
    <w:p w14:paraId="7D90F362" w14:textId="77777777" w:rsidR="00394471" w:rsidRPr="00D27132" w:rsidRDefault="00394471" w:rsidP="00394471">
      <w:pPr>
        <w:pStyle w:val="Heading2"/>
        <w:rPr>
          <w:rFonts w:eastAsia="MS Mincho"/>
        </w:rPr>
      </w:pPr>
      <w:bookmarkStart w:id="61" w:name="_Toc60776689"/>
      <w:bookmarkStart w:id="62" w:name="_Toc90650561"/>
      <w:r w:rsidRPr="00D27132">
        <w:rPr>
          <w:rFonts w:eastAsia="MS Mincho"/>
        </w:rPr>
        <w:t>4.1</w:t>
      </w:r>
      <w:r w:rsidRPr="00D27132">
        <w:rPr>
          <w:rFonts w:eastAsia="MS Mincho"/>
        </w:rPr>
        <w:tab/>
        <w:t>Introduction</w:t>
      </w:r>
      <w:bookmarkEnd w:id="61"/>
      <w:bookmarkEnd w:id="6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63" w:name="_Toc60776690"/>
      <w:bookmarkStart w:id="64" w:name="_Toc90650562"/>
      <w:r w:rsidRPr="00D27132">
        <w:rPr>
          <w:rFonts w:eastAsia="MS Mincho"/>
        </w:rPr>
        <w:t>4.2</w:t>
      </w:r>
      <w:r w:rsidRPr="00D27132">
        <w:rPr>
          <w:rFonts w:eastAsia="MS Mincho"/>
        </w:rPr>
        <w:tab/>
        <w:t>Architecture</w:t>
      </w:r>
      <w:bookmarkEnd w:id="63"/>
      <w:bookmarkEnd w:id="64"/>
    </w:p>
    <w:p w14:paraId="113E532D" w14:textId="77777777" w:rsidR="00394471" w:rsidRPr="00D27132" w:rsidRDefault="00394471" w:rsidP="00394471">
      <w:pPr>
        <w:pStyle w:val="Heading3"/>
        <w:rPr>
          <w:rFonts w:eastAsia="MS Mincho"/>
        </w:rPr>
      </w:pPr>
      <w:bookmarkStart w:id="65" w:name="_Toc60776691"/>
      <w:bookmarkStart w:id="66" w:name="_Toc90650563"/>
      <w:r w:rsidRPr="00D27132">
        <w:rPr>
          <w:rFonts w:eastAsia="MS Mincho"/>
        </w:rPr>
        <w:t>4.2.1</w:t>
      </w:r>
      <w:r w:rsidRPr="00D27132">
        <w:rPr>
          <w:rFonts w:eastAsia="MS Mincho"/>
        </w:rPr>
        <w:tab/>
        <w:t>UE states and state transitions including inter RAT</w:t>
      </w:r>
      <w:bookmarkEnd w:id="65"/>
      <w:bookmarkEnd w:id="66"/>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7" w:author="Huawei" w:date="2022-03-03T10:01:00Z"/>
        </w:rPr>
      </w:pPr>
      <w:ins w:id="68"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9" w:author="Huawei" w:date="2022-03-03T10:01:00Z">
        <w:r w:rsidRPr="00D27132">
          <w:delText>.</w:delText>
        </w:r>
      </w:del>
      <w:ins w:id="70" w:author="Huawei" w:date="2022-03-03T10:01:00Z">
        <w:r w:rsidR="009A1A01">
          <w:t>;</w:t>
        </w:r>
      </w:ins>
    </w:p>
    <w:p w14:paraId="1A879144" w14:textId="717B263A" w:rsidR="009A1A01" w:rsidRPr="00D27132" w:rsidRDefault="009A1A01" w:rsidP="009A1A01">
      <w:pPr>
        <w:pStyle w:val="B3"/>
        <w:rPr>
          <w:ins w:id="71" w:author="Huawei" w:date="2022-03-03T10:01:00Z"/>
        </w:rPr>
      </w:pPr>
      <w:ins w:id="72"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5431D1E" w14:textId="4DECCE8A" w:rsidR="009A1A01" w:rsidRPr="00D27132" w:rsidRDefault="009A1A01" w:rsidP="009A1A01">
      <w:pPr>
        <w:pStyle w:val="B3"/>
        <w:rPr>
          <w:ins w:id="73" w:author="Huawei" w:date="2022-03-03T10:01:00Z"/>
        </w:rPr>
      </w:pPr>
      <w:ins w:id="74"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5" w:author="Huawei" w:date="2022-03-03T10:01:00Z">
        <w:r w:rsidRPr="00D27132">
          <w:delText>.</w:delText>
        </w:r>
      </w:del>
      <w:ins w:id="76" w:author="Huawei" w:date="2022-03-03T10:01:00Z">
        <w:r w:rsidR="009A1A01">
          <w:t>;</w:t>
        </w:r>
      </w:ins>
    </w:p>
    <w:p w14:paraId="3FFC0609" w14:textId="1CDC9D7D" w:rsidR="009A1A01" w:rsidRPr="00D27132" w:rsidRDefault="009A1A01" w:rsidP="009A1A01">
      <w:pPr>
        <w:pStyle w:val="B3"/>
        <w:rPr>
          <w:ins w:id="77" w:author="Huawei" w:date="2022-03-03T10:01:00Z"/>
        </w:rPr>
      </w:pPr>
      <w:ins w:id="78"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9" w:author="Huawei" w:date="2022-03-03T10:01:00Z"/>
        </w:rPr>
      </w:pPr>
      <w:ins w:id="80"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 xml:space="preserve">For UEs supporting CA, use of one or more SCells,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81" w:author="Huawei" w:date="2022-03-03T10:01:00Z">
        <w:r w:rsidRPr="00D27132">
          <w:delText>.</w:delText>
        </w:r>
      </w:del>
      <w:ins w:id="82" w:author="Huawei" w:date="2022-03-03T10:01:00Z">
        <w:r w:rsidR="00515D75">
          <w:t>;</w:t>
        </w:r>
      </w:ins>
    </w:p>
    <w:p w14:paraId="2E3DBD09" w14:textId="5D1A209D" w:rsidR="00515D75" w:rsidRPr="00D27132" w:rsidRDefault="00515D75" w:rsidP="00515D75">
      <w:pPr>
        <w:pStyle w:val="B3"/>
        <w:rPr>
          <w:ins w:id="83" w:author="Huawei" w:date="2022-03-03T10:01:00Z"/>
        </w:rPr>
      </w:pPr>
      <w:ins w:id="84" w:author="Huawei" w:date="2022-03-03T10:01:00Z">
        <w:r>
          <w:t>-</w:t>
        </w:r>
        <w:r>
          <w:tab/>
          <w:t>If configured by upper layers for MBS broadcast reception</w:t>
        </w:r>
      </w:ins>
      <w:ins w:id="85" w:author="Nokia (Jarkko)" w:date="2022-03-09T16:26:00Z">
        <w:r w:rsidR="00695ACF">
          <w:t xml:space="preserve"> </w:t>
        </w:r>
        <w:commentRangeStart w:id="86"/>
        <w:r w:rsidR="00695ACF">
          <w:t>and UE is capable</w:t>
        </w:r>
      </w:ins>
      <w:ins w:id="87" w:author="Huawei" w:date="2022-03-03T10:01:00Z">
        <w:r>
          <w:t xml:space="preserve">, </w:t>
        </w:r>
      </w:ins>
      <w:commentRangeEnd w:id="86"/>
      <w:r w:rsidR="00695ACF">
        <w:rPr>
          <w:rStyle w:val="CommentReference"/>
        </w:rPr>
        <w:commentReference w:id="86"/>
      </w:r>
      <w:ins w:id="88" w:author="Huawei" w:date="2022-03-03T10:01:00Z">
        <w:r>
          <w:t>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24" o:title=""/>
          </v:shape>
          <o:OLEObject Type="Embed" ProgID="Word.Document.12" ShapeID="_x0000_i1025" DrawAspect="Content" ObjectID="_1708352489" r:id="rId2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26" o:title=""/>
          </v:shape>
          <o:OLEObject Type="Embed" ProgID="Word.Document.12" ShapeID="_x0000_i1026" DrawAspect="Content" ObjectID="_1708352490" r:id="rId2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9" w:name="_Toc60776692"/>
      <w:bookmarkStart w:id="90" w:name="_Toc90650564"/>
      <w:r w:rsidRPr="00D27132">
        <w:rPr>
          <w:rFonts w:eastAsia="MS Mincho"/>
        </w:rPr>
        <w:t>4.2.2</w:t>
      </w:r>
      <w:r w:rsidRPr="00D27132">
        <w:rPr>
          <w:rFonts w:eastAsia="MS Mincho"/>
        </w:rPr>
        <w:tab/>
        <w:t>Signalling radio bearers</w:t>
      </w:r>
      <w:bookmarkEnd w:id="89"/>
      <w:bookmarkEnd w:id="90"/>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91" w:name="_Toc60776693"/>
      <w:bookmarkStart w:id="92" w:name="_Toc90650565"/>
      <w:r w:rsidRPr="00D27132">
        <w:rPr>
          <w:rFonts w:eastAsia="MS Mincho"/>
        </w:rPr>
        <w:lastRenderedPageBreak/>
        <w:t>4.3</w:t>
      </w:r>
      <w:r w:rsidRPr="00D27132">
        <w:rPr>
          <w:rFonts w:eastAsia="MS Mincho"/>
        </w:rPr>
        <w:tab/>
        <w:t>Services</w:t>
      </w:r>
      <w:bookmarkEnd w:id="91"/>
      <w:bookmarkEnd w:id="92"/>
    </w:p>
    <w:p w14:paraId="1496A57A" w14:textId="77777777" w:rsidR="00394471" w:rsidRPr="00D27132" w:rsidRDefault="00394471" w:rsidP="00394471">
      <w:pPr>
        <w:pStyle w:val="Heading3"/>
        <w:rPr>
          <w:rFonts w:eastAsia="MS Mincho"/>
        </w:rPr>
      </w:pPr>
      <w:bookmarkStart w:id="93" w:name="_Toc60776694"/>
      <w:bookmarkStart w:id="94" w:name="_Toc90650566"/>
      <w:r w:rsidRPr="00D27132">
        <w:rPr>
          <w:rFonts w:eastAsia="MS Mincho"/>
        </w:rPr>
        <w:t>4.3.1</w:t>
      </w:r>
      <w:r w:rsidRPr="00D27132">
        <w:rPr>
          <w:rFonts w:eastAsia="MS Mincho"/>
        </w:rPr>
        <w:tab/>
        <w:t>Services provided to upper layers</w:t>
      </w:r>
      <w:bookmarkEnd w:id="93"/>
      <w:bookmarkEnd w:id="9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95" w:name="_Toc60776695"/>
      <w:bookmarkStart w:id="96" w:name="_Toc90650567"/>
      <w:r w:rsidRPr="00D27132">
        <w:rPr>
          <w:rFonts w:eastAsia="MS Mincho"/>
        </w:rPr>
        <w:t>4.3.2</w:t>
      </w:r>
      <w:r w:rsidRPr="00D27132">
        <w:rPr>
          <w:rFonts w:eastAsia="MS Mincho"/>
        </w:rPr>
        <w:tab/>
        <w:t>Services expected from lower layers</w:t>
      </w:r>
      <w:bookmarkEnd w:id="95"/>
      <w:bookmarkEnd w:id="96"/>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97" w:name="_Toc60776696"/>
      <w:bookmarkStart w:id="98" w:name="_Toc90650568"/>
      <w:r w:rsidRPr="00D27132">
        <w:rPr>
          <w:rFonts w:eastAsia="MS Mincho"/>
        </w:rPr>
        <w:t>4.4</w:t>
      </w:r>
      <w:r w:rsidRPr="00D27132">
        <w:rPr>
          <w:rFonts w:eastAsia="MS Mincho"/>
        </w:rPr>
        <w:tab/>
        <w:t>Functions</w:t>
      </w:r>
      <w:bookmarkEnd w:id="97"/>
      <w:bookmarkEnd w:id="98"/>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9"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100" w:name="_Toc60776697"/>
      <w:bookmarkStart w:id="101" w:name="_Toc90650569"/>
      <w:r w:rsidRPr="00D27132">
        <w:rPr>
          <w:rFonts w:eastAsia="MS Mincho"/>
        </w:rPr>
        <w:t>5</w:t>
      </w:r>
      <w:r w:rsidRPr="00D27132">
        <w:rPr>
          <w:rFonts w:eastAsia="MS Mincho"/>
        </w:rPr>
        <w:tab/>
        <w:t>Procedures</w:t>
      </w:r>
      <w:bookmarkEnd w:id="100"/>
      <w:bookmarkEnd w:id="101"/>
    </w:p>
    <w:p w14:paraId="39F4FD16" w14:textId="77777777" w:rsidR="00394471" w:rsidRPr="00D27132" w:rsidRDefault="00394471" w:rsidP="00394471">
      <w:pPr>
        <w:pStyle w:val="Heading2"/>
        <w:rPr>
          <w:rFonts w:eastAsia="MS Mincho"/>
        </w:rPr>
      </w:pPr>
      <w:bookmarkStart w:id="102" w:name="_Toc60776698"/>
      <w:bookmarkStart w:id="103" w:name="_Toc90650570"/>
      <w:r w:rsidRPr="00D27132">
        <w:rPr>
          <w:rFonts w:eastAsia="MS Mincho"/>
        </w:rPr>
        <w:t>5.1</w:t>
      </w:r>
      <w:r w:rsidRPr="00D27132">
        <w:rPr>
          <w:rFonts w:eastAsia="MS Mincho"/>
        </w:rPr>
        <w:tab/>
        <w:t>General</w:t>
      </w:r>
      <w:bookmarkEnd w:id="102"/>
      <w:bookmarkEnd w:id="103"/>
    </w:p>
    <w:p w14:paraId="069E1128" w14:textId="77777777" w:rsidR="00394471" w:rsidRPr="00D27132" w:rsidRDefault="00394471" w:rsidP="00394471">
      <w:pPr>
        <w:pStyle w:val="Heading3"/>
        <w:rPr>
          <w:rFonts w:eastAsia="MS Mincho"/>
        </w:rPr>
      </w:pPr>
      <w:bookmarkStart w:id="104" w:name="_Toc60776699"/>
      <w:bookmarkStart w:id="105" w:name="_Toc90650571"/>
      <w:r w:rsidRPr="00D27132">
        <w:rPr>
          <w:rFonts w:eastAsia="MS Mincho"/>
        </w:rPr>
        <w:t>5.1.1</w:t>
      </w:r>
      <w:r w:rsidRPr="00D27132">
        <w:rPr>
          <w:rFonts w:eastAsia="MS Mincho"/>
        </w:rPr>
        <w:tab/>
        <w:t>Introduction</w:t>
      </w:r>
      <w:bookmarkEnd w:id="104"/>
      <w:bookmarkEnd w:id="10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06" w:name="_Toc60776700"/>
      <w:bookmarkStart w:id="107" w:name="_Toc90650572"/>
      <w:r w:rsidRPr="00D27132">
        <w:t>5.1.2</w:t>
      </w:r>
      <w:r w:rsidRPr="00D27132">
        <w:tab/>
        <w:t>General requirements</w:t>
      </w:r>
      <w:bookmarkEnd w:id="106"/>
      <w:bookmarkEnd w:id="10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8" w:author="Huawei" w:date="2022-03-03T10:01:00Z">
        <w:r w:rsidR="00132EB0">
          <w:t>,</w:t>
        </w:r>
        <w:r w:rsidRPr="00D27132">
          <w:t xml:space="preserve"> DRBs</w:t>
        </w:r>
      </w:ins>
      <w:r w:rsidR="00132EB0">
        <w:t xml:space="preserve"> and </w:t>
      </w:r>
      <w:del w:id="109" w:author="Huawei" w:date="2022-03-03T10:01:00Z">
        <w:r w:rsidRPr="00D27132">
          <w:delText>DRBs</w:delText>
        </w:r>
      </w:del>
      <w:ins w:id="110"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11" w:name="_Toc60776701"/>
      <w:bookmarkStart w:id="112" w:name="_Toc90650573"/>
      <w:r w:rsidRPr="00D27132">
        <w:t>5.1.3</w:t>
      </w:r>
      <w:r w:rsidRPr="00D27132">
        <w:tab/>
        <w:t>Requirements for UE in MR-DC</w:t>
      </w:r>
      <w:bookmarkEnd w:id="111"/>
      <w:bookmarkEnd w:id="112"/>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113" w:name="_Hlk54254669"/>
      <w:r w:rsidRPr="00D27132">
        <w:t xml:space="preserve">TS 36.331[10], </w:t>
      </w:r>
      <w:bookmarkEnd w:id="113"/>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14" w:name="_Toc60776702"/>
      <w:bookmarkStart w:id="115" w:name="_Toc90650574"/>
      <w:r w:rsidRPr="00D27132">
        <w:rPr>
          <w:rFonts w:eastAsia="MS Mincho"/>
        </w:rPr>
        <w:t>5.2</w:t>
      </w:r>
      <w:r w:rsidRPr="00D27132">
        <w:rPr>
          <w:rFonts w:eastAsia="MS Mincho"/>
        </w:rPr>
        <w:tab/>
        <w:t>System information</w:t>
      </w:r>
      <w:bookmarkEnd w:id="114"/>
      <w:bookmarkEnd w:id="115"/>
    </w:p>
    <w:p w14:paraId="5256C0C4" w14:textId="77777777" w:rsidR="00394471" w:rsidRPr="00D27132" w:rsidRDefault="00394471" w:rsidP="00394471">
      <w:pPr>
        <w:pStyle w:val="Heading3"/>
        <w:rPr>
          <w:rFonts w:eastAsia="MS Mincho"/>
        </w:rPr>
      </w:pPr>
      <w:bookmarkStart w:id="116" w:name="_Toc60776703"/>
      <w:bookmarkStart w:id="117" w:name="_Toc90650575"/>
      <w:r w:rsidRPr="00D27132">
        <w:rPr>
          <w:rFonts w:eastAsia="MS Mincho"/>
        </w:rPr>
        <w:t>5.2.1</w:t>
      </w:r>
      <w:r w:rsidRPr="00D27132">
        <w:rPr>
          <w:rFonts w:eastAsia="MS Mincho"/>
        </w:rPr>
        <w:tab/>
        <w:t>Introduction</w:t>
      </w:r>
      <w:bookmarkEnd w:id="116"/>
      <w:bookmarkEnd w:id="117"/>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8" w:name="_Toc60776704"/>
      <w:bookmarkStart w:id="119" w:name="_Toc90650576"/>
      <w:r w:rsidRPr="00D27132">
        <w:rPr>
          <w:rFonts w:eastAsia="MS Mincho"/>
        </w:rPr>
        <w:t>5.2.2</w:t>
      </w:r>
      <w:r w:rsidRPr="00D27132">
        <w:rPr>
          <w:rFonts w:eastAsia="MS Mincho"/>
        </w:rPr>
        <w:tab/>
        <w:t>System information acquisition</w:t>
      </w:r>
      <w:bookmarkEnd w:id="118"/>
      <w:bookmarkEnd w:id="119"/>
    </w:p>
    <w:p w14:paraId="26864FF0" w14:textId="77777777" w:rsidR="00394471" w:rsidRPr="00D27132" w:rsidRDefault="00394471" w:rsidP="00394471">
      <w:pPr>
        <w:pStyle w:val="Heading4"/>
        <w:rPr>
          <w:rFonts w:eastAsia="MS Mincho"/>
        </w:rPr>
      </w:pPr>
      <w:bookmarkStart w:id="120" w:name="_Toc60776705"/>
      <w:bookmarkStart w:id="121" w:name="_Toc90650577"/>
      <w:r w:rsidRPr="00D27132">
        <w:rPr>
          <w:rFonts w:eastAsia="MS Mincho"/>
        </w:rPr>
        <w:t>5.2.2.1</w:t>
      </w:r>
      <w:r w:rsidRPr="00D27132">
        <w:rPr>
          <w:rFonts w:eastAsia="MS Mincho"/>
        </w:rPr>
        <w:tab/>
        <w:t>General UE requirements</w:t>
      </w:r>
      <w:bookmarkEnd w:id="120"/>
      <w:bookmarkEnd w:id="121"/>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pt" o:ole="">
            <v:imagedata r:id="rId28" o:title=""/>
          </v:shape>
          <o:OLEObject Type="Embed" ProgID="Mscgen.Chart" ShapeID="_x0000_i1027" DrawAspect="Content" ObjectID="_1708352491" r:id="rId2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0F30F41A" w14:textId="77777777" w:rsidR="00695ACF" w:rsidRDefault="00394471" w:rsidP="00394471">
      <w:pPr>
        <w:rPr>
          <w:ins w:id="122" w:author="Nokia (Jarkko)" w:date="2022-03-09T16:28:00Z"/>
        </w:rPr>
      </w:pPr>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w:t>
      </w:r>
      <w:commentRangeStart w:id="123"/>
      <w:del w:id="124" w:author="Huawei" w:date="2022-03-03T10:01:00Z">
        <w:r w:rsidRPr="00D27132">
          <w:delText xml:space="preserve">and </w:delText>
        </w:r>
      </w:del>
      <w:commentRangeEnd w:id="123"/>
      <w:r w:rsidR="00695ACF">
        <w:rPr>
          <w:rStyle w:val="CommentReference"/>
        </w:rPr>
        <w:commentReference w:id="123"/>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ins w:id="125" w:author="Nokia (Jarkko)" w:date="2022-03-09T16:28:00Z">
        <w:r w:rsidR="00695ACF">
          <w:t xml:space="preserve">. </w:t>
        </w:r>
      </w:ins>
      <w:ins w:id="126" w:author="Huawei" w:date="2022-03-03T10:01:00Z">
        <w:del w:id="127" w:author="Nokia (Jarkko)" w:date="2022-03-09T16:28:00Z">
          <w:r w:rsidR="00F44382" w:rsidDel="00695ACF">
            <w:delText>, and</w:delText>
          </w:r>
        </w:del>
      </w:ins>
    </w:p>
    <w:p w14:paraId="543ABDF7" w14:textId="55F2994B" w:rsidR="00394471" w:rsidRPr="00D27132" w:rsidRDefault="00F44382" w:rsidP="00394471">
      <w:ins w:id="128" w:author="Huawei" w:date="2022-03-03T10:01:00Z">
        <w:del w:id="129" w:author="Nokia (Jarkko)" w:date="2022-03-09T16:28:00Z">
          <w:r w:rsidDel="00695ACF">
            <w:delText xml:space="preserve"> </w:delText>
          </w:r>
          <w:commentRangeStart w:id="130"/>
          <w:commentRangeStart w:id="131"/>
          <w:r w:rsidDel="00695ACF">
            <w:rPr>
              <w:i/>
            </w:rPr>
            <w:delText>SIBx</w:delText>
          </w:r>
        </w:del>
      </w:ins>
      <w:commentRangeEnd w:id="130"/>
      <w:del w:id="132" w:author="Nokia (Jarkko)" w:date="2022-03-09T16:28:00Z">
        <w:r w:rsidR="005C1B79" w:rsidDel="00695ACF">
          <w:rPr>
            <w:rStyle w:val="CommentReference"/>
          </w:rPr>
          <w:commentReference w:id="130"/>
        </w:r>
        <w:commentRangeEnd w:id="131"/>
        <w:r w:rsidR="00695ACF" w:rsidDel="00695ACF">
          <w:rPr>
            <w:rStyle w:val="CommentReference"/>
          </w:rPr>
          <w:commentReference w:id="131"/>
        </w:r>
      </w:del>
      <w:ins w:id="133" w:author="Huawei" w:date="2022-03-03T10:01:00Z">
        <w:del w:id="134" w:author="Nokia (Jarkko)" w:date="2022-03-09T16:28:00Z">
          <w:r w:rsidDel="00695ACF">
            <w:rPr>
              <w:i/>
            </w:rPr>
            <w:delText>, SIBx1</w:delText>
          </w:r>
        </w:del>
        <w:r>
          <w:rPr>
            <w:i/>
          </w:rPr>
          <w:t xml:space="preserve"> </w:t>
        </w:r>
        <w:del w:id="135" w:author="Nokia (Jarkko)" w:date="2022-03-09T16:28:00Z">
          <w:r w:rsidDel="00695ACF">
            <w:delText xml:space="preserve">(if </w:delText>
          </w:r>
        </w:del>
      </w:ins>
      <w:ins w:id="136" w:author="Nokia (Jarkko)" w:date="2022-03-09T16:28:00Z">
        <w:r w:rsidR="00695ACF">
          <w:t>T</w:t>
        </w:r>
      </w:ins>
      <w:ins w:id="137" w:author="Huawei" w:date="2022-03-03T10:01:00Z">
        <w:del w:id="138" w:author="Nokia (Jarkko)" w:date="2022-03-09T16:28:00Z">
          <w:r w:rsidDel="00695ACF">
            <w:delText>t</w:delText>
          </w:r>
        </w:del>
        <w:r>
          <w:t xml:space="preserve">he UE is capable of </w:t>
        </w:r>
        <w:r>
          <w:rPr>
            <w:lang w:eastAsia="zh-CN"/>
          </w:rPr>
          <w:t xml:space="preserve">MBS broadcast </w:t>
        </w:r>
        <w:r>
          <w:t>and is receiving or interested to receive MBS broadcast service(s) via a broadcast MRB</w:t>
        </w:r>
        <w:del w:id="139" w:author="Nokia (Jarkko)" w:date="2022-03-09T16:28:00Z">
          <w:r w:rsidDel="00695ACF">
            <w:delText>)</w:delText>
          </w:r>
        </w:del>
      </w:ins>
      <w:del w:id="140" w:author="Nokia (Jarkko)" w:date="2022-03-09T16:28:00Z">
        <w:r w:rsidR="00394471" w:rsidRPr="00D27132" w:rsidDel="00695ACF">
          <w:delText>.</w:delText>
        </w:r>
      </w:del>
      <w:ins w:id="141" w:author="Nokia (Jarkko)" w:date="2022-03-09T16:28:00Z">
        <w:r w:rsidR="00695ACF">
          <w:t xml:space="preserve"> shall ensure having a valid version of </w:t>
        </w:r>
        <w:commentRangeStart w:id="142"/>
        <w:commentRangeStart w:id="143"/>
        <w:commentRangeStart w:id="144"/>
        <w:proofErr w:type="spellStart"/>
        <w:r w:rsidR="00695ACF">
          <w:rPr>
            <w:i/>
          </w:rPr>
          <w:t>SIBx</w:t>
        </w:r>
        <w:commentRangeEnd w:id="142"/>
        <w:proofErr w:type="spellEnd"/>
        <w:r w:rsidR="00695ACF">
          <w:rPr>
            <w:rStyle w:val="CommentReference"/>
          </w:rPr>
          <w:commentReference w:id="142"/>
        </w:r>
        <w:commentRangeEnd w:id="143"/>
        <w:r w:rsidR="00695ACF">
          <w:rPr>
            <w:rStyle w:val="CommentReference"/>
          </w:rPr>
          <w:commentReference w:id="143"/>
        </w:r>
      </w:ins>
      <w:commentRangeEnd w:id="144"/>
      <w:r w:rsidR="002B4309">
        <w:rPr>
          <w:rStyle w:val="CommentReference"/>
        </w:rPr>
        <w:commentReference w:id="144"/>
      </w:r>
      <w:ins w:id="145" w:author="Nokia (Jarkko)" w:date="2022-03-09T16:28:00Z">
        <w:r w:rsidR="00695ACF">
          <w:rPr>
            <w:i/>
          </w:rPr>
          <w:t xml:space="preserve">, </w:t>
        </w:r>
      </w:ins>
      <w:ins w:id="146" w:author="Nokia (Jarkko)" w:date="2022-03-09T16:29:00Z">
        <w:r w:rsidR="00695ACF">
          <w:rPr>
            <w:iCs/>
          </w:rPr>
          <w:t>and</w:t>
        </w:r>
      </w:ins>
      <w:ins w:id="147" w:author="Nokia (Jarkko)" w:date="2022-03-09T16:28:00Z">
        <w:r w:rsidR="00695ACF">
          <w:rPr>
            <w:i/>
          </w:rPr>
          <w:t xml:space="preserve"> SIBx1. </w:t>
        </w:r>
      </w:ins>
    </w:p>
    <w:p w14:paraId="5CE5684D" w14:textId="7AEC9AFB" w:rsidR="003971CE" w:rsidRPr="00D27132" w:rsidRDefault="003971CE" w:rsidP="008E4C89">
      <w:pPr>
        <w:rPr>
          <w:lang w:eastAsia="zh-CN"/>
        </w:rPr>
      </w:pPr>
      <w:bookmarkStart w:id="148"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49"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48"/>
      <w:bookmarkEnd w:id="149"/>
    </w:p>
    <w:p w14:paraId="68D47CC2" w14:textId="77777777" w:rsidR="00394471" w:rsidRPr="00D27132" w:rsidRDefault="00394471" w:rsidP="00394471">
      <w:pPr>
        <w:pStyle w:val="Heading5"/>
        <w:rPr>
          <w:rFonts w:eastAsia="MS Mincho"/>
        </w:rPr>
      </w:pPr>
      <w:bookmarkStart w:id="150" w:name="_Toc60776707"/>
      <w:bookmarkStart w:id="151" w:name="_Toc90650579"/>
      <w:r w:rsidRPr="00D27132">
        <w:rPr>
          <w:rFonts w:eastAsia="MS Mincho"/>
        </w:rPr>
        <w:t>5.2.2.2.1</w:t>
      </w:r>
      <w:r w:rsidRPr="00D27132">
        <w:rPr>
          <w:rFonts w:eastAsia="MS Mincho"/>
        </w:rPr>
        <w:tab/>
        <w:t>SIB validity</w:t>
      </w:r>
      <w:bookmarkEnd w:id="150"/>
      <w:bookmarkEnd w:id="151"/>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5EFB2EDE" w14:textId="77777777" w:rsidR="00394471" w:rsidRPr="00D27132" w:rsidRDefault="00394471" w:rsidP="00394471">
      <w:pPr>
        <w:pStyle w:val="Heading5"/>
        <w:rPr>
          <w:rFonts w:eastAsia="MS Mincho"/>
        </w:rPr>
      </w:pPr>
      <w:bookmarkStart w:id="152" w:name="_Toc60776708"/>
      <w:bookmarkStart w:id="153" w:name="_Toc90650580"/>
      <w:r w:rsidRPr="00D27132">
        <w:rPr>
          <w:rFonts w:eastAsia="MS Mincho"/>
        </w:rPr>
        <w:t>5.2.2.2.2</w:t>
      </w:r>
      <w:r w:rsidRPr="00D27132">
        <w:rPr>
          <w:rFonts w:eastAsia="MS Mincho"/>
        </w:rPr>
        <w:tab/>
        <w:t>SI change indication and PWS notification</w:t>
      </w:r>
      <w:bookmarkEnd w:id="152"/>
      <w:bookmarkEnd w:id="153"/>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54" w:name="_Toc60776709"/>
      <w:bookmarkStart w:id="155" w:name="_Toc90650581"/>
      <w:r w:rsidRPr="00D27132">
        <w:rPr>
          <w:rFonts w:eastAsia="MS Mincho"/>
        </w:rPr>
        <w:t>5.2.2.3</w:t>
      </w:r>
      <w:r w:rsidRPr="00D27132">
        <w:rPr>
          <w:rFonts w:eastAsia="MS Mincho"/>
        </w:rPr>
        <w:tab/>
        <w:t>Acquisition of System Information</w:t>
      </w:r>
      <w:bookmarkEnd w:id="154"/>
      <w:bookmarkEnd w:id="155"/>
    </w:p>
    <w:p w14:paraId="4942643F" w14:textId="77777777" w:rsidR="00394471" w:rsidRPr="00D27132" w:rsidRDefault="00394471" w:rsidP="00394471">
      <w:pPr>
        <w:pStyle w:val="Heading5"/>
        <w:rPr>
          <w:rFonts w:eastAsia="MS Mincho"/>
        </w:rPr>
      </w:pPr>
      <w:bookmarkStart w:id="156" w:name="_Toc60776710"/>
      <w:bookmarkStart w:id="157"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56"/>
      <w:bookmarkEnd w:id="157"/>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58" w:author="Huawei" w:date="2022-03-03T10:01:00Z">
        <w:r w:rsidR="00132EB0">
          <w:t>or MBS multicast</w:t>
        </w:r>
        <w:r w:rsidRPr="00D27132">
          <w:t xml:space="preserve"> </w:t>
        </w:r>
      </w:ins>
      <w:r w:rsidRPr="00D27132">
        <w:t>data reception, i.e. the broadcast and unicast</w:t>
      </w:r>
      <w:ins w:id="159"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160" w:name="_Toc60776711"/>
      <w:bookmarkStart w:id="161" w:name="_Toc90650583"/>
      <w:r w:rsidRPr="00D27132">
        <w:rPr>
          <w:rFonts w:eastAsia="MS Mincho"/>
        </w:rPr>
        <w:t>5.2.2.3.2</w:t>
      </w:r>
      <w:r w:rsidRPr="00D27132">
        <w:rPr>
          <w:rFonts w:eastAsia="MS Mincho"/>
        </w:rPr>
        <w:tab/>
        <w:t>Acquisition of an SI message</w:t>
      </w:r>
      <w:bookmarkEnd w:id="160"/>
      <w:bookmarkEnd w:id="161"/>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62" w:author="Huawei" w:date="2022-03-03T10:01:00Z">
        <w:r w:rsidR="00132EB0">
          <w:t xml:space="preserve">or MBS multicast </w:t>
        </w:r>
      </w:ins>
      <w:r w:rsidRPr="00D27132">
        <w:t>data reception, i.e. the broadcast and unicast</w:t>
      </w:r>
      <w:ins w:id="163"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64" w:name="_Toc60776712"/>
      <w:bookmarkStart w:id="165" w:name="_Toc90650584"/>
      <w:r w:rsidRPr="00D27132">
        <w:rPr>
          <w:rFonts w:eastAsia="MS Mincho"/>
        </w:rPr>
        <w:t>5.2.2.3.3</w:t>
      </w:r>
      <w:r w:rsidRPr="00D27132">
        <w:rPr>
          <w:rFonts w:eastAsia="MS Mincho"/>
        </w:rPr>
        <w:tab/>
        <w:t>Request for on demand system information</w:t>
      </w:r>
      <w:bookmarkEnd w:id="164"/>
      <w:bookmarkEnd w:id="165"/>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66" w:name="_Toc60776713"/>
      <w:bookmarkStart w:id="167" w:name="_Toc90650585"/>
      <w:r w:rsidRPr="00D27132">
        <w:rPr>
          <w:rFonts w:eastAsia="MS Mincho"/>
        </w:rPr>
        <w:t>5.2.2.3.3a</w:t>
      </w:r>
      <w:r w:rsidRPr="00D27132">
        <w:rPr>
          <w:rFonts w:eastAsia="MS Mincho"/>
        </w:rPr>
        <w:tab/>
        <w:t>Request for on demand positioning system information</w:t>
      </w:r>
      <w:bookmarkEnd w:id="166"/>
      <w:bookmarkEnd w:id="167"/>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68" w:name="_Toc60776714"/>
      <w:bookmarkStart w:id="169"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168"/>
      <w:bookmarkEnd w:id="169"/>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170" w:name="_Toc60776715"/>
      <w:bookmarkStart w:id="171" w:name="_Toc90650587"/>
      <w:r w:rsidRPr="00D27132">
        <w:t>5.2.2.3.5</w:t>
      </w:r>
      <w:r w:rsidRPr="00D27132">
        <w:tab/>
        <w:t xml:space="preserve">Acquisition of SIB(s) or </w:t>
      </w:r>
      <w:proofErr w:type="spellStart"/>
      <w:r w:rsidRPr="00D27132">
        <w:t>posSIB</w:t>
      </w:r>
      <w:proofErr w:type="spellEnd"/>
      <w:r w:rsidRPr="00D27132">
        <w:t>(s) in RRC_CONNECTED</w:t>
      </w:r>
      <w:bookmarkEnd w:id="170"/>
      <w:bookmarkEnd w:id="171"/>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172" w:name="_Toc60776716"/>
      <w:bookmarkStart w:id="173"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72"/>
      <w:bookmarkEnd w:id="173"/>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74" w:name="_Toc60776717"/>
      <w:bookmarkStart w:id="175"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74"/>
      <w:bookmarkEnd w:id="175"/>
    </w:p>
    <w:p w14:paraId="6578FEA6" w14:textId="77777777" w:rsidR="00394471" w:rsidRPr="00D27132" w:rsidRDefault="00394471" w:rsidP="00394471">
      <w:pPr>
        <w:pStyle w:val="Heading5"/>
        <w:rPr>
          <w:rFonts w:eastAsia="MS Mincho"/>
        </w:rPr>
      </w:pPr>
      <w:bookmarkStart w:id="176" w:name="_Toc60776718"/>
      <w:bookmarkStart w:id="177"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76"/>
      <w:bookmarkEnd w:id="177"/>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178" w:name="_Toc60776719"/>
      <w:bookmarkStart w:id="179"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78"/>
      <w:bookmarkEnd w:id="179"/>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80" w:name="_Hlk55890539"/>
      <w:r w:rsidRPr="00D27132">
        <w:t xml:space="preserve">or </w:t>
      </w:r>
      <w:r w:rsidRPr="00D27132">
        <w:rPr>
          <w:i/>
          <w:iCs/>
        </w:rPr>
        <w:t>frequencyShift7p5khz</w:t>
      </w:r>
      <w:r w:rsidRPr="00D27132">
        <w:t xml:space="preserve"> </w:t>
      </w:r>
      <w:bookmarkEnd w:id="180"/>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r w:rsidRPr="00D27132">
        <w:t>posSIB</w:t>
      </w:r>
      <w:proofErr w:type="spellEnd"/>
      <w:r w:rsidRPr="00D27132">
        <w:t>;</w:t>
      </w:r>
    </w:p>
    <w:p w14:paraId="6187E146" w14:textId="77777777" w:rsidR="00F027A6" w:rsidRPr="00D27132" w:rsidRDefault="00F027A6" w:rsidP="00F027A6">
      <w:pPr>
        <w:pStyle w:val="B4"/>
      </w:pPr>
      <w:r w:rsidRPr="00D27132">
        <w:lastRenderedPageBreak/>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41B33DB" w14:textId="77777777" w:rsidR="00394471" w:rsidRPr="00D27132" w:rsidRDefault="00394471" w:rsidP="00394471">
      <w:pPr>
        <w:pStyle w:val="Heading5"/>
        <w:rPr>
          <w:rFonts w:eastAsia="MS Mincho"/>
          <w:i/>
        </w:rPr>
      </w:pPr>
      <w:bookmarkStart w:id="181" w:name="_Toc60776720"/>
      <w:bookmarkStart w:id="182"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81"/>
      <w:bookmarkEnd w:id="182"/>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83" w:name="_Toc60776721"/>
      <w:bookmarkStart w:id="184" w:name="_Toc90650593"/>
      <w:r w:rsidRPr="00D27132">
        <w:t>5.2.2.4.4</w:t>
      </w:r>
      <w:r w:rsidRPr="00D27132">
        <w:tab/>
        <w:t xml:space="preserve">Actions upon reception of </w:t>
      </w:r>
      <w:r w:rsidRPr="00D27132">
        <w:rPr>
          <w:i/>
        </w:rPr>
        <w:t>SIB3</w:t>
      </w:r>
      <w:bookmarkEnd w:id="183"/>
      <w:bookmarkEnd w:id="184"/>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85" w:name="_Toc60776722"/>
      <w:bookmarkStart w:id="186" w:name="_Toc90650594"/>
      <w:r w:rsidRPr="00D27132">
        <w:t>5.2.2.4.5</w:t>
      </w:r>
      <w:r w:rsidRPr="00D27132">
        <w:tab/>
        <w:t xml:space="preserve">Actions upon reception of </w:t>
      </w:r>
      <w:r w:rsidRPr="00D27132">
        <w:rPr>
          <w:i/>
        </w:rPr>
        <w:t>SIB4</w:t>
      </w:r>
      <w:bookmarkEnd w:id="185"/>
      <w:bookmarkEnd w:id="186"/>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87" w:name="_Toc60776723"/>
      <w:bookmarkStart w:id="188" w:name="_Toc90650595"/>
      <w:r w:rsidRPr="00D27132">
        <w:t>5.2.2.4.6</w:t>
      </w:r>
      <w:r w:rsidRPr="00D27132">
        <w:tab/>
        <w:t xml:space="preserve">Actions upon reception of </w:t>
      </w:r>
      <w:r w:rsidRPr="00D27132">
        <w:rPr>
          <w:i/>
        </w:rPr>
        <w:t>SIB5</w:t>
      </w:r>
      <w:bookmarkEnd w:id="187"/>
      <w:bookmarkEnd w:id="188"/>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89" w:name="_Toc60776724"/>
      <w:bookmarkStart w:id="190" w:name="_Toc90650596"/>
      <w:r w:rsidRPr="00D27132">
        <w:t>5.2.2.4.7</w:t>
      </w:r>
      <w:r w:rsidRPr="00D27132">
        <w:tab/>
        <w:t xml:space="preserve">Actions upon reception of </w:t>
      </w:r>
      <w:r w:rsidRPr="00D27132">
        <w:rPr>
          <w:i/>
        </w:rPr>
        <w:t>SIB6</w:t>
      </w:r>
      <w:bookmarkEnd w:id="189"/>
      <w:bookmarkEnd w:id="190"/>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531F678" w14:textId="77777777" w:rsidR="00394471" w:rsidRPr="00D27132" w:rsidRDefault="00394471" w:rsidP="00394471">
      <w:pPr>
        <w:pStyle w:val="Heading5"/>
      </w:pPr>
      <w:bookmarkStart w:id="191" w:name="_Toc60776725"/>
      <w:bookmarkStart w:id="192" w:name="_Toc90650597"/>
      <w:r w:rsidRPr="00D27132">
        <w:t>5.2.2.4.8</w:t>
      </w:r>
      <w:r w:rsidRPr="00D27132">
        <w:tab/>
        <w:t xml:space="preserve">Actions upon reception of </w:t>
      </w:r>
      <w:r w:rsidRPr="00D27132">
        <w:rPr>
          <w:i/>
        </w:rPr>
        <w:t>SIB7</w:t>
      </w:r>
      <w:bookmarkEnd w:id="191"/>
      <w:bookmarkEnd w:id="192"/>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93" w:name="_Toc60776726"/>
      <w:bookmarkStart w:id="194" w:name="_Toc90650598"/>
      <w:r w:rsidRPr="00D27132">
        <w:t>5.2.2.4.9</w:t>
      </w:r>
      <w:r w:rsidRPr="00D27132">
        <w:tab/>
        <w:t xml:space="preserve">Actions upon reception of </w:t>
      </w:r>
      <w:r w:rsidRPr="00D27132">
        <w:rPr>
          <w:i/>
        </w:rPr>
        <w:t>SIB8</w:t>
      </w:r>
      <w:bookmarkEnd w:id="193"/>
      <w:bookmarkEnd w:id="194"/>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95" w:name="_Toc60776727"/>
      <w:bookmarkStart w:id="196" w:name="_Toc90650599"/>
      <w:r w:rsidRPr="00D27132">
        <w:t>5.2.2.4.10</w:t>
      </w:r>
      <w:r w:rsidRPr="00D27132">
        <w:tab/>
        <w:t xml:space="preserve">Actions upon reception of </w:t>
      </w:r>
      <w:r w:rsidRPr="00D27132">
        <w:rPr>
          <w:i/>
        </w:rPr>
        <w:t>SIB9</w:t>
      </w:r>
      <w:bookmarkEnd w:id="195"/>
      <w:bookmarkEnd w:id="196"/>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197" w:name="_Toc60776728"/>
      <w:bookmarkStart w:id="198" w:name="_Toc90650600"/>
      <w:r w:rsidRPr="00D27132">
        <w:t>5.2.2.4.11</w:t>
      </w:r>
      <w:r w:rsidRPr="00D27132">
        <w:tab/>
        <w:t xml:space="preserve">Actions upon reception of </w:t>
      </w:r>
      <w:r w:rsidRPr="00D27132">
        <w:rPr>
          <w:i/>
        </w:rPr>
        <w:t>SIB10</w:t>
      </w:r>
      <w:bookmarkEnd w:id="197"/>
      <w:bookmarkEnd w:id="198"/>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99" w:name="_Toc60776729"/>
      <w:bookmarkStart w:id="200" w:name="_Toc90650601"/>
      <w:r w:rsidRPr="00D27132">
        <w:t>5.2.2.4.12</w:t>
      </w:r>
      <w:r w:rsidRPr="00D27132">
        <w:tab/>
        <w:t xml:space="preserve">Actions upon reception of </w:t>
      </w:r>
      <w:r w:rsidRPr="00D27132">
        <w:rPr>
          <w:i/>
        </w:rPr>
        <w:t>SIB11</w:t>
      </w:r>
      <w:bookmarkEnd w:id="199"/>
      <w:bookmarkEnd w:id="200"/>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201" w:name="_Toc60776730"/>
      <w:bookmarkStart w:id="202" w:name="_Toc90650602"/>
      <w:r w:rsidRPr="00D27132">
        <w:t>5.2.2.4.13</w:t>
      </w:r>
      <w:r w:rsidRPr="00D27132">
        <w:tab/>
        <w:t xml:space="preserve">Actions upon reception of </w:t>
      </w:r>
      <w:r w:rsidRPr="00D27132">
        <w:rPr>
          <w:i/>
        </w:rPr>
        <w:t>SIB12</w:t>
      </w:r>
      <w:bookmarkEnd w:id="201"/>
      <w:bookmarkEnd w:id="202"/>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203" w:name="_Toc60776731"/>
      <w:bookmarkStart w:id="204" w:name="_Toc90650603"/>
      <w:r w:rsidRPr="00D27132">
        <w:t>5.2.2.4.14</w:t>
      </w:r>
      <w:r w:rsidRPr="00D27132">
        <w:tab/>
        <w:t xml:space="preserve">Actions upon reception of </w:t>
      </w:r>
      <w:r w:rsidRPr="00D27132">
        <w:rPr>
          <w:i/>
        </w:rPr>
        <w:t>SIB13</w:t>
      </w:r>
      <w:bookmarkEnd w:id="203"/>
      <w:bookmarkEnd w:id="204"/>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205" w:name="_Toc60776732"/>
      <w:bookmarkStart w:id="206" w:name="_Toc90650604"/>
      <w:r w:rsidRPr="00D27132">
        <w:t>5.2.2.4.15</w:t>
      </w:r>
      <w:r w:rsidRPr="00D27132">
        <w:tab/>
        <w:t xml:space="preserve">Actions upon reception of </w:t>
      </w:r>
      <w:r w:rsidRPr="00D27132">
        <w:rPr>
          <w:i/>
        </w:rPr>
        <w:t>SIB14</w:t>
      </w:r>
      <w:bookmarkEnd w:id="205"/>
      <w:bookmarkEnd w:id="206"/>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207" w:name="_Toc60776733"/>
      <w:bookmarkStart w:id="208" w:name="_Toc90650605"/>
      <w:r w:rsidRPr="00D27132">
        <w:t>5.2.2.4.16</w:t>
      </w:r>
      <w:r w:rsidRPr="00D27132">
        <w:tab/>
        <w:t xml:space="preserve">Actions upon reception of </w:t>
      </w:r>
      <w:proofErr w:type="spellStart"/>
      <w:r w:rsidRPr="00D27132">
        <w:rPr>
          <w:i/>
        </w:rPr>
        <w:t>SIBpos</w:t>
      </w:r>
      <w:bookmarkEnd w:id="207"/>
      <w:bookmarkEnd w:id="208"/>
      <w:proofErr w:type="spellEnd"/>
    </w:p>
    <w:p w14:paraId="3EE8C94C" w14:textId="77777777" w:rsidR="00394471"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327B6A83" w14:textId="2EFDA5E2" w:rsidR="000D010F" w:rsidRPr="00D27132" w:rsidRDefault="000D010F" w:rsidP="000D010F">
      <w:pPr>
        <w:pStyle w:val="Heading5"/>
        <w:rPr>
          <w:ins w:id="209" w:author="Huawei" w:date="2022-03-03T10:01:00Z"/>
          <w:lang w:eastAsia="en-US"/>
        </w:rPr>
      </w:pPr>
      <w:ins w:id="210" w:author="Huawei" w:date="2022-03-03T10:01:00Z">
        <w:r>
          <w:t>5.2.2.4.X</w:t>
        </w:r>
        <w:r w:rsidRPr="00D27132">
          <w:tab/>
          <w:t xml:space="preserve">Actions upon reception of </w:t>
        </w:r>
        <w:proofErr w:type="spellStart"/>
        <w:r w:rsidRPr="00D27132">
          <w:rPr>
            <w:i/>
          </w:rPr>
          <w:t>SIB</w:t>
        </w:r>
        <w:r>
          <w:rPr>
            <w:i/>
          </w:rPr>
          <w:t>x</w:t>
        </w:r>
        <w:proofErr w:type="spellEnd"/>
      </w:ins>
    </w:p>
    <w:p w14:paraId="3FA2F336" w14:textId="77777777" w:rsidR="000D010F" w:rsidRDefault="000D010F" w:rsidP="000D010F">
      <w:pPr>
        <w:rPr>
          <w:ins w:id="211" w:author="Huawei" w:date="2022-03-03T10:01:00Z"/>
          <w:lang w:eastAsia="zh-CN"/>
        </w:rPr>
      </w:pPr>
      <w:ins w:id="212" w:author="Huawei" w:date="2022-03-03T10:01:00Z">
        <w:r>
          <w:rPr>
            <w:lang w:eastAsia="zh-CN"/>
          </w:rPr>
          <w:t xml:space="preserve">No UE requirements related to the contents of </w:t>
        </w:r>
        <w:proofErr w:type="spellStart"/>
        <w:r>
          <w:rPr>
            <w:i/>
            <w:lang w:eastAsia="zh-CN"/>
          </w:rPr>
          <w:t>SIBx</w:t>
        </w:r>
        <w:proofErr w:type="spellEnd"/>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Heading5"/>
        <w:rPr>
          <w:ins w:id="213" w:author="Huawei" w:date="2022-03-03T10:01:00Z"/>
          <w:lang w:eastAsia="en-US"/>
        </w:rPr>
      </w:pPr>
      <w:ins w:id="214"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215" w:author="Huawei" w:date="2022-03-03T10:01:00Z"/>
        </w:rPr>
      </w:pPr>
      <w:ins w:id="216"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bookmarkStart w:id="217" w:name="_Toc60776734"/>
      <w:bookmarkStart w:id="218" w:name="_Toc90650606"/>
      <w:r w:rsidRPr="00D27132">
        <w:rPr>
          <w:rFonts w:eastAsia="MS Mincho"/>
        </w:rPr>
        <w:t>5.2.2.5</w:t>
      </w:r>
      <w:r w:rsidRPr="00D27132">
        <w:rPr>
          <w:rFonts w:eastAsia="MS Mincho"/>
        </w:rPr>
        <w:tab/>
        <w:t>Essential system information missing</w:t>
      </w:r>
      <w:bookmarkEnd w:id="217"/>
      <w:bookmarkEnd w:id="218"/>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219" w:name="_Toc60776735"/>
      <w:bookmarkStart w:id="220" w:name="_Toc90650607"/>
      <w:r w:rsidRPr="00D27132">
        <w:rPr>
          <w:rFonts w:eastAsia="MS Mincho"/>
        </w:rPr>
        <w:t>5.3</w:t>
      </w:r>
      <w:r w:rsidRPr="00D27132">
        <w:rPr>
          <w:rFonts w:eastAsia="MS Mincho"/>
        </w:rPr>
        <w:tab/>
        <w:t>Connection control</w:t>
      </w:r>
      <w:bookmarkEnd w:id="219"/>
      <w:bookmarkEnd w:id="220"/>
    </w:p>
    <w:p w14:paraId="0CC68B11" w14:textId="77777777" w:rsidR="00394471" w:rsidRPr="00D27132" w:rsidRDefault="00394471" w:rsidP="00394471">
      <w:pPr>
        <w:pStyle w:val="Heading3"/>
        <w:rPr>
          <w:rFonts w:eastAsia="MS Mincho"/>
        </w:rPr>
      </w:pPr>
      <w:bookmarkStart w:id="221" w:name="_Toc60776736"/>
      <w:bookmarkStart w:id="222" w:name="_Toc90650608"/>
      <w:r w:rsidRPr="00D27132">
        <w:rPr>
          <w:rFonts w:eastAsia="MS Mincho"/>
        </w:rPr>
        <w:t>5.3.1</w:t>
      </w:r>
      <w:r w:rsidRPr="00D27132">
        <w:rPr>
          <w:rFonts w:eastAsia="MS Mincho"/>
        </w:rPr>
        <w:tab/>
        <w:t>Introduction</w:t>
      </w:r>
      <w:bookmarkEnd w:id="221"/>
      <w:bookmarkEnd w:id="222"/>
    </w:p>
    <w:p w14:paraId="37D1CA32" w14:textId="77777777" w:rsidR="00394471" w:rsidRPr="00D27132" w:rsidRDefault="00394471" w:rsidP="00394471">
      <w:pPr>
        <w:pStyle w:val="Heading4"/>
      </w:pPr>
      <w:bookmarkStart w:id="223" w:name="_Toc60776737"/>
      <w:bookmarkStart w:id="224" w:name="_Toc90650609"/>
      <w:r w:rsidRPr="00D27132">
        <w:t>5.3.1.1</w:t>
      </w:r>
      <w:r w:rsidRPr="00D27132">
        <w:tab/>
        <w:t>RRC connection control</w:t>
      </w:r>
      <w:bookmarkEnd w:id="223"/>
      <w:bookmarkEnd w:id="224"/>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225" w:author="Huawei" w:date="2022-03-03T10:01:00Z">
        <w:r w:rsidR="00412DC1">
          <w:t>,</w:t>
        </w:r>
        <w:r w:rsidRPr="00D27132">
          <w:t xml:space="preserve"> DRBs</w:t>
        </w:r>
      </w:ins>
      <w:r w:rsidR="00412DC1">
        <w:t xml:space="preserve"> and </w:t>
      </w:r>
      <w:del w:id="226" w:author="Huawei" w:date="2022-03-03T10:01:00Z">
        <w:r w:rsidRPr="00D27132">
          <w:delText>DRBs</w:delText>
        </w:r>
      </w:del>
      <w:ins w:id="227"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228"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29" w:author="Huawei" w:date="2022-03-03T10:01:00Z">
        <w:r w:rsidR="00412DC1">
          <w:t>,</w:t>
        </w:r>
        <w:r w:rsidRPr="00D27132">
          <w:t xml:space="preserve"> DRBs</w:t>
        </w:r>
      </w:ins>
      <w:r w:rsidR="00412DC1">
        <w:t xml:space="preserve"> and </w:t>
      </w:r>
      <w:del w:id="230" w:author="Huawei" w:date="2022-03-03T10:01:00Z">
        <w:r w:rsidRPr="00D27132">
          <w:delText>DRBs</w:delText>
        </w:r>
      </w:del>
      <w:ins w:id="231"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32" w:author="Huawei" w:date="2022-03-03T10:01:00Z">
        <w:r w:rsidR="00412DC1">
          <w:t>multicast MRB,</w:t>
        </w:r>
        <w:r w:rsidRPr="00D27132">
          <w:t xml:space="preserve"> or </w:t>
        </w:r>
      </w:ins>
      <w:r w:rsidRPr="00D27132">
        <w:t xml:space="preserve">with DRB </w:t>
      </w:r>
      <w:ins w:id="233" w:author="Huawei" w:date="2022-03-03T10:01:00Z">
        <w:r w:rsidR="00412DC1">
          <w:t xml:space="preserve">or multicast MRB </w:t>
        </w:r>
      </w:ins>
      <w:r w:rsidRPr="00D27132">
        <w:t>without SRB2</w:t>
      </w:r>
      <w:ins w:id="234" w:author="Huawei" w:date="2022-03-03T10:01:00Z">
        <w:r w:rsidR="00412DC1">
          <w:t>,</w:t>
        </w:r>
      </w:ins>
      <w:r w:rsidRPr="00D27132">
        <w:t xml:space="preserve"> is not supported (i.e., SRB2 and at least one DRB</w:t>
      </w:r>
      <w:ins w:id="235"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36" w:author="Huawei" w:date="2022-03-03T10:01:00Z">
        <w:r w:rsidR="00412DC1">
          <w:t xml:space="preserve">any </w:t>
        </w:r>
      </w:ins>
      <w:r w:rsidRPr="00D27132">
        <w:t>DRB</w:t>
      </w:r>
      <w:ins w:id="237"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38"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239" w:name="_Toc60776738"/>
      <w:bookmarkStart w:id="240" w:name="_Toc90650610"/>
      <w:r w:rsidRPr="00D27132">
        <w:t>5.3.1.2</w:t>
      </w:r>
      <w:r w:rsidRPr="00D27132">
        <w:tab/>
        <w:t>AS Security</w:t>
      </w:r>
      <w:bookmarkEnd w:id="239"/>
      <w:bookmarkEnd w:id="24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41" w:name="_Toc60776739"/>
      <w:bookmarkStart w:id="242" w:name="_Toc90650611"/>
      <w:r w:rsidRPr="00D27132">
        <w:rPr>
          <w:rFonts w:eastAsia="MS Mincho"/>
        </w:rPr>
        <w:lastRenderedPageBreak/>
        <w:t>5.3.2</w:t>
      </w:r>
      <w:r w:rsidRPr="00D27132">
        <w:rPr>
          <w:rFonts w:eastAsia="MS Mincho"/>
        </w:rPr>
        <w:tab/>
        <w:t>Paging</w:t>
      </w:r>
      <w:bookmarkEnd w:id="241"/>
      <w:bookmarkEnd w:id="242"/>
    </w:p>
    <w:p w14:paraId="30BF0A19" w14:textId="77777777" w:rsidR="00394471" w:rsidRPr="00D27132" w:rsidRDefault="00394471" w:rsidP="00394471">
      <w:pPr>
        <w:pStyle w:val="Heading4"/>
      </w:pPr>
      <w:bookmarkStart w:id="243" w:name="_Toc60776740"/>
      <w:bookmarkStart w:id="244" w:name="_Toc90650612"/>
      <w:r w:rsidRPr="00D27132">
        <w:t>5.3.2.1</w:t>
      </w:r>
      <w:r w:rsidRPr="00D27132">
        <w:tab/>
        <w:t>General</w:t>
      </w:r>
      <w:bookmarkEnd w:id="243"/>
      <w:bookmarkEnd w:id="244"/>
    </w:p>
    <w:p w14:paraId="2BF339B9" w14:textId="77777777" w:rsidR="00394471" w:rsidRPr="00D27132" w:rsidRDefault="00394471" w:rsidP="00394471">
      <w:pPr>
        <w:pStyle w:val="TH"/>
      </w:pPr>
      <w:r w:rsidRPr="00D27132">
        <w:rPr>
          <w:noProof/>
        </w:rPr>
        <w:object w:dxaOrig="2340" w:dyaOrig="1590" w14:anchorId="7476C8BA">
          <v:shape id="_x0000_i1028" type="#_x0000_t75" style="width:114.75pt;height:78.75pt" o:ole="">
            <v:imagedata r:id="rId30" o:title=""/>
          </v:shape>
          <o:OLEObject Type="Embed" ProgID="Mscgen.Chart" ShapeID="_x0000_i1028" DrawAspect="Content" ObjectID="_1708352492" r:id="rId3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45" w:name="_Toc60776741"/>
      <w:bookmarkStart w:id="246" w:name="_Toc90650613"/>
      <w:r w:rsidRPr="00D27132">
        <w:t>5.3.2.2</w:t>
      </w:r>
      <w:r w:rsidRPr="00D27132">
        <w:tab/>
        <w:t>Initiation</w:t>
      </w:r>
      <w:bookmarkEnd w:id="245"/>
      <w:bookmarkEnd w:id="24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247" w:name="_Toc60776742"/>
      <w:bookmarkStart w:id="248" w:name="_Toc90650614"/>
      <w:r w:rsidRPr="00D27132">
        <w:t>5.3.2.3</w:t>
      </w:r>
      <w:r w:rsidRPr="00D27132">
        <w:tab/>
        <w:t xml:space="preserve">Reception of the </w:t>
      </w:r>
      <w:r w:rsidRPr="00D27132">
        <w:rPr>
          <w:i/>
        </w:rPr>
        <w:t>Pagi</w:t>
      </w:r>
      <w:commentRangeStart w:id="249"/>
      <w:r w:rsidRPr="00D27132">
        <w:rPr>
          <w:i/>
        </w:rPr>
        <w:t>ng</w:t>
      </w:r>
      <w:r w:rsidRPr="00D27132">
        <w:t xml:space="preserve"> </w:t>
      </w:r>
      <w:r w:rsidRPr="00D27132">
        <w:rPr>
          <w:i/>
        </w:rPr>
        <w:t>message</w:t>
      </w:r>
      <w:r w:rsidRPr="00D27132">
        <w:t xml:space="preserve"> by the UE</w:t>
      </w:r>
      <w:bookmarkEnd w:id="247"/>
      <w:bookmarkEnd w:id="248"/>
      <w:commentRangeEnd w:id="249"/>
      <w:r w:rsidR="00A0652B">
        <w:rPr>
          <w:rStyle w:val="CommentReference"/>
          <w:rFonts w:ascii="Times New Roman" w:hAnsi="Times New Roman"/>
        </w:rPr>
        <w:commentReference w:id="249"/>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layers;</w:t>
      </w:r>
    </w:p>
    <w:p w14:paraId="3544880C" w14:textId="77777777" w:rsidR="00141271" w:rsidRDefault="00141271" w:rsidP="00141271">
      <w:pPr>
        <w:pStyle w:val="B2"/>
        <w:rPr>
          <w:ins w:id="250" w:author="Nokia (Jarkko)" w:date="2022-03-09T16:30:00Z"/>
        </w:rPr>
      </w:pPr>
      <w:ins w:id="251" w:author="Nokia (Jarkko)" w:date="2022-03-09T16:30:00Z">
        <w:r>
          <w:t>2&gt;</w:t>
        </w:r>
        <w:r>
          <w:tab/>
          <w:t xml:space="preserve">if the UE has joined an MBS session indicated by the </w:t>
        </w:r>
        <w:r>
          <w:rPr>
            <w:i/>
          </w:rPr>
          <w:t>TMGI</w:t>
        </w:r>
        <w:r>
          <w:t xml:space="preserve"> included in the </w:t>
        </w:r>
        <w:proofErr w:type="spellStart"/>
        <w:r>
          <w:rPr>
            <w:i/>
          </w:rPr>
          <w:t>pagingGroupList</w:t>
        </w:r>
        <w:proofErr w:type="spellEnd"/>
        <w:r>
          <w:t>:</w:t>
        </w:r>
      </w:ins>
    </w:p>
    <w:p w14:paraId="21240F1A" w14:textId="77777777" w:rsidR="00141271" w:rsidRDefault="00141271" w:rsidP="00141271">
      <w:pPr>
        <w:pStyle w:val="B3"/>
        <w:rPr>
          <w:ins w:id="252" w:author="Nokia (Jarkko)" w:date="2022-03-09T16:30:00Z"/>
        </w:rPr>
      </w:pPr>
      <w:ins w:id="253" w:author="Nokia (Jarkko)" w:date="2022-03-09T16:30:00Z">
        <w:r>
          <w:t>3&gt;</w:t>
        </w:r>
        <w:r>
          <w:tab/>
          <w:t xml:space="preserve">forward the </w:t>
        </w:r>
        <w:r>
          <w:rPr>
            <w:i/>
          </w:rPr>
          <w:t>TMGI</w:t>
        </w:r>
        <w:r>
          <w:t xml:space="preserve"> to the upper layers;</w:t>
        </w:r>
      </w:ins>
    </w:p>
    <w:p w14:paraId="65920662" w14:textId="77777777" w:rsidR="00394471" w:rsidRPr="00D27132" w:rsidRDefault="00394471" w:rsidP="00394471">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4B63186E"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ins w:id="254" w:author="Nokia (Jarkko)" w:date="2022-03-09T16:30:00Z">
        <w:r w:rsidR="00141271" w:rsidRPr="00141271">
          <w:rPr>
            <w:i/>
          </w:rPr>
          <w:t xml:space="preserve"> </w:t>
        </w:r>
        <w:r w:rsidR="00141271">
          <w:rPr>
            <w:i/>
          </w:rPr>
          <w:t xml:space="preserve">or </w:t>
        </w:r>
        <w:r w:rsidR="00141271">
          <w:t xml:space="preserve">the UE has joined one or more MBS session(s) indicated by the </w:t>
        </w:r>
        <w:r w:rsidR="00141271">
          <w:rPr>
            <w:i/>
          </w:rPr>
          <w:t>TMGI</w:t>
        </w:r>
        <w:r w:rsidR="00141271">
          <w:t xml:space="preserve"> included in the </w:t>
        </w:r>
        <w:proofErr w:type="spellStart"/>
        <w:r w:rsidR="00141271">
          <w:rPr>
            <w:i/>
          </w:rPr>
          <w:t>pagingGroupList</w:t>
        </w:r>
        <w:proofErr w:type="spellEnd"/>
        <w:r w:rsidR="00141271" w:rsidRPr="00D27132">
          <w:t>:</w:t>
        </w:r>
        <w:commentRangeStart w:id="255"/>
        <w:commentRangeEnd w:id="255"/>
        <w:r w:rsidR="00141271">
          <w:rPr>
            <w:rStyle w:val="CommentReference"/>
          </w:rPr>
          <w:commentReference w:id="255"/>
        </w:r>
      </w:ins>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30B61FFD" w14:textId="3504B054" w:rsidR="00394471" w:rsidRDefault="00394471" w:rsidP="00602C79">
      <w:pPr>
        <w:pStyle w:val="B3"/>
      </w:pPr>
      <w:r w:rsidRPr="00D27132">
        <w:lastRenderedPageBreak/>
        <w:t>3&gt;</w:t>
      </w:r>
      <w:r w:rsidRPr="00D27132">
        <w:tab/>
        <w:t>perform the actions upon going to RRC_IDLE as specified in 5.3.11 with release cause 'other'</w:t>
      </w:r>
      <w:del w:id="256" w:author="Huawei" w:date="2022-03-03T10:01:00Z">
        <w:r w:rsidRPr="00D27132">
          <w:delText>.</w:delText>
        </w:r>
      </w:del>
      <w:ins w:id="257" w:author="Huawei" w:date="2022-03-03T10:01:00Z">
        <w:r w:rsidR="006A0DBC">
          <w:t>;</w:t>
        </w:r>
      </w:ins>
    </w:p>
    <w:p w14:paraId="5D871F2D" w14:textId="59CD8E37" w:rsidR="006A0DBC" w:rsidRDefault="006A0DBC" w:rsidP="006A0DBC">
      <w:pPr>
        <w:pStyle w:val="B1"/>
        <w:rPr>
          <w:ins w:id="258" w:author="Huawei" w:date="2022-03-03T10:01:00Z"/>
        </w:rPr>
      </w:pPr>
      <w:ins w:id="259" w:author="Huawei" w:date="2022-03-03T10:01:00Z">
        <w:r>
          <w:t>1&gt;</w:t>
        </w:r>
        <w:r>
          <w:tab/>
        </w:r>
      </w:ins>
      <w:commentRangeStart w:id="260"/>
      <w:ins w:id="261" w:author="Nokia (Jarkko)" w:date="2022-03-09T16:32:00Z">
        <w:r w:rsidR="00141271">
          <w:t xml:space="preserve">if in RRC_IDLE </w:t>
        </w:r>
        <w:commentRangeEnd w:id="260"/>
        <w:r w:rsidR="00141271">
          <w:rPr>
            <w:rStyle w:val="CommentReference"/>
          </w:rPr>
          <w:commentReference w:id="260"/>
        </w:r>
      </w:ins>
      <w:ins w:id="262" w:author="Huawei" w:date="2022-03-03T10:01:00Z">
        <w:r>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ins>
    </w:p>
    <w:p w14:paraId="23C3F8B6" w14:textId="77777777" w:rsidR="006A0DBC" w:rsidRDefault="006A0DBC" w:rsidP="006A0DBC">
      <w:pPr>
        <w:pStyle w:val="B2"/>
        <w:rPr>
          <w:ins w:id="263" w:author="Huawei" w:date="2022-03-03T10:01:00Z"/>
        </w:rPr>
      </w:pPr>
      <w:ins w:id="264" w:author="Huawei" w:date="2022-03-03T10:01:00Z">
        <w:r>
          <w:t>2&gt;</w:t>
        </w:r>
        <w:r>
          <w:tab/>
          <w:t xml:space="preserve">if the UE has joined an MBS session indicated by the </w:t>
        </w:r>
        <w:r>
          <w:rPr>
            <w:i/>
          </w:rPr>
          <w:t>TMGI</w:t>
        </w:r>
        <w:r>
          <w:t xml:space="preserve"> included in the </w:t>
        </w:r>
        <w:proofErr w:type="spellStart"/>
        <w:r>
          <w:rPr>
            <w:i/>
          </w:rPr>
          <w:t>pagingGroupList</w:t>
        </w:r>
        <w:proofErr w:type="spellEnd"/>
        <w:r>
          <w:t>:</w:t>
        </w:r>
      </w:ins>
    </w:p>
    <w:p w14:paraId="30291F28" w14:textId="77777777" w:rsidR="006A0DBC" w:rsidRDefault="006A0DBC" w:rsidP="006A0DBC">
      <w:pPr>
        <w:pStyle w:val="B3"/>
        <w:rPr>
          <w:ins w:id="265" w:author="Huawei" w:date="2022-03-03T10:01:00Z"/>
        </w:rPr>
      </w:pPr>
      <w:ins w:id="266" w:author="Huawei" w:date="2022-03-03T10:01:00Z">
        <w:r>
          <w:t>3&gt;</w:t>
        </w:r>
        <w:r>
          <w:tab/>
          <w:t xml:space="preserve">forward the </w:t>
        </w:r>
        <w:r>
          <w:rPr>
            <w:i/>
          </w:rPr>
          <w:t>TMGI</w:t>
        </w:r>
        <w:r>
          <w:t xml:space="preserve"> to the upper</w:t>
        </w:r>
        <w:commentRangeStart w:id="267"/>
        <w:r>
          <w:t xml:space="preserve"> layer</w:t>
        </w:r>
      </w:ins>
      <w:commentRangeEnd w:id="267"/>
      <w:r w:rsidR="00A0652B">
        <w:rPr>
          <w:rStyle w:val="CommentReference"/>
        </w:rPr>
        <w:commentReference w:id="267"/>
      </w:r>
      <w:ins w:id="268" w:author="Huawei" w:date="2022-03-03T10:01:00Z">
        <w:r>
          <w:t>s;</w:t>
        </w:r>
      </w:ins>
    </w:p>
    <w:p w14:paraId="349D0E7C" w14:textId="77777777" w:rsidR="006A0DBC" w:rsidRDefault="006A0DBC" w:rsidP="006A0DBC">
      <w:pPr>
        <w:pStyle w:val="B1"/>
        <w:rPr>
          <w:ins w:id="269" w:author="Huawei" w:date="2022-03-03T10:01:00Z"/>
        </w:rPr>
      </w:pPr>
      <w:ins w:id="270" w:author="Huawei" w:date="2022-03-03T10:01:00Z">
        <w:r>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commentRangeStart w:id="271"/>
        <w:r>
          <w:t xml:space="preserve"> </w:t>
        </w:r>
      </w:ins>
      <w:commentRangeEnd w:id="271"/>
      <w:r w:rsidR="000238F1">
        <w:rPr>
          <w:rStyle w:val="CommentReference"/>
        </w:rPr>
        <w:commentReference w:id="271"/>
      </w:r>
    </w:p>
    <w:p w14:paraId="0841736E" w14:textId="77777777" w:rsidR="006A0DBC" w:rsidRDefault="006A0DBC" w:rsidP="006A0DBC">
      <w:pPr>
        <w:pStyle w:val="B1"/>
        <w:rPr>
          <w:ins w:id="272" w:author="Huawei" w:date="2022-03-03T10:01:00Z"/>
        </w:rPr>
      </w:pPr>
      <w:ins w:id="273" w:author="Huawei" w:date="2022-03-03T10:01:00Z">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w:t>
        </w:r>
        <w:commentRangeStart w:id="274"/>
        <w:r>
          <w:t xml:space="preserve">UE identity </w:t>
        </w:r>
      </w:ins>
      <w:commentRangeEnd w:id="274"/>
      <w:r w:rsidR="009931F8">
        <w:rPr>
          <w:rStyle w:val="CommentReference"/>
        </w:rPr>
        <w:commentReference w:id="274"/>
      </w:r>
      <w:ins w:id="275" w:author="Huawei" w:date="2022-03-03T10:01:00Z">
        <w:r>
          <w:t>allocated by upper layers:</w:t>
        </w:r>
      </w:ins>
    </w:p>
    <w:p w14:paraId="16DDFEDD" w14:textId="33E98FB7" w:rsidR="006A0DBC" w:rsidRDefault="006A0DBC" w:rsidP="006A0DBC">
      <w:pPr>
        <w:pStyle w:val="B2"/>
        <w:rPr>
          <w:ins w:id="276" w:author="RAN2-117 update" w:date="2022-03-03T19:29:00Z"/>
        </w:rPr>
      </w:pPr>
      <w:ins w:id="277" w:author="Huawei" w:date="2022-03-03T10:01:00Z">
        <w:r>
          <w:t>2&gt;</w:t>
        </w:r>
        <w:r>
          <w:tab/>
          <w:t xml:space="preserve">initiate the RRC connection resumption procedure according to 5.3.13 with </w:t>
        </w:r>
        <w:proofErr w:type="spellStart"/>
        <w:r>
          <w:rPr>
            <w:i/>
          </w:rPr>
          <w:t>resumeCause</w:t>
        </w:r>
      </w:ins>
      <w:proofErr w:type="spellEnd"/>
      <w:ins w:id="278" w:author="RAN2-117 update" w:date="2022-03-03T19:32:00Z">
        <w:r w:rsidR="00292949">
          <w:rPr>
            <w:i/>
          </w:rPr>
          <w:t xml:space="preserve"> </w:t>
        </w:r>
      </w:ins>
      <w:ins w:id="279" w:author="RAN2-117 update" w:date="2022-03-04T13:11:00Z">
        <w:r w:rsidR="00B8142A" w:rsidRPr="00B8142A">
          <w:t>set</w:t>
        </w:r>
        <w:r w:rsidR="00B8142A">
          <w:t xml:space="preserve"> </w:t>
        </w:r>
      </w:ins>
      <w:ins w:id="280" w:author="RAN2-117 update" w:date="2022-03-03T19:33:00Z">
        <w:r w:rsidR="00292949" w:rsidRPr="00B8142A">
          <w:t>as</w:t>
        </w:r>
      </w:ins>
      <w:ins w:id="281" w:author="RAN2-117 update" w:date="2022-03-03T19:32:00Z">
        <w:r w:rsidR="00292949" w:rsidRPr="00B8142A">
          <w:t xml:space="preserve"> below</w:t>
        </w:r>
      </w:ins>
      <w:ins w:id="282" w:author="RAN2-117 update" w:date="2022-03-03T19:31:00Z">
        <w:r w:rsidR="00292949">
          <w:t>:</w:t>
        </w:r>
      </w:ins>
      <w:ins w:id="283" w:author="Huawei" w:date="2022-03-03T10:01:00Z">
        <w:del w:id="284"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85" w:author="RAN2-117 update" w:date="2022-03-03T19:30:00Z"/>
        </w:rPr>
      </w:pPr>
      <w:ins w:id="286"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87" w:author="RAN2-117 update" w:date="2022-03-03T19:30:00Z"/>
        </w:rPr>
      </w:pPr>
      <w:ins w:id="288" w:author="RAN2-117 update" w:date="2022-03-03T19:30:00Z">
        <w:r w:rsidRPr="00D27132">
          <w:t>4&gt;</w:t>
        </w:r>
        <w:r w:rsidRPr="00D27132">
          <w:tab/>
        </w:r>
        <w:proofErr w:type="spellStart"/>
        <w:r w:rsidRPr="00D27132">
          <w:rPr>
            <w:i/>
          </w:rPr>
          <w:t>resumeCause</w:t>
        </w:r>
        <w:proofErr w:type="spellEnd"/>
        <w:r w:rsidRPr="00D27132">
          <w:t xml:space="preserve"> </w:t>
        </w:r>
      </w:ins>
      <w:ins w:id="289" w:author="RAN2-117 update" w:date="2022-03-03T19:32:00Z">
        <w:r>
          <w:t xml:space="preserve">is </w:t>
        </w:r>
      </w:ins>
      <w:ins w:id="290" w:author="RAN2-117 update" w:date="2022-03-03T19:30:00Z">
        <w:r w:rsidRPr="00D27132">
          <w:t xml:space="preserve">set to </w:t>
        </w:r>
        <w:proofErr w:type="spellStart"/>
        <w:r w:rsidRPr="00D27132">
          <w:rPr>
            <w:i/>
          </w:rPr>
          <w:t>mps-PriorityAccess</w:t>
        </w:r>
        <w:proofErr w:type="spellEnd"/>
        <w:r w:rsidRPr="00D27132">
          <w:t>;</w:t>
        </w:r>
      </w:ins>
    </w:p>
    <w:p w14:paraId="5DE625E7" w14:textId="77777777" w:rsidR="00292949" w:rsidRPr="00D27132" w:rsidRDefault="00292949" w:rsidP="00292949">
      <w:pPr>
        <w:pStyle w:val="B3"/>
        <w:rPr>
          <w:ins w:id="291" w:author="RAN2-117 update" w:date="2022-03-03T19:30:00Z"/>
        </w:rPr>
      </w:pPr>
      <w:ins w:id="292"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93" w:author="RAN2-117 update" w:date="2022-03-03T19:30:00Z"/>
        </w:rPr>
      </w:pPr>
      <w:ins w:id="294" w:author="RAN2-117 update" w:date="2022-03-03T19:30:00Z">
        <w:r w:rsidRPr="00D27132">
          <w:t>4&gt;</w:t>
        </w:r>
        <w:r w:rsidRPr="00D27132">
          <w:tab/>
        </w:r>
      </w:ins>
      <w:proofErr w:type="spellStart"/>
      <w:ins w:id="295" w:author="RAN2-117 update" w:date="2022-03-03T19:32:00Z">
        <w:r w:rsidRPr="00D27132">
          <w:rPr>
            <w:i/>
          </w:rPr>
          <w:t>resumeCause</w:t>
        </w:r>
        <w:proofErr w:type="spellEnd"/>
        <w:r w:rsidRPr="00D27132">
          <w:t xml:space="preserve"> </w:t>
        </w:r>
        <w:r>
          <w:t>is</w:t>
        </w:r>
      </w:ins>
      <w:ins w:id="296" w:author="RAN2-117 update" w:date="2022-03-03T19:30:00Z">
        <w:r w:rsidRPr="00D27132">
          <w:t xml:space="preserve"> </w:t>
        </w:r>
      </w:ins>
      <w:ins w:id="297" w:author="RAN2-117 update" w:date="2022-03-04T13:11:00Z">
        <w:r w:rsidR="003A51BF">
          <w:t xml:space="preserve">set </w:t>
        </w:r>
      </w:ins>
      <w:ins w:id="298" w:author="RAN2-117 update" w:date="2022-03-03T19:30:00Z">
        <w:r w:rsidRPr="00D27132">
          <w:t xml:space="preserve">to </w:t>
        </w:r>
        <w:proofErr w:type="spellStart"/>
        <w:r w:rsidRPr="00D27132">
          <w:rPr>
            <w:i/>
          </w:rPr>
          <w:t>mcs-PriorityAccess</w:t>
        </w:r>
        <w:proofErr w:type="spellEnd"/>
        <w:r w:rsidRPr="00D27132">
          <w:t>;</w:t>
        </w:r>
      </w:ins>
    </w:p>
    <w:p w14:paraId="469D1A8F" w14:textId="77777777" w:rsidR="00292949" w:rsidRPr="00D27132" w:rsidRDefault="00292949" w:rsidP="00292949">
      <w:pPr>
        <w:pStyle w:val="B3"/>
        <w:rPr>
          <w:ins w:id="299" w:author="RAN2-117 update" w:date="2022-03-03T19:30:00Z"/>
        </w:rPr>
      </w:pPr>
      <w:ins w:id="300"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301" w:author="RAN2-117 update" w:date="2022-03-03T19:30:00Z"/>
        </w:rPr>
      </w:pPr>
      <w:ins w:id="302" w:author="RAN2-117 update" w:date="2022-03-03T19:30:00Z">
        <w:r w:rsidRPr="00D27132">
          <w:t>4&gt;</w:t>
        </w:r>
        <w:r w:rsidRPr="00D27132">
          <w:tab/>
        </w:r>
      </w:ins>
      <w:proofErr w:type="spellStart"/>
      <w:ins w:id="303" w:author="RAN2-117 update" w:date="2022-03-03T19:32:00Z">
        <w:r w:rsidRPr="00D27132">
          <w:rPr>
            <w:i/>
          </w:rPr>
          <w:t>resumeCause</w:t>
        </w:r>
        <w:proofErr w:type="spellEnd"/>
        <w:r w:rsidRPr="00D27132">
          <w:t xml:space="preserve"> </w:t>
        </w:r>
        <w:r>
          <w:t>is</w:t>
        </w:r>
      </w:ins>
      <w:ins w:id="304" w:author="RAN2-117 update" w:date="2022-03-03T19:30:00Z">
        <w:r w:rsidRPr="00D27132">
          <w:t xml:space="preserve"> </w:t>
        </w:r>
        <w:commentRangeStart w:id="305"/>
        <w:proofErr w:type="spellStart"/>
        <w:r w:rsidRPr="00D27132">
          <w:rPr>
            <w:i/>
          </w:rPr>
          <w:t>resumeCause</w:t>
        </w:r>
      </w:ins>
      <w:commentRangeEnd w:id="305"/>
      <w:proofErr w:type="spellEnd"/>
      <w:r w:rsidR="000238F1">
        <w:rPr>
          <w:rStyle w:val="CommentReference"/>
        </w:rPr>
        <w:commentReference w:id="305"/>
      </w:r>
      <w:ins w:id="306" w:author="RAN2-117 update" w:date="2022-03-03T19:30:00Z">
        <w:r w:rsidRPr="00D27132">
          <w:t xml:space="preserve"> set to </w:t>
        </w:r>
        <w:proofErr w:type="spellStart"/>
        <w:r w:rsidRPr="00D27132">
          <w:rPr>
            <w:i/>
          </w:rPr>
          <w:t>highPriorityAccess</w:t>
        </w:r>
        <w:proofErr w:type="spellEnd"/>
        <w:r w:rsidRPr="00D27132">
          <w:t>;</w:t>
        </w:r>
      </w:ins>
    </w:p>
    <w:p w14:paraId="62E1F2F7" w14:textId="77777777" w:rsidR="00292949" w:rsidRPr="00D27132" w:rsidRDefault="00292949" w:rsidP="00292949">
      <w:pPr>
        <w:pStyle w:val="B3"/>
        <w:rPr>
          <w:ins w:id="307" w:author="RAN2-117 update" w:date="2022-03-03T19:30:00Z"/>
        </w:rPr>
      </w:pPr>
      <w:ins w:id="308" w:author="RAN2-117 update" w:date="2022-03-03T19:30:00Z">
        <w:r w:rsidRPr="00D27132">
          <w:t>3&gt;</w:t>
        </w:r>
        <w:r w:rsidRPr="00D27132">
          <w:tab/>
          <w:t>else:</w:t>
        </w:r>
      </w:ins>
    </w:p>
    <w:p w14:paraId="7DC9ED59" w14:textId="705C3DE4" w:rsidR="00292949" w:rsidRPr="00292949" w:rsidDel="00292949" w:rsidRDefault="00292949" w:rsidP="00292949">
      <w:pPr>
        <w:pStyle w:val="B4"/>
        <w:rPr>
          <w:ins w:id="309" w:author="Huawei" w:date="2022-03-03T10:01:00Z"/>
          <w:del w:id="310" w:author="RAN2-117 update" w:date="2022-03-03T19:32:00Z"/>
        </w:rPr>
      </w:pPr>
      <w:ins w:id="311" w:author="RAN2-117 update" w:date="2022-03-03T19:30:00Z">
        <w:r w:rsidRPr="00D27132">
          <w:t>4&gt;</w:t>
        </w:r>
        <w:r w:rsidRPr="00D27132">
          <w:tab/>
        </w:r>
      </w:ins>
      <w:proofErr w:type="spellStart"/>
      <w:ins w:id="312" w:author="RAN2-117 update" w:date="2022-03-03T19:32:00Z">
        <w:r w:rsidRPr="00D27132">
          <w:rPr>
            <w:i/>
          </w:rPr>
          <w:t>resumeCause</w:t>
        </w:r>
        <w:proofErr w:type="spellEnd"/>
        <w:r w:rsidRPr="00D27132">
          <w:t xml:space="preserve"> </w:t>
        </w:r>
        <w:r>
          <w:t>is</w:t>
        </w:r>
      </w:ins>
      <w:ins w:id="313" w:author="RAN2-117 update" w:date="2022-03-03T19:30:00Z">
        <w:r w:rsidRPr="00D27132">
          <w:t xml:space="preserve"> </w:t>
        </w:r>
      </w:ins>
      <w:ins w:id="314" w:author="RAN2-117 update" w:date="2022-03-04T13:11:00Z">
        <w:r w:rsidR="003A51BF">
          <w:t xml:space="preserve">set </w:t>
        </w:r>
      </w:ins>
      <w:ins w:id="315" w:author="RAN2-117 update" w:date="2022-03-03T19:30:00Z">
        <w:r w:rsidRPr="00D27132">
          <w:t xml:space="preserve">to </w:t>
        </w:r>
        <w:proofErr w:type="spellStart"/>
        <w:r w:rsidRPr="00D27132">
          <w:rPr>
            <w:i/>
          </w:rPr>
          <w:t>mt-Access</w:t>
        </w:r>
        <w:r w:rsidRPr="00D27132">
          <w:t>;</w:t>
        </w:r>
      </w:ins>
    </w:p>
    <w:p w14:paraId="42ECB68A" w14:textId="281D5CE1" w:rsidR="00BD2F2B" w:rsidDel="00292949" w:rsidRDefault="00BD2F2B" w:rsidP="00BD2F2B">
      <w:pPr>
        <w:pStyle w:val="EditorsNote"/>
        <w:rPr>
          <w:ins w:id="316" w:author="Huawei" w:date="2022-03-03T10:01:00Z"/>
          <w:del w:id="317" w:author="RAN2-117 update" w:date="2022-03-03T19:32:00Z"/>
        </w:rPr>
      </w:pPr>
      <w:ins w:id="318" w:author="Huawei" w:date="2022-03-03T10:01:00Z">
        <w:del w:id="319"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320" w:author="Huawei" w:date="2022-03-03T10:01:00Z"/>
        </w:rPr>
      </w:pPr>
      <w:ins w:id="321" w:author="Huawei" w:date="2022-03-03T10:01:00Z">
        <w:r>
          <w:t>Editor’s</w:t>
        </w:r>
        <w:proofErr w:type="spellEnd"/>
        <w:r>
          <w:t xml:space="preserve"> </w:t>
        </w:r>
        <w:commentRangeStart w:id="322"/>
        <w:commentRangeStart w:id="323"/>
        <w:commentRangeStart w:id="324"/>
        <w:r>
          <w:t>note</w:t>
        </w:r>
      </w:ins>
      <w:commentRangeEnd w:id="322"/>
      <w:r w:rsidR="005C1B79">
        <w:rPr>
          <w:rStyle w:val="CommentReference"/>
          <w:color w:val="auto"/>
        </w:rPr>
        <w:commentReference w:id="322"/>
      </w:r>
      <w:commentRangeEnd w:id="323"/>
      <w:r w:rsidR="00141271">
        <w:rPr>
          <w:rStyle w:val="CommentReference"/>
          <w:color w:val="auto"/>
        </w:rPr>
        <w:commentReference w:id="323"/>
      </w:r>
      <w:commentRangeEnd w:id="324"/>
      <w:r w:rsidR="00912FD0">
        <w:rPr>
          <w:rStyle w:val="CommentReference"/>
          <w:color w:val="auto"/>
        </w:rPr>
        <w:commentReference w:id="324"/>
      </w:r>
      <w:ins w:id="325"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Heading3"/>
        <w:rPr>
          <w:rFonts w:eastAsia="MS Mincho"/>
        </w:rPr>
      </w:pPr>
      <w:bookmarkStart w:id="326" w:name="_Toc60776743"/>
      <w:bookmarkStart w:id="327" w:name="_Toc90650615"/>
      <w:r w:rsidRPr="00D27132">
        <w:rPr>
          <w:rFonts w:eastAsia="MS Mincho"/>
        </w:rPr>
        <w:t>5.3.3</w:t>
      </w:r>
      <w:r w:rsidRPr="00D27132">
        <w:rPr>
          <w:rFonts w:eastAsia="MS Mincho"/>
        </w:rPr>
        <w:tab/>
        <w:t>RRC connection establishment</w:t>
      </w:r>
      <w:bookmarkEnd w:id="326"/>
      <w:bookmarkEnd w:id="327"/>
    </w:p>
    <w:p w14:paraId="5A5F6611" w14:textId="77777777" w:rsidR="00394471" w:rsidRPr="00D27132" w:rsidRDefault="00394471" w:rsidP="00394471">
      <w:pPr>
        <w:pStyle w:val="Heading4"/>
      </w:pPr>
      <w:bookmarkStart w:id="328" w:name="_Toc60776744"/>
      <w:bookmarkStart w:id="329" w:name="_Toc90650616"/>
      <w:r w:rsidRPr="00D27132">
        <w:t>5.3.3.1</w:t>
      </w:r>
      <w:r w:rsidRPr="00D27132">
        <w:tab/>
        <w:t>General</w:t>
      </w:r>
      <w:bookmarkEnd w:id="328"/>
      <w:bookmarkEnd w:id="329"/>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75pt" o:ole="">
            <v:imagedata r:id="rId32" o:title=""/>
          </v:shape>
          <o:OLEObject Type="Embed" ProgID="Mscgen.Chart" ShapeID="_x0000_i1029" DrawAspect="Content" ObjectID="_1708352493" r:id="rId3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8pt" o:ole="">
            <v:imagedata r:id="rId34" o:title=""/>
          </v:shape>
          <o:OLEObject Type="Embed" ProgID="Mscgen.Chart" ShapeID="_x0000_i1030" DrawAspect="Content" ObjectID="_1708352494" r:id="rId3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proofErr w:type="spellStart"/>
      <w:r w:rsidRPr="00D27132">
        <w:rPr>
          <w:i/>
        </w:rPr>
        <w:t>RRCSetupComplete</w:t>
      </w:r>
      <w:proofErr w:type="spellEnd"/>
      <w:r w:rsidRPr="00D27132">
        <w:t>.</w:t>
      </w:r>
    </w:p>
    <w:p w14:paraId="24F9524D" w14:textId="74BA47A6" w:rsidR="00394471" w:rsidRPr="00D27132" w:rsidRDefault="00394471" w:rsidP="00394471">
      <w:pPr>
        <w:pStyle w:val="Heading4"/>
      </w:pPr>
      <w:bookmarkStart w:id="330" w:name="_Toc60776745"/>
      <w:bookmarkStart w:id="331"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330"/>
      <w:r w:rsidR="00910AE7" w:rsidRPr="00D27132">
        <w:t xml:space="preserve">/V2X </w:t>
      </w:r>
      <w:proofErr w:type="spellStart"/>
      <w:r w:rsidR="00910AE7" w:rsidRPr="00D27132">
        <w:t>sidelink</w:t>
      </w:r>
      <w:proofErr w:type="spellEnd"/>
      <w:r w:rsidR="00910AE7" w:rsidRPr="00D27132">
        <w:t xml:space="preserve"> communication</w:t>
      </w:r>
      <w:bookmarkEnd w:id="331"/>
    </w:p>
    <w:p w14:paraId="0BD70A4D"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332" w:name="_Toc60776746"/>
      <w:bookmarkStart w:id="333" w:name="_Toc90650618"/>
      <w:r w:rsidRPr="00D27132">
        <w:t>5.3.3.2</w:t>
      </w:r>
      <w:r w:rsidRPr="00D27132">
        <w:tab/>
        <w:t>Initiation</w:t>
      </w:r>
      <w:bookmarkEnd w:id="332"/>
      <w:bookmarkEnd w:id="333"/>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lastRenderedPageBreak/>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446B4DAE" w14:textId="77777777" w:rsidR="00394471" w:rsidRPr="00D27132" w:rsidRDefault="00394471" w:rsidP="00394471">
      <w:pPr>
        <w:pStyle w:val="Heading4"/>
      </w:pPr>
      <w:bookmarkStart w:id="334" w:name="_Toc60776747"/>
      <w:bookmarkStart w:id="335"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334"/>
      <w:bookmarkEnd w:id="335"/>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336" w:name="_Toc60776748"/>
      <w:bookmarkStart w:id="337" w:name="_Toc90650620"/>
      <w:r w:rsidRPr="00D27132">
        <w:t>5.3.3.4</w:t>
      </w:r>
      <w:r w:rsidRPr="00D27132">
        <w:tab/>
        <w:t xml:space="preserve">Reception of the </w:t>
      </w:r>
      <w:r w:rsidRPr="00D27132">
        <w:rPr>
          <w:i/>
        </w:rPr>
        <w:t>RRCSetup</w:t>
      </w:r>
      <w:r w:rsidRPr="00D27132">
        <w:t xml:space="preserve"> by the UE</w:t>
      </w:r>
      <w:bookmarkEnd w:id="336"/>
      <w:bookmarkEnd w:id="337"/>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9E4C87C" w14:textId="77777777" w:rsidR="00394471" w:rsidRPr="00D27132" w:rsidRDefault="00394471" w:rsidP="00394471">
      <w:pPr>
        <w:pStyle w:val="B1"/>
      </w:pPr>
      <w:r w:rsidRPr="00D27132">
        <w:lastRenderedPageBreak/>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lastRenderedPageBreak/>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rFonts w:eastAsia="SimSun"/>
          <w:i/>
          <w:lang w:eastAsia="zh-CN"/>
        </w:rPr>
        <w:t>Info</w:t>
      </w:r>
      <w:r w:rsidRPr="00D27132">
        <w:rPr>
          <w:i/>
        </w:rPr>
        <w:t>List</w:t>
      </w:r>
      <w:proofErr w:type="spellEnd"/>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NodeIndication</w:t>
      </w:r>
      <w:proofErr w:type="spellEnd"/>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r w:rsidRPr="00D27132">
        <w:rPr>
          <w:i/>
        </w:rPr>
        <w:t>idleMeasAvailable</w:t>
      </w:r>
      <w:proofErr w:type="spellEnd"/>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lastRenderedPageBreak/>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338" w:name="_Toc60776749"/>
      <w:bookmarkStart w:id="339"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338"/>
      <w:bookmarkEnd w:id="33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40" w:name="_Toc60776750"/>
      <w:bookmarkStart w:id="341" w:name="_Toc90650622"/>
      <w:r w:rsidRPr="00D27132">
        <w:t>5.3.3.6</w:t>
      </w:r>
      <w:r w:rsidRPr="00D27132">
        <w:tab/>
        <w:t>Cell re-selection or cell selection while T390, T300 or T302 is running (UE in RRC_IDLE)</w:t>
      </w:r>
      <w:bookmarkEnd w:id="340"/>
      <w:bookmarkEnd w:id="341"/>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42" w:name="_Toc60776751"/>
      <w:bookmarkStart w:id="343" w:name="_Toc90650623"/>
      <w:r w:rsidRPr="00D27132">
        <w:t>5.3.3.7</w:t>
      </w:r>
      <w:r w:rsidRPr="00D27132">
        <w:tab/>
        <w:t>T300 expiry</w:t>
      </w:r>
      <w:bookmarkEnd w:id="342"/>
      <w:bookmarkEnd w:id="343"/>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lastRenderedPageBreak/>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Heading4"/>
      </w:pPr>
      <w:bookmarkStart w:id="344" w:name="_Toc60776752"/>
      <w:bookmarkStart w:id="345" w:name="_Toc90650624"/>
      <w:r w:rsidRPr="00D27132">
        <w:t>5.3.3.8</w:t>
      </w:r>
      <w:r w:rsidRPr="00D27132">
        <w:tab/>
        <w:t>Abortion of RRC connection establishment</w:t>
      </w:r>
      <w:bookmarkEnd w:id="344"/>
      <w:bookmarkEnd w:id="345"/>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346" w:name="_Toc60776753"/>
      <w:bookmarkStart w:id="347"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346"/>
      <w:bookmarkEnd w:id="347"/>
    </w:p>
    <w:p w14:paraId="678CB234" w14:textId="77777777" w:rsidR="00394471" w:rsidRPr="00D27132" w:rsidRDefault="00394471" w:rsidP="00394471">
      <w:pPr>
        <w:pStyle w:val="Heading4"/>
      </w:pPr>
      <w:bookmarkStart w:id="348" w:name="_Toc60776754"/>
      <w:bookmarkStart w:id="349" w:name="_Toc90650626"/>
      <w:r w:rsidRPr="00D27132">
        <w:t>5.3.4.1</w:t>
      </w:r>
      <w:r w:rsidRPr="00D27132">
        <w:tab/>
        <w:t>General</w:t>
      </w:r>
      <w:bookmarkEnd w:id="348"/>
      <w:bookmarkEnd w:id="349"/>
    </w:p>
    <w:p w14:paraId="1B9D62E3" w14:textId="77777777" w:rsidR="00394471" w:rsidRPr="00D27132" w:rsidRDefault="00394471" w:rsidP="00394471">
      <w:pPr>
        <w:pStyle w:val="TH"/>
      </w:pPr>
      <w:r w:rsidRPr="00D27132">
        <w:rPr>
          <w:noProof/>
        </w:rPr>
        <w:object w:dxaOrig="3870" w:dyaOrig="2130" w14:anchorId="66DACBDB">
          <v:shape id="_x0000_i1031" type="#_x0000_t75" style="width:195pt;height:108pt" o:ole="">
            <v:imagedata r:id="rId36" o:title=""/>
          </v:shape>
          <o:OLEObject Type="Embed" ProgID="Mscgen.Chart" ShapeID="_x0000_i1031" DrawAspect="Content" ObjectID="_1708352495" r:id="rId3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5pt;height:108pt" o:ole="">
            <v:imagedata r:id="rId38" o:title=""/>
          </v:shape>
          <o:OLEObject Type="Embed" ProgID="Mscgen.Chart" ShapeID="_x0000_i1032" DrawAspect="Content" ObjectID="_1708352496" r:id="rId3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350" w:name="_Toc60776755"/>
      <w:bookmarkStart w:id="351" w:name="_Toc90650627"/>
      <w:r w:rsidRPr="00D27132">
        <w:t>5.3.4.2</w:t>
      </w:r>
      <w:r w:rsidRPr="00D27132">
        <w:tab/>
        <w:t>Initiation</w:t>
      </w:r>
      <w:bookmarkEnd w:id="350"/>
      <w:bookmarkEnd w:id="351"/>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52" w:author="Huawei" w:date="2022-03-03T10:01:00Z">
        <w:r w:rsidR="00F70A17">
          <w:t>, multicast MRBs</w:t>
        </w:r>
      </w:ins>
      <w:r w:rsidRPr="00D27132">
        <w:t xml:space="preserve"> and/ or DRBs.</w:t>
      </w:r>
    </w:p>
    <w:p w14:paraId="3B74E4D4" w14:textId="77777777" w:rsidR="00394471" w:rsidRPr="00D27132" w:rsidRDefault="00394471" w:rsidP="00394471">
      <w:pPr>
        <w:pStyle w:val="Heading4"/>
      </w:pPr>
      <w:bookmarkStart w:id="353" w:name="_Toc60776756"/>
      <w:bookmarkStart w:id="354"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353"/>
      <w:bookmarkEnd w:id="354"/>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lastRenderedPageBreak/>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55" w:name="_Toc60776757"/>
      <w:bookmarkStart w:id="356" w:name="_Toc90650629"/>
      <w:r w:rsidRPr="00D27132">
        <w:rPr>
          <w:rFonts w:eastAsia="MS Mincho"/>
        </w:rPr>
        <w:t>5.3.5</w:t>
      </w:r>
      <w:r w:rsidRPr="00D27132">
        <w:rPr>
          <w:rFonts w:eastAsia="MS Mincho"/>
        </w:rPr>
        <w:tab/>
        <w:t>RRC reconfiguration</w:t>
      </w:r>
      <w:bookmarkEnd w:id="355"/>
      <w:bookmarkEnd w:id="356"/>
    </w:p>
    <w:p w14:paraId="6C2AE0FE" w14:textId="77777777" w:rsidR="00394471" w:rsidRPr="00D27132" w:rsidRDefault="00394471" w:rsidP="00394471">
      <w:pPr>
        <w:pStyle w:val="Heading4"/>
        <w:rPr>
          <w:rFonts w:eastAsia="MS Mincho"/>
        </w:rPr>
      </w:pPr>
      <w:bookmarkStart w:id="357" w:name="_Toc60776758"/>
      <w:bookmarkStart w:id="358" w:name="_Toc90650630"/>
      <w:r w:rsidRPr="00D27132">
        <w:rPr>
          <w:rFonts w:eastAsia="MS Mincho"/>
        </w:rPr>
        <w:t>5.3.5.1</w:t>
      </w:r>
      <w:r w:rsidRPr="00D27132">
        <w:rPr>
          <w:rFonts w:eastAsia="MS Mincho"/>
        </w:rPr>
        <w:tab/>
        <w:t>General</w:t>
      </w:r>
      <w:bookmarkEnd w:id="357"/>
      <w:bookmarkEnd w:id="358"/>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75pt;height:108pt" o:ole="">
            <v:imagedata r:id="rId40" o:title=""/>
          </v:shape>
          <o:OLEObject Type="Embed" ProgID="Mscgen.Chart" ShapeID="_x0000_i1033" DrawAspect="Content" ObjectID="_1708352497" r:id="rId4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pt;height:108pt" o:ole="">
            <v:imagedata r:id="rId42" o:title=""/>
          </v:shape>
          <o:OLEObject Type="Embed" ProgID="Mscgen.Chart" ShapeID="_x0000_i1034" DrawAspect="Content" ObjectID="_1708352498" r:id="rId4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reconfiguration with sync and security key refresh, involving RA to the PCell/</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w:t>
      </w:r>
      <w:proofErr w:type="spellStart"/>
      <w:r w:rsidRPr="00D27132">
        <w:t>PSCell</w:t>
      </w:r>
      <w:proofErr w:type="spellEnd"/>
      <w:r w:rsidRPr="00D27132">
        <w:t>, MAC reset and RLC re-establishment and PDCP data recovery (for AM DRB</w:t>
      </w:r>
      <w:ins w:id="359"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lastRenderedPageBreak/>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60"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361" w:name="_Toc60776759"/>
      <w:bookmarkStart w:id="362" w:name="_Toc90650631"/>
      <w:r w:rsidRPr="00D27132">
        <w:rPr>
          <w:rFonts w:eastAsia="MS Mincho"/>
        </w:rPr>
        <w:t>5.3.5.2</w:t>
      </w:r>
      <w:r w:rsidRPr="00D27132">
        <w:rPr>
          <w:rFonts w:eastAsia="MS Mincho"/>
        </w:rPr>
        <w:tab/>
        <w:t>Initiation</w:t>
      </w:r>
      <w:bookmarkEnd w:id="361"/>
      <w:bookmarkEnd w:id="36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w:t>
      </w:r>
      <w:ins w:id="363"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364" w:name="_Toc60776760"/>
      <w:bookmarkStart w:id="36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64"/>
      <w:bookmarkEnd w:id="36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5C39A469" w14:textId="77777777" w:rsidR="00394471" w:rsidRPr="00D27132" w:rsidRDefault="00394471" w:rsidP="00394471">
      <w:pPr>
        <w:pStyle w:val="B3"/>
      </w:pPr>
      <w:r w:rsidRPr="00D27132">
        <w:lastRenderedPageBreak/>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lastRenderedPageBreak/>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B536A01"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lastRenderedPageBreak/>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Random Access procedure on the </w:t>
      </w:r>
      <w:proofErr w:type="spellStart"/>
      <w:r w:rsidRPr="00D27132">
        <w:t>PSCell</w:t>
      </w:r>
      <w:proofErr w:type="spellEnd"/>
      <w:r w:rsidRPr="00D27132">
        <w:t>,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Random Access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lastRenderedPageBreak/>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366" w:author="Huawei" w:date="2022-03-03T10:08:00Z">
        <w:r w:rsidR="00462D04">
          <w:t>,</w:t>
        </w:r>
      </w:ins>
      <w:r w:rsidR="007A78FE">
        <w:t xml:space="preserve"> </w:t>
      </w:r>
      <w:del w:id="367" w:author="Huawei" w:date="2022-03-03T10:08:00Z">
        <w:r w:rsidR="007A78FE" w:rsidDel="00462D04">
          <w:delText xml:space="preserve">and </w:delText>
        </w:r>
      </w:del>
      <w:r w:rsidRPr="00D27132">
        <w:t>DRBs</w:t>
      </w:r>
      <w:ins w:id="368" w:author="Huawei" w:date="2022-03-03T10:08:00Z">
        <w:r w:rsidR="00462D04">
          <w:t xml:space="preserve"> and </w:t>
        </w:r>
      </w:ins>
      <w:ins w:id="369"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39CDCC2" w14:textId="77777777" w:rsidR="00394471" w:rsidRPr="00D27132" w:rsidRDefault="00394471" w:rsidP="00394471">
      <w:pPr>
        <w:pStyle w:val="B4"/>
      </w:pPr>
      <w:r w:rsidRPr="00D27132">
        <w:lastRenderedPageBreak/>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PCell (i.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PCell,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70" w:author="Huawei" w:date="2022-03-03T10:01:00Z">
        <w:r w:rsidR="009548F4">
          <w:rPr>
            <w:lang w:eastAsia="zh-CN"/>
          </w:rPr>
          <w:t xml:space="preserve">or MBS multicast </w:t>
        </w:r>
      </w:ins>
      <w:r w:rsidRPr="00D27132">
        <w:rPr>
          <w:lang w:eastAsia="zh-CN"/>
        </w:rPr>
        <w:t>data reception, i.e. the broadcast and unicast</w:t>
      </w:r>
      <w:ins w:id="371"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372"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372"/>
    </w:p>
    <w:p w14:paraId="6DD10A2F" w14:textId="77777777" w:rsidR="00394471" w:rsidRPr="00D27132" w:rsidRDefault="00394471" w:rsidP="00394471">
      <w:pPr>
        <w:pStyle w:val="Heading4"/>
        <w:rPr>
          <w:rFonts w:eastAsia="MS Mincho"/>
        </w:rPr>
      </w:pPr>
      <w:bookmarkStart w:id="373" w:name="_Toc60776761"/>
      <w:bookmarkStart w:id="374" w:name="_Toc90650633"/>
      <w:r w:rsidRPr="00D27132">
        <w:rPr>
          <w:rFonts w:eastAsia="MS Mincho"/>
        </w:rPr>
        <w:t>5.3.5.4</w:t>
      </w:r>
      <w:r w:rsidRPr="00D27132">
        <w:rPr>
          <w:rFonts w:eastAsia="MS Mincho"/>
        </w:rPr>
        <w:tab/>
        <w:t>Secondary cell group release</w:t>
      </w:r>
      <w:bookmarkEnd w:id="373"/>
      <w:bookmarkEnd w:id="37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lastRenderedPageBreak/>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375" w:name="_Toc60776762"/>
      <w:bookmarkStart w:id="376" w:name="_Toc90650634"/>
      <w:r w:rsidRPr="00D27132">
        <w:rPr>
          <w:rFonts w:eastAsia="MS Mincho"/>
        </w:rPr>
        <w:t>5.3.5.5</w:t>
      </w:r>
      <w:r w:rsidRPr="00D27132">
        <w:rPr>
          <w:rFonts w:eastAsia="MS Mincho"/>
        </w:rPr>
        <w:tab/>
        <w:t>Cell Group configuration</w:t>
      </w:r>
      <w:bookmarkEnd w:id="375"/>
      <w:bookmarkEnd w:id="376"/>
    </w:p>
    <w:p w14:paraId="0C5FC8F8" w14:textId="77777777" w:rsidR="00394471" w:rsidRPr="00D27132" w:rsidRDefault="00394471" w:rsidP="00394471">
      <w:pPr>
        <w:pStyle w:val="Heading5"/>
        <w:rPr>
          <w:rFonts w:eastAsia="MS Mincho"/>
        </w:rPr>
      </w:pPr>
      <w:bookmarkStart w:id="377" w:name="_Toc60776763"/>
      <w:bookmarkStart w:id="378" w:name="_Toc90650635"/>
      <w:r w:rsidRPr="00D27132">
        <w:rPr>
          <w:rFonts w:eastAsia="MS Mincho"/>
        </w:rPr>
        <w:t>5.3.5.5.1</w:t>
      </w:r>
      <w:r w:rsidRPr="00D27132">
        <w:rPr>
          <w:rFonts w:eastAsia="MS Mincho"/>
        </w:rPr>
        <w:tab/>
        <w:t>General</w:t>
      </w:r>
      <w:bookmarkEnd w:id="377"/>
      <w:bookmarkEnd w:id="37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379" w:name="_Toc60776764"/>
      <w:bookmarkStart w:id="380" w:name="_Toc90650636"/>
      <w:r w:rsidRPr="00D27132">
        <w:rPr>
          <w:rFonts w:eastAsia="MS Mincho"/>
        </w:rPr>
        <w:t>5.3.5.5.2</w:t>
      </w:r>
      <w:r w:rsidRPr="00D27132">
        <w:rPr>
          <w:rFonts w:eastAsia="MS Mincho"/>
        </w:rPr>
        <w:tab/>
        <w:t>Reconfiguration with sync</w:t>
      </w:r>
      <w:bookmarkEnd w:id="379"/>
      <w:bookmarkEnd w:id="38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2E040EC0" w14:textId="77777777" w:rsidR="00394471" w:rsidRPr="00D27132" w:rsidRDefault="00394471" w:rsidP="00394471">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6CB69F42" w14:textId="77777777" w:rsidR="00394471" w:rsidRPr="00D27132" w:rsidRDefault="00394471" w:rsidP="00394471">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r w:rsidRPr="00D27132">
        <w:rPr>
          <w:i/>
        </w:rPr>
        <w:t>physCellId</w:t>
      </w:r>
      <w:proofErr w:type="spellEnd"/>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r w:rsidRPr="00D27132">
        <w:rPr>
          <w:i/>
        </w:rPr>
        <w:t>physCellId</w:t>
      </w:r>
      <w:proofErr w:type="spellEnd"/>
      <w:r w:rsidRPr="00D27132">
        <w:t>;</w:t>
      </w:r>
    </w:p>
    <w:p w14:paraId="53B39C03" w14:textId="77777777" w:rsidR="00394471" w:rsidRPr="00D27132" w:rsidRDefault="00394471" w:rsidP="00394471">
      <w:pPr>
        <w:pStyle w:val="B1"/>
      </w:pPr>
      <w:r w:rsidRPr="00D27132">
        <w:t>1&gt;</w:t>
      </w:r>
      <w:r w:rsidRPr="00D27132">
        <w:tab/>
        <w:t xml:space="preserve">start synchronising to the DL of the target </w:t>
      </w:r>
      <w:proofErr w:type="spellStart"/>
      <w:r w:rsidRPr="00D27132">
        <w:t>SpCell</w:t>
      </w:r>
      <w:proofErr w:type="spellEnd"/>
      <w:r w:rsidRPr="00D27132">
        <w:t>;</w:t>
      </w:r>
    </w:p>
    <w:p w14:paraId="2C7513AE" w14:textId="77777777" w:rsidR="00394471" w:rsidRPr="00D27132" w:rsidRDefault="00394471" w:rsidP="00394471">
      <w:pPr>
        <w:pStyle w:val="B1"/>
      </w:pPr>
      <w:r w:rsidRPr="00D27132">
        <w:t>1&gt;</w:t>
      </w:r>
      <w:r w:rsidRPr="00D27132">
        <w:tab/>
        <w:t xml:space="preserve">apply the specified BCCH configuration defined in 9.1.1.1 for the target </w:t>
      </w:r>
      <w:proofErr w:type="spellStart"/>
      <w:r w:rsidRPr="00D27132">
        <w:t>SpCell</w:t>
      </w:r>
      <w:proofErr w:type="spellEnd"/>
      <w:r w:rsidRPr="00D27132">
        <w:t>;</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lastRenderedPageBreak/>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772B0797" w14:textId="77777777" w:rsidR="00394471" w:rsidRPr="00D27132" w:rsidRDefault="00394471" w:rsidP="00394471">
      <w:pPr>
        <w:pStyle w:val="Heading5"/>
        <w:rPr>
          <w:rFonts w:eastAsia="MS Mincho"/>
        </w:rPr>
      </w:pPr>
      <w:bookmarkStart w:id="381" w:name="_Toc60776765"/>
      <w:bookmarkStart w:id="382" w:name="_Toc90650637"/>
      <w:r w:rsidRPr="00D27132">
        <w:t>5.3.5.5.3</w:t>
      </w:r>
      <w:r w:rsidRPr="00D27132">
        <w:tab/>
        <w:t>RLC bearer release</w:t>
      </w:r>
      <w:bookmarkEnd w:id="381"/>
      <w:bookmarkEnd w:id="38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383" w:name="_Toc60776766"/>
      <w:bookmarkStart w:id="384" w:name="_Toc90650638"/>
      <w:r w:rsidRPr="00D27132">
        <w:rPr>
          <w:rFonts w:eastAsia="MS Mincho"/>
        </w:rPr>
        <w:t>5.3.5.5.4</w:t>
      </w:r>
      <w:r w:rsidRPr="00D27132">
        <w:rPr>
          <w:rFonts w:eastAsia="MS Mincho"/>
        </w:rPr>
        <w:tab/>
        <w:t>RLC bearer addition/modification</w:t>
      </w:r>
      <w:bookmarkEnd w:id="383"/>
      <w:bookmarkEnd w:id="384"/>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DC8C49C" w14:textId="166995D4" w:rsidR="00394471" w:rsidRPr="00D27132" w:rsidRDefault="00394471" w:rsidP="00394471">
      <w:pPr>
        <w:pStyle w:val="NO"/>
      </w:pPr>
      <w:r w:rsidRPr="00D27132">
        <w:lastRenderedPageBreak/>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ins w:id="385" w:author="Huawei" w:date="2022-03-03T10:01:00Z">
        <w:r w:rsidRPr="00D27132">
          <w:t xml:space="preserve"> </w:t>
        </w:r>
        <w:r w:rsidR="005359BE">
          <w:t xml:space="preserve">or </w:t>
        </w:r>
        <w:proofErr w:type="spellStart"/>
        <w:r w:rsidR="005359BE" w:rsidRPr="00AC1D99">
          <w:rPr>
            <w:i/>
          </w:rPr>
          <w:t>servedMBS-RadioBearer</w:t>
        </w:r>
      </w:ins>
      <w:proofErr w:type="spellEnd"/>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ins w:id="386" w:author="Huawei" w:date="2022-03-03T10:01:00Z">
        <w:r w:rsidR="005359BE" w:rsidRPr="005359BE">
          <w:t xml:space="preserve"> </w:t>
        </w:r>
        <w:r w:rsidR="005359BE" w:rsidRPr="00AC1D99">
          <w:t>or</w:t>
        </w:r>
        <w:r w:rsidR="005359BE">
          <w:t xml:space="preserve"> </w:t>
        </w:r>
        <w:proofErr w:type="spellStart"/>
        <w:r w:rsidR="005359BE" w:rsidRPr="00AC1D99">
          <w:rPr>
            <w:i/>
          </w:rPr>
          <w:t>servedMBS-RadioBearer</w:t>
        </w:r>
      </w:ins>
      <w:proofErr w:type="spellEnd"/>
      <w:r w:rsidRPr="00D27132">
        <w:t>.</w:t>
      </w:r>
    </w:p>
    <w:p w14:paraId="648170F7" w14:textId="77777777" w:rsidR="00394471" w:rsidRPr="00D27132" w:rsidRDefault="00394471" w:rsidP="00394471">
      <w:pPr>
        <w:pStyle w:val="Heading5"/>
        <w:rPr>
          <w:rFonts w:eastAsia="MS Mincho"/>
        </w:rPr>
      </w:pPr>
      <w:bookmarkStart w:id="387" w:name="_Toc60776767"/>
      <w:bookmarkStart w:id="388" w:name="_Toc90650639"/>
      <w:r w:rsidRPr="00D27132">
        <w:rPr>
          <w:rFonts w:eastAsia="MS Mincho"/>
        </w:rPr>
        <w:t>5.3.5.5.5</w:t>
      </w:r>
      <w:r w:rsidRPr="00D27132">
        <w:rPr>
          <w:rFonts w:eastAsia="MS Mincho"/>
        </w:rPr>
        <w:tab/>
        <w:t>MAC entity configuration</w:t>
      </w:r>
      <w:bookmarkEnd w:id="387"/>
      <w:bookmarkEnd w:id="38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389" w:name="_Toc60776768"/>
      <w:bookmarkStart w:id="390" w:name="_Toc90650640"/>
      <w:r w:rsidRPr="00D27132">
        <w:rPr>
          <w:rFonts w:eastAsia="MS Mincho"/>
        </w:rPr>
        <w:t>5.3.5.5.6</w:t>
      </w:r>
      <w:r w:rsidRPr="00D27132">
        <w:rPr>
          <w:rFonts w:eastAsia="MS Mincho"/>
        </w:rPr>
        <w:tab/>
        <w:t>RLF Timers &amp; Constants configuration</w:t>
      </w:r>
      <w:bookmarkEnd w:id="389"/>
      <w:bookmarkEnd w:id="390"/>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391" w:name="_Toc60776769"/>
      <w:bookmarkStart w:id="392"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391"/>
      <w:bookmarkEnd w:id="392"/>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1CAAEBD2"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77777777" w:rsidR="00394471" w:rsidRPr="00D27132" w:rsidRDefault="00394471" w:rsidP="00394471">
      <w:pPr>
        <w:pStyle w:val="B3"/>
      </w:pPr>
      <w:r w:rsidRPr="00D27132">
        <w:lastRenderedPageBreak/>
        <w:t>3&gt;</w:t>
      </w:r>
      <w:r w:rsidRPr="00D27132">
        <w:tab/>
        <w:t xml:space="preserve">stop timer T310 for the corresponding </w:t>
      </w:r>
      <w:proofErr w:type="spellStart"/>
      <w:r w:rsidRPr="00D27132">
        <w:t>SpCell</w:t>
      </w:r>
      <w:proofErr w:type="spellEnd"/>
      <w:r w:rsidRPr="00D27132">
        <w:t>, if running;</w:t>
      </w:r>
    </w:p>
    <w:p w14:paraId="0AC0EF99" w14:textId="77777777" w:rsidR="00394471" w:rsidRPr="00D27132" w:rsidRDefault="00394471" w:rsidP="00394471">
      <w:pPr>
        <w:pStyle w:val="B3"/>
      </w:pPr>
      <w:r w:rsidRPr="00D27132">
        <w:t>3&gt;</w:t>
      </w:r>
      <w:r w:rsidRPr="00D27132">
        <w:tab/>
        <w:t xml:space="preserve">stop timer T312 for the corresponding </w:t>
      </w:r>
      <w:proofErr w:type="spellStart"/>
      <w:r w:rsidRPr="00D27132">
        <w:t>SpCell</w:t>
      </w:r>
      <w:proofErr w:type="spellEnd"/>
      <w:r w:rsidRPr="00D27132">
        <w:t>,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393" w:name="_Toc60776770"/>
      <w:bookmarkStart w:id="394"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393"/>
      <w:bookmarkEnd w:id="39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395" w:name="_Toc60776771"/>
      <w:bookmarkStart w:id="396" w:name="_Toc90650643"/>
      <w:r w:rsidRPr="00D27132">
        <w:t>5.3.5.5.9</w:t>
      </w:r>
      <w:r w:rsidRPr="00D27132">
        <w:tab/>
      </w:r>
      <w:proofErr w:type="spellStart"/>
      <w:r w:rsidRPr="00D27132">
        <w:t>SCell</w:t>
      </w:r>
      <w:proofErr w:type="spellEnd"/>
      <w:r w:rsidRPr="00D27132">
        <w:t xml:space="preserve"> Addition/Modification</w:t>
      </w:r>
      <w:bookmarkEnd w:id="395"/>
      <w:bookmarkEnd w:id="39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22E7745" w14:textId="77777777" w:rsidR="00394471" w:rsidRPr="00D27132" w:rsidRDefault="00394471" w:rsidP="00394471">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Heading5"/>
        <w:rPr>
          <w:rFonts w:eastAsia="MS Mincho"/>
        </w:rPr>
      </w:pPr>
      <w:bookmarkStart w:id="397" w:name="_Toc60776772"/>
      <w:bookmarkStart w:id="398" w:name="_Toc90650644"/>
      <w:r w:rsidRPr="00D27132">
        <w:t>5.3.5.5.10</w:t>
      </w:r>
      <w:r w:rsidRPr="00D27132">
        <w:tab/>
        <w:t>BH RLC channel release</w:t>
      </w:r>
      <w:bookmarkEnd w:id="397"/>
      <w:bookmarkEnd w:id="39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lastRenderedPageBreak/>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399" w:name="_Toc60776773"/>
      <w:bookmarkStart w:id="400" w:name="_Toc90650645"/>
      <w:r w:rsidRPr="00D27132">
        <w:rPr>
          <w:rFonts w:eastAsia="MS Mincho"/>
        </w:rPr>
        <w:t>5.3.5.5.11</w:t>
      </w:r>
      <w:r w:rsidRPr="00D27132">
        <w:rPr>
          <w:rFonts w:eastAsia="MS Mincho"/>
        </w:rPr>
        <w:tab/>
        <w:t>BH RLC channel addition/modification</w:t>
      </w:r>
      <w:bookmarkEnd w:id="399"/>
      <w:bookmarkEnd w:id="400"/>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4B24E5FE" w14:textId="77777777" w:rsidR="00394471" w:rsidRPr="00D27132" w:rsidRDefault="00394471" w:rsidP="00394471">
      <w:pPr>
        <w:pStyle w:val="Heading4"/>
        <w:rPr>
          <w:rFonts w:eastAsia="MS Mincho"/>
        </w:rPr>
      </w:pPr>
      <w:bookmarkStart w:id="401" w:name="_Toc60776774"/>
      <w:bookmarkStart w:id="402" w:name="_Toc90650646"/>
      <w:r w:rsidRPr="00D27132">
        <w:rPr>
          <w:rFonts w:eastAsia="MS Mincho"/>
        </w:rPr>
        <w:t>5.3.5.6</w:t>
      </w:r>
      <w:r w:rsidRPr="00D27132">
        <w:rPr>
          <w:rFonts w:eastAsia="MS Mincho"/>
        </w:rPr>
        <w:tab/>
        <w:t>Radio Bearer configuration</w:t>
      </w:r>
      <w:bookmarkEnd w:id="401"/>
      <w:bookmarkEnd w:id="402"/>
    </w:p>
    <w:p w14:paraId="61982A9F" w14:textId="77777777" w:rsidR="00394471" w:rsidRPr="00D27132" w:rsidRDefault="00394471" w:rsidP="00394471">
      <w:pPr>
        <w:pStyle w:val="Heading5"/>
        <w:rPr>
          <w:rFonts w:eastAsia="MS Mincho"/>
        </w:rPr>
      </w:pPr>
      <w:bookmarkStart w:id="403" w:name="_Toc60776775"/>
      <w:bookmarkStart w:id="404" w:name="_Toc90650647"/>
      <w:r w:rsidRPr="00D27132">
        <w:rPr>
          <w:rFonts w:eastAsia="MS Mincho"/>
        </w:rPr>
        <w:t>5.3.5.6.1</w:t>
      </w:r>
      <w:r w:rsidRPr="00D27132">
        <w:rPr>
          <w:rFonts w:eastAsia="MS Mincho"/>
        </w:rPr>
        <w:tab/>
        <w:t>General</w:t>
      </w:r>
      <w:bookmarkEnd w:id="403"/>
      <w:bookmarkEnd w:id="404"/>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405" w:author="Huawei" w:date="2022-03-03T10:01:00Z">
        <w:r w:rsidRPr="00D27132">
          <w:delText>.</w:delText>
        </w:r>
      </w:del>
      <w:ins w:id="406" w:author="Huawei" w:date="2022-03-03T10:01:00Z">
        <w:r w:rsidR="00A309B2">
          <w:t>;</w:t>
        </w:r>
      </w:ins>
    </w:p>
    <w:p w14:paraId="0791F2D1" w14:textId="77777777" w:rsidR="00A309B2" w:rsidRDefault="00A309B2" w:rsidP="00A309B2">
      <w:pPr>
        <w:pStyle w:val="B1"/>
        <w:rPr>
          <w:ins w:id="407" w:author="Huawei" w:date="2022-03-03T10:01:00Z"/>
        </w:rPr>
      </w:pPr>
      <w:ins w:id="408" w:author="Huawei" w:date="2022-03-03T10:01:00Z">
        <w:r>
          <w:t>1&gt;</w:t>
        </w:r>
        <w:r>
          <w:tab/>
          <w:t xml:space="preserve">if the </w:t>
        </w:r>
        <w:proofErr w:type="spellStart"/>
        <w:r w:rsidRPr="00A309B2">
          <w:rPr>
            <w:i/>
          </w:rPr>
          <w:t>RadioBearerConfig</w:t>
        </w:r>
        <w:proofErr w:type="spellEnd"/>
        <w:r>
          <w:t xml:space="preserve"> includes the </w:t>
        </w:r>
        <w:proofErr w:type="spellStart"/>
        <w:r w:rsidRPr="00A309B2">
          <w:rPr>
            <w:i/>
          </w:rPr>
          <w:t>mrb-ToReleaseList</w:t>
        </w:r>
        <w:proofErr w:type="spellEnd"/>
        <w:r>
          <w:t>:</w:t>
        </w:r>
      </w:ins>
    </w:p>
    <w:p w14:paraId="051CE690" w14:textId="77777777" w:rsidR="00A309B2" w:rsidRDefault="00A309B2" w:rsidP="00A309B2">
      <w:pPr>
        <w:pStyle w:val="B2"/>
        <w:rPr>
          <w:ins w:id="409" w:author="Huawei" w:date="2022-03-03T10:01:00Z"/>
        </w:rPr>
      </w:pPr>
      <w:ins w:id="410" w:author="Huawei" w:date="2022-03-03T10:01:00Z">
        <w:r>
          <w:t>2&gt;</w:t>
        </w:r>
        <w:r>
          <w:tab/>
          <w:t>perform multicast MRB release as specified in 5.3.5.6.X;</w:t>
        </w:r>
      </w:ins>
    </w:p>
    <w:p w14:paraId="40C5E35A" w14:textId="77777777" w:rsidR="00A309B2" w:rsidRDefault="00A309B2" w:rsidP="00A309B2">
      <w:pPr>
        <w:pStyle w:val="B1"/>
        <w:rPr>
          <w:ins w:id="411" w:author="Huawei" w:date="2022-03-03T10:01:00Z"/>
        </w:rPr>
      </w:pPr>
      <w:ins w:id="412" w:author="Huawei" w:date="2022-03-03T10:01:00Z">
        <w:r>
          <w:t>1&gt;</w:t>
        </w:r>
        <w:r>
          <w:tab/>
          <w:t xml:space="preserve">if the </w:t>
        </w:r>
        <w:proofErr w:type="spellStart"/>
        <w:r w:rsidRPr="00A309B2">
          <w:rPr>
            <w:i/>
          </w:rPr>
          <w:t>RadioBearerConfig</w:t>
        </w:r>
        <w:proofErr w:type="spellEnd"/>
        <w:r>
          <w:t xml:space="preserve"> includes the </w:t>
        </w:r>
        <w:proofErr w:type="spellStart"/>
        <w:r w:rsidRPr="00A309B2">
          <w:rPr>
            <w:i/>
          </w:rPr>
          <w:t>mrb-ToAddModList</w:t>
        </w:r>
        <w:proofErr w:type="spellEnd"/>
        <w:r>
          <w:t>:</w:t>
        </w:r>
      </w:ins>
    </w:p>
    <w:p w14:paraId="3E7D225B" w14:textId="02AFC0A7" w:rsidR="00A309B2" w:rsidRPr="00D27132" w:rsidRDefault="00A309B2" w:rsidP="00A309B2">
      <w:pPr>
        <w:pStyle w:val="B2"/>
        <w:rPr>
          <w:ins w:id="413" w:author="Huawei" w:date="2022-03-03T10:01:00Z"/>
        </w:rPr>
      </w:pPr>
      <w:ins w:id="414"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415" w:author="Huawei" w:date="2022-03-03T10:01:00Z">
        <w:r w:rsidRPr="00D27132">
          <w:delText>.</w:delText>
        </w:r>
      </w:del>
      <w:ins w:id="416" w:author="Huawei" w:date="2022-03-03T10:01:00Z">
        <w:r w:rsidR="00174C8A">
          <w:t>;</w:t>
        </w:r>
      </w:ins>
    </w:p>
    <w:p w14:paraId="287E2429" w14:textId="585219C7" w:rsidR="00174C8A" w:rsidRPr="00D27132" w:rsidRDefault="00174C8A" w:rsidP="00174C8A">
      <w:pPr>
        <w:pStyle w:val="B1"/>
        <w:rPr>
          <w:ins w:id="417" w:author="Huawei" w:date="2022-03-03T10:01:00Z"/>
        </w:rPr>
      </w:pPr>
      <w:ins w:id="418" w:author="Huawei" w:date="2022-03-03T10:01:00Z">
        <w:r>
          <w:t>1&gt;</w:t>
        </w:r>
        <w:r>
          <w:tab/>
        </w:r>
        <w:commentRangeStart w:id="419"/>
        <w:commentRangeStart w:id="420"/>
        <w:r>
          <w:t xml:space="preserve">release all MBS multicast sessions </w:t>
        </w:r>
      </w:ins>
      <w:commentRangeEnd w:id="419"/>
      <w:r w:rsidR="00646E23">
        <w:rPr>
          <w:rStyle w:val="CommentReference"/>
        </w:rPr>
        <w:commentReference w:id="419"/>
      </w:r>
      <w:commentRangeEnd w:id="420"/>
      <w:r w:rsidR="00A90C0B">
        <w:rPr>
          <w:rStyle w:val="CommentReference"/>
        </w:rPr>
        <w:commentReference w:id="420"/>
      </w:r>
      <w:ins w:id="421" w:author="Huawei" w:date="2022-03-03T10:01:00Z">
        <w:r>
          <w:t>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bookmarkStart w:id="422" w:name="_Toc60776776"/>
      <w:bookmarkStart w:id="423" w:name="_Toc90650648"/>
      <w:r w:rsidRPr="00D27132">
        <w:rPr>
          <w:rFonts w:eastAsia="MS Mincho"/>
        </w:rPr>
        <w:lastRenderedPageBreak/>
        <w:t>5.3.5.6.2</w:t>
      </w:r>
      <w:r w:rsidRPr="00D27132">
        <w:rPr>
          <w:rFonts w:eastAsia="MS Mincho"/>
        </w:rPr>
        <w:tab/>
        <w:t>SRB release</w:t>
      </w:r>
      <w:bookmarkEnd w:id="422"/>
      <w:bookmarkEnd w:id="423"/>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Heading5"/>
        <w:rPr>
          <w:rFonts w:eastAsia="MS Mincho"/>
        </w:rPr>
      </w:pPr>
      <w:bookmarkStart w:id="424" w:name="_Toc60776777"/>
      <w:bookmarkStart w:id="425" w:name="_Toc90650649"/>
      <w:r w:rsidRPr="00D27132">
        <w:rPr>
          <w:rFonts w:eastAsia="MS Mincho"/>
        </w:rPr>
        <w:t>5.3.5.6.3</w:t>
      </w:r>
      <w:r w:rsidRPr="00D27132">
        <w:rPr>
          <w:rFonts w:eastAsia="MS Mincho"/>
        </w:rPr>
        <w:tab/>
        <w:t>SRB addition/modification</w:t>
      </w:r>
      <w:bookmarkEnd w:id="424"/>
      <w:bookmarkEnd w:id="425"/>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lastRenderedPageBreak/>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426" w:name="_Toc60776778"/>
      <w:bookmarkStart w:id="427" w:name="_Toc90650650"/>
      <w:r w:rsidRPr="00D27132">
        <w:rPr>
          <w:rFonts w:eastAsia="MS Mincho"/>
        </w:rPr>
        <w:t>5.3.5.6.4</w:t>
      </w:r>
      <w:r w:rsidRPr="00D27132">
        <w:rPr>
          <w:rFonts w:eastAsia="MS Mincho"/>
        </w:rPr>
        <w:tab/>
        <w:t>DRB release</w:t>
      </w:r>
      <w:bookmarkEnd w:id="426"/>
      <w:bookmarkEnd w:id="427"/>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428" w:name="_Toc60776779"/>
      <w:bookmarkStart w:id="429" w:name="_Toc90650651"/>
      <w:r w:rsidRPr="00D27132">
        <w:rPr>
          <w:rFonts w:eastAsia="MS Mincho"/>
        </w:rPr>
        <w:t>5.3.5.6.5</w:t>
      </w:r>
      <w:r w:rsidRPr="00D27132">
        <w:rPr>
          <w:rFonts w:eastAsia="MS Mincho"/>
        </w:rPr>
        <w:tab/>
        <w:t>DRB addition/modification</w:t>
      </w:r>
      <w:bookmarkEnd w:id="428"/>
      <w:bookmarkEnd w:id="429"/>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346E9595" w14:textId="77777777" w:rsidR="00394471" w:rsidRPr="00D27132" w:rsidRDefault="00394471" w:rsidP="00394471">
      <w:pPr>
        <w:pStyle w:val="B3"/>
      </w:pPr>
      <w:r w:rsidRPr="00D27132">
        <w:lastRenderedPageBreak/>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lastRenderedPageBreak/>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Heading5"/>
        <w:rPr>
          <w:ins w:id="430" w:author="Huawei" w:date="2022-03-03T10:01:00Z"/>
          <w:rFonts w:eastAsia="MS Mincho"/>
        </w:rPr>
      </w:pPr>
      <w:ins w:id="431"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432" w:author="Huawei" w:date="2022-03-03T10:01:00Z"/>
        </w:rPr>
      </w:pPr>
      <w:ins w:id="433" w:author="Huawei" w:date="2022-03-03T10:01:00Z">
        <w:r>
          <w:t>The UE shall:</w:t>
        </w:r>
      </w:ins>
    </w:p>
    <w:p w14:paraId="3F17A384" w14:textId="77777777" w:rsidR="00922E0E" w:rsidRDefault="00922E0E" w:rsidP="00922E0E">
      <w:pPr>
        <w:pStyle w:val="B1"/>
        <w:rPr>
          <w:ins w:id="434" w:author="Huawei" w:date="2022-03-03T10:01:00Z"/>
        </w:rPr>
      </w:pPr>
      <w:ins w:id="435" w:author="Huawei" w:date="2022-03-03T10:01:00Z">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ins>
    </w:p>
    <w:p w14:paraId="08E8DF17" w14:textId="77777777" w:rsidR="00922E0E" w:rsidRDefault="00922E0E" w:rsidP="00922E0E">
      <w:pPr>
        <w:pStyle w:val="B1"/>
        <w:rPr>
          <w:ins w:id="436" w:author="Huawei" w:date="2022-03-03T10:01:00Z"/>
        </w:rPr>
      </w:pPr>
      <w:ins w:id="437" w:author="Huawei" w:date="2022-03-03T10:01:00Z">
        <w:r>
          <w:t>1&gt;</w:t>
        </w:r>
        <w:r>
          <w:tab/>
          <w:t xml:space="preserve">for each </w:t>
        </w:r>
        <w:proofErr w:type="spellStart"/>
        <w:r>
          <w:rPr>
            <w:i/>
          </w:rPr>
          <w:t>mrb</w:t>
        </w:r>
        <w:proofErr w:type="spellEnd"/>
        <w:r>
          <w:rPr>
            <w:i/>
          </w:rPr>
          <w:t>-Identity</w:t>
        </w:r>
        <w:r>
          <w:t xml:space="preserve"> value that is to be released as the result of full configuration according to 5.3.5.11:</w:t>
        </w:r>
      </w:ins>
    </w:p>
    <w:p w14:paraId="68C32A8D" w14:textId="77777777" w:rsidR="00922E0E" w:rsidRDefault="00922E0E" w:rsidP="00922E0E">
      <w:pPr>
        <w:pStyle w:val="B2"/>
        <w:rPr>
          <w:ins w:id="438" w:author="Huawei" w:date="2022-03-03T10:01:00Z"/>
          <w:rFonts w:eastAsia="MS Mincho"/>
        </w:rPr>
      </w:pPr>
      <w:ins w:id="439" w:author="Huawei" w:date="2022-03-03T10:01:00Z">
        <w:r>
          <w:t>2&gt;</w:t>
        </w:r>
        <w:r>
          <w:tab/>
          <w:t xml:space="preserve">release </w:t>
        </w:r>
        <w:commentRangeStart w:id="440"/>
        <w:commentRangeStart w:id="441"/>
        <w:r>
          <w:t xml:space="preserve">the PDCP entity </w:t>
        </w:r>
      </w:ins>
      <w:commentRangeEnd w:id="440"/>
      <w:r w:rsidR="00646E23">
        <w:rPr>
          <w:rStyle w:val="CommentReference"/>
        </w:rPr>
        <w:commentReference w:id="440"/>
      </w:r>
      <w:commentRangeEnd w:id="441"/>
      <w:r w:rsidR="00A90C0B">
        <w:rPr>
          <w:rStyle w:val="CommentReference"/>
        </w:rPr>
        <w:commentReference w:id="441"/>
      </w:r>
      <w:ins w:id="442" w:author="Huawei" w:date="2022-03-03T10:01:00Z">
        <w:r>
          <w:t xml:space="preserve">and the </w:t>
        </w:r>
        <w:proofErr w:type="spellStart"/>
        <w:r>
          <w:rPr>
            <w:i/>
          </w:rPr>
          <w:t>mrb</w:t>
        </w:r>
        <w:proofErr w:type="spellEnd"/>
        <w:r>
          <w:rPr>
            <w:i/>
          </w:rPr>
          <w:t>-Identity</w:t>
        </w:r>
        <w:r>
          <w:t>;</w:t>
        </w:r>
      </w:ins>
    </w:p>
    <w:p w14:paraId="22446214" w14:textId="77777777" w:rsidR="00922E0E" w:rsidRDefault="00922E0E" w:rsidP="00922E0E">
      <w:pPr>
        <w:pStyle w:val="B2"/>
        <w:rPr>
          <w:ins w:id="443" w:author="Huawei" w:date="2022-03-03T10:01:00Z"/>
        </w:rPr>
      </w:pPr>
      <w:ins w:id="444" w:author="Huawei" w:date="2022-03-03T10:01:00Z">
        <w:r>
          <w:t>2&gt;</w:t>
        </w:r>
        <w:r>
          <w:tab/>
          <w:t xml:space="preserve">indicate the release of the multicast MRB and the </w:t>
        </w:r>
        <w:proofErr w:type="spellStart"/>
        <w:r>
          <w:rPr>
            <w:i/>
          </w:rPr>
          <w:t>tmgi</w:t>
        </w:r>
        <w:proofErr w:type="spellEnd"/>
        <w:r>
          <w:t xml:space="preserve"> of the released multicast MRB to upper layers.</w:t>
        </w:r>
      </w:ins>
    </w:p>
    <w:p w14:paraId="34736099" w14:textId="77777777" w:rsidR="00922E0E" w:rsidRDefault="00922E0E" w:rsidP="00922E0E">
      <w:pPr>
        <w:pStyle w:val="NO"/>
        <w:rPr>
          <w:ins w:id="445" w:author="Huawei" w:date="2022-03-03T10:01:00Z"/>
        </w:rPr>
      </w:pPr>
      <w:ins w:id="446" w:author="Huawei" w:date="2022-03-03T10:01:00Z">
        <w:r>
          <w:t>NOTE 1:</w:t>
        </w:r>
        <w:r>
          <w:tab/>
          <w:t xml:space="preserve">The UE does not consider the message as erroneous if the </w:t>
        </w:r>
        <w:proofErr w:type="spellStart"/>
        <w:r w:rsidRPr="00922E0E">
          <w:rPr>
            <w:i/>
          </w:rPr>
          <w:t>mrb-ToReleaseList</w:t>
        </w:r>
        <w:proofErr w:type="spellEnd"/>
        <w:r>
          <w:t xml:space="preserve"> includes any </w:t>
        </w:r>
        <w:proofErr w:type="spellStart"/>
        <w:r w:rsidRPr="00922E0E">
          <w:rPr>
            <w:i/>
          </w:rPr>
          <w:t>mrb</w:t>
        </w:r>
        <w:proofErr w:type="spellEnd"/>
        <w:r w:rsidRPr="00922E0E">
          <w:rPr>
            <w:i/>
          </w:rPr>
          <w:t>-Identity</w:t>
        </w:r>
        <w:r>
          <w:t xml:space="preserve"> value that is not part of the current UE configuration.</w:t>
        </w:r>
      </w:ins>
    </w:p>
    <w:p w14:paraId="0C160029" w14:textId="494DA46C" w:rsidR="00922E0E" w:rsidRDefault="00922E0E" w:rsidP="00922E0E">
      <w:pPr>
        <w:pStyle w:val="NO"/>
        <w:rPr>
          <w:ins w:id="447" w:author="Huawei" w:date="2022-03-03T10:01:00Z"/>
        </w:rPr>
      </w:pPr>
      <w:ins w:id="448" w:author="Huawei" w:date="2022-03-03T10:01:00Z">
        <w:r>
          <w:t>NOTE 2:</w:t>
        </w:r>
        <w:r>
          <w:tab/>
          <w:t xml:space="preserve">Whether or not the RLC and MAC entities associated with this PDCP entity are reset or released is determined by the </w:t>
        </w:r>
        <w:proofErr w:type="spellStart"/>
        <w:r w:rsidRPr="00922E0E">
          <w:rPr>
            <w:i/>
          </w:rPr>
          <w:t>CellGroupConfig</w:t>
        </w:r>
        <w:proofErr w:type="spellEnd"/>
        <w:r>
          <w:t>.</w:t>
        </w:r>
      </w:ins>
    </w:p>
    <w:p w14:paraId="69F6DF92" w14:textId="18D3C76F" w:rsidR="00922E0E" w:rsidRPr="00D27132" w:rsidRDefault="00922E0E" w:rsidP="00922E0E">
      <w:pPr>
        <w:pStyle w:val="Heading5"/>
        <w:rPr>
          <w:ins w:id="449" w:author="Huawei" w:date="2022-03-03T10:01:00Z"/>
          <w:rFonts w:eastAsia="MS Mincho"/>
        </w:rPr>
      </w:pPr>
      <w:ins w:id="450"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51" w:author="RAN2-117 update" w:date="2022-03-04T09:18:00Z"/>
        </w:rPr>
      </w:pPr>
      <w:ins w:id="452" w:author="Huawei" w:date="2022-03-03T10:01:00Z">
        <w:r>
          <w:t>The UE shall:</w:t>
        </w:r>
      </w:ins>
    </w:p>
    <w:p w14:paraId="75744B51" w14:textId="2DD8FE95" w:rsidR="00F95FCC" w:rsidDel="00646E23" w:rsidRDefault="00F95FCC" w:rsidP="00F95FCC">
      <w:pPr>
        <w:pStyle w:val="B1"/>
        <w:rPr>
          <w:ins w:id="453" w:author="RAN2-117 update" w:date="2022-03-04T09:18:00Z"/>
          <w:del w:id="454" w:author="Nokia (Jarkko)" w:date="2022-03-09T16:35:00Z"/>
        </w:rPr>
      </w:pPr>
      <w:commentRangeStart w:id="455"/>
      <w:ins w:id="456" w:author="RAN2-117 update" w:date="2022-03-04T09:18:00Z">
        <w:del w:id="457" w:author="Nokia (Jarkko)" w:date="2022-03-09T16:35:00Z">
          <w:r w:rsidDel="00646E23">
            <w:delText>1&gt;</w:delText>
          </w:r>
          <w:r w:rsidDel="00646E23">
            <w:tab/>
            <w:delText xml:space="preserve">for each </w:delText>
          </w:r>
          <w:r w:rsidDel="00646E23">
            <w:rPr>
              <w:i/>
            </w:rPr>
            <w:delText>mrb-Identity</w:delText>
          </w:r>
          <w:r w:rsidDel="00646E23">
            <w:delText xml:space="preserve"> value included in the </w:delText>
          </w:r>
          <w:r w:rsidDel="00646E23">
            <w:rPr>
              <w:i/>
            </w:rPr>
            <w:delText>mrb-ToAddModList</w:delText>
          </w:r>
          <w:r w:rsidDel="00646E23">
            <w:delText xml:space="preserve"> </w:delText>
          </w:r>
        </w:del>
      </w:ins>
      <w:ins w:id="458" w:author="RAN2-117 update" w:date="2022-03-07T09:48:00Z">
        <w:del w:id="459" w:author="Nokia (Jarkko)" w:date="2022-03-09T16:35:00Z">
          <w:r w:rsidR="00400095" w:rsidDel="00646E23">
            <w:delText xml:space="preserve">for which </w:delText>
          </w:r>
        </w:del>
      </w:ins>
      <w:ins w:id="460" w:author="RAN2-117 update" w:date="2022-03-07T09:49:00Z">
        <w:del w:id="461" w:author="Nokia (Jarkko)" w:date="2022-03-09T16:35:00Z">
          <w:r w:rsidR="00400095" w:rsidDel="00646E23">
            <w:rPr>
              <w:i/>
            </w:rPr>
            <w:delText>mrb-IdentityNew</w:delText>
          </w:r>
          <w:r w:rsidR="00400095" w:rsidDel="00646E23">
            <w:delText xml:space="preserve"> is included</w:delText>
          </w:r>
        </w:del>
      </w:ins>
      <w:ins w:id="462" w:author="RAN2-117 update" w:date="2022-03-04T09:19:00Z">
        <w:del w:id="463" w:author="Nokia (Jarkko)" w:date="2022-03-09T16:35:00Z">
          <w:r w:rsidDel="00646E23">
            <w:delText xml:space="preserve"> </w:delText>
          </w:r>
        </w:del>
      </w:ins>
      <w:ins w:id="464" w:author="RAN2-117 update" w:date="2022-03-04T09:18:00Z">
        <w:del w:id="465" w:author="Nokia (Jarkko)" w:date="2022-03-09T16:35:00Z">
          <w:r w:rsidDel="00646E23">
            <w:delText>(multicast MRB</w:delText>
          </w:r>
        </w:del>
      </w:ins>
      <w:ins w:id="466" w:author="RAN2-117 update" w:date="2022-03-04T09:30:00Z">
        <w:del w:id="467" w:author="Nokia (Jarkko)" w:date="2022-03-09T16:35:00Z">
          <w:r w:rsidR="000B384D" w:rsidDel="00646E23">
            <w:delText xml:space="preserve"> </w:delText>
          </w:r>
        </w:del>
      </w:ins>
      <w:ins w:id="468" w:author="RAN2-117 update" w:date="2022-03-04T09:21:00Z">
        <w:del w:id="469" w:author="Nokia (Jarkko)" w:date="2022-03-09T16:35:00Z">
          <w:r w:rsidDel="00646E23">
            <w:delText>ID change</w:delText>
          </w:r>
        </w:del>
      </w:ins>
      <w:ins w:id="470" w:author="RAN2-117 update" w:date="2022-03-04T09:18:00Z">
        <w:del w:id="471" w:author="Nokia (Jarkko)" w:date="2022-03-09T16:35:00Z">
          <w:r w:rsidDel="00646E23">
            <w:delText>):</w:delText>
          </w:r>
        </w:del>
      </w:ins>
    </w:p>
    <w:p w14:paraId="5DE6AC7E" w14:textId="142715F6" w:rsidR="00F95FCC" w:rsidRPr="00F95FCC" w:rsidDel="00646E23" w:rsidRDefault="00F95FCC" w:rsidP="00F95FCC">
      <w:pPr>
        <w:pStyle w:val="B2"/>
        <w:rPr>
          <w:ins w:id="472" w:author="Huawei" w:date="2022-03-03T10:01:00Z"/>
          <w:del w:id="473" w:author="Nokia (Jarkko)" w:date="2022-03-09T16:35:00Z"/>
          <w:rFonts w:eastAsiaTheme="minorEastAsia"/>
        </w:rPr>
      </w:pPr>
      <w:ins w:id="474" w:author="RAN2-117 update" w:date="2022-03-04T09:18:00Z">
        <w:del w:id="475" w:author="Nokia (Jarkko)" w:date="2022-03-09T16:35:00Z">
          <w:r w:rsidDel="00646E23">
            <w:delText>2&gt;</w:delText>
          </w:r>
          <w:r w:rsidDel="00646E23">
            <w:tab/>
          </w:r>
        </w:del>
      </w:ins>
      <w:ins w:id="476" w:author="RAN2-117 update" w:date="2022-03-07T09:49:00Z">
        <w:del w:id="477" w:author="Nokia (Jarkko)" w:date="2022-03-09T16:35:00Z">
          <w:r w:rsidR="00400095" w:rsidDel="00646E23">
            <w:delText xml:space="preserve">update the </w:delText>
          </w:r>
          <w:r w:rsidR="00400095" w:rsidDel="00646E23">
            <w:rPr>
              <w:i/>
            </w:rPr>
            <w:delText xml:space="preserve">mrb-Identity </w:delText>
          </w:r>
          <w:r w:rsidR="00400095" w:rsidDel="00646E23">
            <w:delText xml:space="preserve">to the value </w:delText>
          </w:r>
          <w:r w:rsidR="00400095" w:rsidDel="00646E23">
            <w:rPr>
              <w:i/>
            </w:rPr>
            <w:delText>mrb-IdentityNew</w:delText>
          </w:r>
        </w:del>
      </w:ins>
      <w:ins w:id="478" w:author="RAN2-117 update" w:date="2022-03-04T09:18:00Z">
        <w:del w:id="479" w:author="Nokia (Jarkko)" w:date="2022-03-09T16:35:00Z">
          <w:r w:rsidDel="00646E23">
            <w:delText>;</w:delText>
          </w:r>
        </w:del>
      </w:ins>
      <w:commentRangeEnd w:id="455"/>
      <w:r w:rsidR="00646E23">
        <w:rPr>
          <w:rStyle w:val="CommentReference"/>
        </w:rPr>
        <w:commentReference w:id="455"/>
      </w:r>
    </w:p>
    <w:p w14:paraId="3D68141E" w14:textId="375E7E4B" w:rsidR="00922E0E" w:rsidRDefault="00922E0E" w:rsidP="00922E0E">
      <w:pPr>
        <w:pStyle w:val="B1"/>
        <w:rPr>
          <w:ins w:id="480" w:author="Huawei" w:date="2022-03-03T10:01:00Z"/>
        </w:rPr>
      </w:pPr>
      <w:ins w:id="481" w:author="Huawei" w:date="2022-03-03T10:01: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w:t>
        </w:r>
      </w:ins>
      <w:ins w:id="482" w:author="Nokia (Jarkko)" w:date="2022-03-09T16:36:00Z">
        <w:r w:rsidR="00646E23">
          <w:t xml:space="preserve">(prior treating this </w:t>
        </w:r>
        <w:proofErr w:type="spellStart"/>
        <w:r w:rsidR="00646E23">
          <w:rPr>
            <w:i/>
            <w:iCs/>
          </w:rPr>
          <w:t>mrb-ToAddModList</w:t>
        </w:r>
        <w:proofErr w:type="spellEnd"/>
        <w:r w:rsidR="00646E23">
          <w:rPr>
            <w:i/>
            <w:iCs/>
          </w:rPr>
          <w:t>)</w:t>
        </w:r>
        <w:r w:rsidR="00646E23">
          <w:t xml:space="preserve"> </w:t>
        </w:r>
      </w:ins>
      <w:ins w:id="483" w:author="Huawei" w:date="2022-03-03T10:01:00Z">
        <w:r>
          <w:t>(multicast MRB establishment including the case when full configuration option is used):</w:t>
        </w:r>
      </w:ins>
    </w:p>
    <w:p w14:paraId="5CD8AAF9" w14:textId="77777777" w:rsidR="00922E0E" w:rsidRDefault="00922E0E" w:rsidP="00922E0E">
      <w:pPr>
        <w:pStyle w:val="B2"/>
        <w:rPr>
          <w:ins w:id="484" w:author="Huawei" w:date="2022-03-03T10:01:00Z"/>
        </w:rPr>
      </w:pPr>
      <w:ins w:id="485" w:author="Huawei" w:date="2022-03-03T10:01:00Z">
        <w:r>
          <w:t>2&gt;</w:t>
        </w:r>
        <w:r>
          <w:tab/>
          <w:t xml:space="preserve">establish a PDCP entity and configure it in accordance with the received </w:t>
        </w:r>
        <w:proofErr w:type="spellStart"/>
        <w:r>
          <w:rPr>
            <w:i/>
          </w:rPr>
          <w:t>pdcp</w:t>
        </w:r>
        <w:proofErr w:type="spellEnd"/>
        <w:r>
          <w:rPr>
            <w:i/>
          </w:rPr>
          <w:t>-Config</w:t>
        </w:r>
        <w:r>
          <w:t>;</w:t>
        </w:r>
      </w:ins>
    </w:p>
    <w:p w14:paraId="7F23F7C2" w14:textId="4760475A" w:rsidR="00922E0E" w:rsidRDefault="00922E0E" w:rsidP="00922E0E">
      <w:pPr>
        <w:pStyle w:val="B2"/>
        <w:rPr>
          <w:ins w:id="486" w:author="Huawei" w:date="2022-03-03T10:01:00Z"/>
        </w:rPr>
      </w:pPr>
      <w:ins w:id="487" w:author="Huawei" w:date="2022-03-03T10:01:00Z">
        <w:r>
          <w:t>2&gt;</w:t>
        </w:r>
        <w:r>
          <w:tab/>
          <w:t xml:space="preserve">if the multicast MRB was configured with the same </w:t>
        </w:r>
        <w:proofErr w:type="spellStart"/>
        <w:r>
          <w:rPr>
            <w:i/>
          </w:rPr>
          <w:t>tmgi</w:t>
        </w:r>
        <w:proofErr w:type="spellEnd"/>
        <w:r>
          <w:t xml:space="preserve"> prior to receiving this </w:t>
        </w:r>
        <w:commentRangeStart w:id="488"/>
        <w:r>
          <w:t>reconfiguration</w:t>
        </w:r>
      </w:ins>
      <w:ins w:id="489" w:author="Nokia (Jarkko)" w:date="2022-03-09T16:37:00Z">
        <w:r w:rsidR="00646E23">
          <w:t xml:space="preserve"> message</w:t>
        </w:r>
        <w:commentRangeEnd w:id="488"/>
        <w:r w:rsidR="00646E23">
          <w:rPr>
            <w:rStyle w:val="CommentReference"/>
          </w:rPr>
          <w:commentReference w:id="488"/>
        </w:r>
      </w:ins>
      <w:ins w:id="490" w:author="Huawei" w:date="2022-03-03T10:01:00Z">
        <w:r>
          <w:t>:</w:t>
        </w:r>
      </w:ins>
    </w:p>
    <w:p w14:paraId="21E4BD7F" w14:textId="77777777" w:rsidR="00922E0E" w:rsidRDefault="00922E0E" w:rsidP="00922E0E">
      <w:pPr>
        <w:pStyle w:val="B3"/>
        <w:rPr>
          <w:ins w:id="491" w:author="Huawei" w:date="2022-03-03T10:01:00Z"/>
        </w:rPr>
      </w:pPr>
      <w:ins w:id="492" w:author="Huawei" w:date="2022-03-03T10:01:00Z">
        <w:r>
          <w:t>3&gt;</w:t>
        </w:r>
        <w:r>
          <w:tab/>
          <w:t xml:space="preserve">associate the established multicast MRB with the corresponding </w:t>
        </w:r>
        <w:proofErr w:type="spellStart"/>
        <w:r>
          <w:rPr>
            <w:i/>
          </w:rPr>
          <w:t>tmgi</w:t>
        </w:r>
        <w:proofErr w:type="spellEnd"/>
        <w:r>
          <w:t>;</w:t>
        </w:r>
      </w:ins>
    </w:p>
    <w:p w14:paraId="5F4679E4" w14:textId="77777777" w:rsidR="00922E0E" w:rsidRDefault="00922E0E" w:rsidP="00922E0E">
      <w:pPr>
        <w:pStyle w:val="B2"/>
        <w:rPr>
          <w:ins w:id="493" w:author="Huawei" w:date="2022-03-03T10:01:00Z"/>
        </w:rPr>
      </w:pPr>
      <w:ins w:id="494" w:author="Huawei" w:date="2022-03-03T10:01:00Z">
        <w:r>
          <w:t>2&gt;</w:t>
        </w:r>
        <w:r>
          <w:tab/>
          <w:t>else:</w:t>
        </w:r>
      </w:ins>
    </w:p>
    <w:p w14:paraId="2DBF07FB" w14:textId="77777777" w:rsidR="00922E0E" w:rsidRDefault="00922E0E" w:rsidP="00922E0E">
      <w:pPr>
        <w:pStyle w:val="B3"/>
        <w:rPr>
          <w:ins w:id="495" w:author="Huawei" w:date="2022-03-03T10:01:00Z"/>
        </w:rPr>
      </w:pPr>
      <w:ins w:id="496" w:author="Huawei" w:date="2022-03-03T10:01:00Z">
        <w:r>
          <w:t>3&gt;</w:t>
        </w:r>
        <w:r>
          <w:tab/>
          <w:t xml:space="preserve">indicate the establishment of the multicast MRB(s) and the </w:t>
        </w:r>
        <w:proofErr w:type="spellStart"/>
        <w:r>
          <w:rPr>
            <w:i/>
          </w:rPr>
          <w:t>tmgi</w:t>
        </w:r>
        <w:proofErr w:type="spellEnd"/>
        <w:r>
          <w:t xml:space="preserve"> of the established multicast MRB(s) to upper layers;</w:t>
        </w:r>
      </w:ins>
    </w:p>
    <w:p w14:paraId="14A1EE18" w14:textId="77777777" w:rsidR="00922E0E" w:rsidRDefault="00922E0E" w:rsidP="00922E0E">
      <w:pPr>
        <w:pStyle w:val="B2"/>
        <w:rPr>
          <w:ins w:id="497" w:author="Huawei" w:date="2022-03-03T10:01:00Z"/>
        </w:rPr>
      </w:pPr>
      <w:ins w:id="498" w:author="Huawei" w:date="2022-03-03T10:01:00Z">
        <w:r>
          <w:t>2&gt;</w:t>
        </w:r>
        <w:r>
          <w:tab/>
        </w:r>
        <w:r w:rsidRPr="00A047D1">
          <w:t xml:space="preserve">if an SDAP entity with the received </w:t>
        </w:r>
        <w:proofErr w:type="spellStart"/>
        <w:r>
          <w:rPr>
            <w:i/>
          </w:rPr>
          <w:t>tmgi</w:t>
        </w:r>
        <w:proofErr w:type="spellEnd"/>
        <w:r w:rsidRPr="00A047D1">
          <w:t xml:space="preserve"> does not exist</w:t>
        </w:r>
        <w:r>
          <w:t>:</w:t>
        </w:r>
      </w:ins>
    </w:p>
    <w:p w14:paraId="2337D441" w14:textId="77777777" w:rsidR="00922E0E" w:rsidRDefault="00922E0E" w:rsidP="00922E0E">
      <w:pPr>
        <w:pStyle w:val="B3"/>
        <w:rPr>
          <w:ins w:id="499" w:author="Huawei" w:date="2022-03-03T10:01:00Z"/>
        </w:rPr>
      </w:pPr>
      <w:ins w:id="500" w:author="Huawei" w:date="2022-03-03T10:01:00Z">
        <w:r>
          <w:t>3&gt;</w:t>
        </w:r>
        <w:r>
          <w:tab/>
          <w:t>establish an SDAP entity</w:t>
        </w:r>
        <w:r w:rsidRPr="00CC2205">
          <w:t xml:space="preserve"> </w:t>
        </w:r>
        <w:r w:rsidRPr="00A047D1">
          <w:t>as specified in TS 37.324 [24] clause 5.1.1</w:t>
        </w:r>
        <w:r>
          <w:t>;</w:t>
        </w:r>
      </w:ins>
    </w:p>
    <w:p w14:paraId="2FD68AAB" w14:textId="210D7409" w:rsidR="00922E0E" w:rsidRDefault="00922E0E" w:rsidP="00922E0E">
      <w:pPr>
        <w:pStyle w:val="B1"/>
        <w:rPr>
          <w:ins w:id="501" w:author="Huawei" w:date="2022-03-03T10:01:00Z"/>
        </w:rPr>
      </w:pPr>
      <w:ins w:id="502" w:author="Huawei" w:date="2022-03-03T10:01: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w:t>
        </w:r>
      </w:ins>
      <w:ins w:id="503" w:author="Nokia (Jarkko)" w:date="2022-03-09T16:36:00Z">
        <w:r w:rsidR="00646E23">
          <w:t xml:space="preserve"> (prior treating this </w:t>
        </w:r>
        <w:proofErr w:type="spellStart"/>
        <w:r w:rsidR="00646E23">
          <w:rPr>
            <w:i/>
            <w:iCs/>
          </w:rPr>
          <w:t>mrb-ToAddModList</w:t>
        </w:r>
        <w:proofErr w:type="spellEnd"/>
        <w:r w:rsidR="00646E23">
          <w:rPr>
            <w:i/>
            <w:iCs/>
          </w:rPr>
          <w:t>)</w:t>
        </w:r>
      </w:ins>
      <w:ins w:id="504" w:author="Huawei" w:date="2022-03-03T10:01:00Z">
        <w:r>
          <w:t>:</w:t>
        </w:r>
      </w:ins>
    </w:p>
    <w:p w14:paraId="474413A2" w14:textId="77777777" w:rsidR="00646E23" w:rsidRDefault="00646E23" w:rsidP="00646E23">
      <w:pPr>
        <w:pStyle w:val="B2"/>
        <w:rPr>
          <w:ins w:id="505" w:author="Nokia (Jarkko)" w:date="2022-03-09T16:36:00Z"/>
        </w:rPr>
      </w:pPr>
      <w:ins w:id="506" w:author="Nokia (Jarkko)" w:date="2022-03-09T16:36:00Z">
        <w:r>
          <w:t>2&gt;</w:t>
        </w:r>
        <w:r>
          <w:tab/>
        </w:r>
        <w:r>
          <w:rPr>
            <w:u w:val="single"/>
          </w:rPr>
          <w:t xml:space="preserve">if the </w:t>
        </w:r>
        <w:proofErr w:type="spellStart"/>
        <w:r>
          <w:rPr>
            <w:i/>
            <w:iCs/>
            <w:u w:val="single"/>
          </w:rPr>
          <w:t>mrb-IndentityNew</w:t>
        </w:r>
        <w:proofErr w:type="spellEnd"/>
        <w:r>
          <w:rPr>
            <w:u w:val="single"/>
          </w:rPr>
          <w:t xml:space="preserve"> is included</w:t>
        </w:r>
        <w:r>
          <w:t xml:space="preserve"> (multicast MRB ID change):</w:t>
        </w:r>
      </w:ins>
    </w:p>
    <w:p w14:paraId="19B20D50" w14:textId="77777777" w:rsidR="00646E23" w:rsidRDefault="00646E23" w:rsidP="00646E23">
      <w:pPr>
        <w:pStyle w:val="B3"/>
        <w:rPr>
          <w:ins w:id="507" w:author="Nokia (Jarkko)" w:date="2022-03-09T16:36:00Z"/>
        </w:rPr>
      </w:pPr>
      <w:ins w:id="508" w:author="Nokia (Jarkko)" w:date="2022-03-09T16:36:00Z">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ins>
    </w:p>
    <w:p w14:paraId="54929FC8" w14:textId="77777777" w:rsidR="00922E0E" w:rsidRDefault="00922E0E" w:rsidP="00922E0E">
      <w:pPr>
        <w:pStyle w:val="B2"/>
        <w:rPr>
          <w:ins w:id="509" w:author="Huawei" w:date="2022-03-03T10:01:00Z"/>
        </w:rPr>
      </w:pPr>
      <w:ins w:id="510" w:author="Huawei" w:date="2022-03-03T10:01:00Z">
        <w:r>
          <w:t>2&gt;</w:t>
        </w:r>
        <w:r>
          <w:tab/>
          <w:t xml:space="preserve">if the </w:t>
        </w:r>
        <w:proofErr w:type="spellStart"/>
        <w:r>
          <w:rPr>
            <w:i/>
          </w:rPr>
          <w:t>reestablishPDCP</w:t>
        </w:r>
        <w:proofErr w:type="spellEnd"/>
        <w:r>
          <w:t xml:space="preserve"> is set:</w:t>
        </w:r>
      </w:ins>
    </w:p>
    <w:p w14:paraId="18089772" w14:textId="77777777" w:rsidR="00922E0E" w:rsidRDefault="00922E0E" w:rsidP="00922E0E">
      <w:pPr>
        <w:pStyle w:val="B3"/>
        <w:rPr>
          <w:ins w:id="511" w:author="Huawei" w:date="2022-03-03T10:01:00Z"/>
        </w:rPr>
      </w:pPr>
      <w:ins w:id="512" w:author="Huawei" w:date="2022-03-03T10:01:00Z">
        <w:r>
          <w:rPr>
            <w:lang w:eastAsia="ko-KR"/>
          </w:rPr>
          <w:lastRenderedPageBreak/>
          <w:t>3</w:t>
        </w:r>
        <w:r>
          <w:t>&gt;</w:t>
        </w:r>
        <w:r>
          <w:rPr>
            <w:lang w:eastAsia="ko-KR"/>
          </w:rPr>
          <w:tab/>
        </w:r>
        <w:r>
          <w:t xml:space="preserve">if </w:t>
        </w:r>
        <w:proofErr w:type="spellStart"/>
        <w:r w:rsidRPr="00AB70ED">
          <w:rPr>
            <w:i/>
          </w:rPr>
          <w:t>drb-ContinueROHC</w:t>
        </w:r>
        <w:proofErr w:type="spellEnd"/>
        <w:r>
          <w:t xml:space="preserve"> is included</w:t>
        </w:r>
        <w:r>
          <w:rPr>
            <w:lang w:eastAsia="ko-KR"/>
          </w:rPr>
          <w:t xml:space="preserve"> in </w:t>
        </w:r>
        <w:proofErr w:type="spellStart"/>
        <w:r w:rsidRPr="00AB70ED">
          <w:rPr>
            <w:i/>
          </w:rPr>
          <w:t>pdcp</w:t>
        </w:r>
        <w:proofErr w:type="spellEnd"/>
        <w:r w:rsidRPr="00AB70ED">
          <w:rPr>
            <w:i/>
          </w:rPr>
          <w:t>-Config</w:t>
        </w:r>
        <w:r>
          <w:t>:</w:t>
        </w:r>
      </w:ins>
    </w:p>
    <w:p w14:paraId="1CA6B773" w14:textId="77777777" w:rsidR="00922E0E" w:rsidRDefault="00922E0E" w:rsidP="00922E0E">
      <w:pPr>
        <w:pStyle w:val="B4"/>
        <w:rPr>
          <w:ins w:id="513" w:author="Huawei" w:date="2022-03-03T10:01:00Z"/>
        </w:rPr>
      </w:pPr>
      <w:ins w:id="514" w:author="Huawei" w:date="2022-03-03T10:01:00Z">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ins>
    </w:p>
    <w:p w14:paraId="42D871BF" w14:textId="77777777" w:rsidR="00922E0E" w:rsidRDefault="00922E0E" w:rsidP="00922E0E">
      <w:pPr>
        <w:pStyle w:val="B3"/>
        <w:rPr>
          <w:ins w:id="515" w:author="Huawei" w:date="2022-03-03T10:01:00Z"/>
        </w:rPr>
      </w:pPr>
      <w:ins w:id="516" w:author="Huawei" w:date="2022-03-03T10:01:00Z">
        <w:r>
          <w:rPr>
            <w:lang w:eastAsia="ko-KR"/>
          </w:rPr>
          <w:t>3</w:t>
        </w:r>
        <w:r>
          <w:t>&gt;</w:t>
        </w:r>
        <w:r>
          <w:rPr>
            <w:lang w:eastAsia="ko-KR"/>
          </w:rPr>
          <w:tab/>
        </w:r>
        <w:r>
          <w:t xml:space="preserve">if </w:t>
        </w:r>
        <w:proofErr w:type="spellStart"/>
        <w:r w:rsidRPr="00AB70ED">
          <w:rPr>
            <w:i/>
          </w:rPr>
          <w:t>drb</w:t>
        </w:r>
        <w:proofErr w:type="spellEnd"/>
        <w:r w:rsidRPr="00AB70ED">
          <w:rPr>
            <w:i/>
          </w:rPr>
          <w:t>-</w:t>
        </w:r>
        <w:proofErr w:type="spellStart"/>
        <w:r w:rsidRPr="00AB70ED">
          <w:rPr>
            <w:i/>
          </w:rPr>
          <w:t>ContinueEHC</w:t>
        </w:r>
        <w:proofErr w:type="spellEnd"/>
        <w:r w:rsidRPr="00AB70ED">
          <w:rPr>
            <w:i/>
          </w:rPr>
          <w:t>-DL</w:t>
        </w:r>
        <w:r>
          <w:t xml:space="preserve"> is included</w:t>
        </w:r>
        <w:r>
          <w:rPr>
            <w:lang w:eastAsia="ko-KR"/>
          </w:rPr>
          <w:t xml:space="preserve"> in </w:t>
        </w:r>
        <w:proofErr w:type="spellStart"/>
        <w:r w:rsidRPr="00AB70ED">
          <w:rPr>
            <w:i/>
          </w:rPr>
          <w:t>pdcp</w:t>
        </w:r>
        <w:proofErr w:type="spellEnd"/>
        <w:r w:rsidRPr="00AB70ED">
          <w:rPr>
            <w:i/>
          </w:rPr>
          <w:t>-Config</w:t>
        </w:r>
        <w:r>
          <w:t>:</w:t>
        </w:r>
      </w:ins>
    </w:p>
    <w:p w14:paraId="0490845B" w14:textId="77777777" w:rsidR="00922E0E" w:rsidRPr="008C6F6E" w:rsidRDefault="00922E0E" w:rsidP="00922E0E">
      <w:pPr>
        <w:pStyle w:val="B4"/>
        <w:rPr>
          <w:ins w:id="517" w:author="Huawei" w:date="2022-03-03T10:01:00Z"/>
          <w:rFonts w:eastAsia="MS Mincho"/>
        </w:rPr>
      </w:pPr>
      <w:ins w:id="518" w:author="Huawei" w:date="2022-03-03T10:01:00Z">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ins>
    </w:p>
    <w:p w14:paraId="373253FA" w14:textId="77777777" w:rsidR="00922E0E" w:rsidRDefault="00922E0E" w:rsidP="00922E0E">
      <w:pPr>
        <w:pStyle w:val="B3"/>
        <w:rPr>
          <w:ins w:id="519" w:author="RAN2-117 update" w:date="2022-03-04T09:32:00Z"/>
        </w:rPr>
      </w:pPr>
      <w:ins w:id="520"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521" w:author="Huawei" w:date="2022-03-03T10:01:00Z"/>
        </w:rPr>
      </w:pPr>
      <w:ins w:id="522" w:author="Huawei" w:date="2022-03-03T10:01:00Z">
        <w:r>
          <w:t>2&gt;</w:t>
        </w:r>
        <w:r>
          <w:tab/>
          <w:t xml:space="preserve">if the </w:t>
        </w:r>
        <w:proofErr w:type="spellStart"/>
        <w:r>
          <w:rPr>
            <w:i/>
          </w:rPr>
          <w:t>pdcp</w:t>
        </w:r>
        <w:proofErr w:type="spellEnd"/>
        <w:r>
          <w:rPr>
            <w:i/>
          </w:rPr>
          <w:t>-Config</w:t>
        </w:r>
        <w:r>
          <w:t xml:space="preserve"> is included:</w:t>
        </w:r>
      </w:ins>
    </w:p>
    <w:p w14:paraId="5D3755AA" w14:textId="77777777" w:rsidR="00922E0E" w:rsidRDefault="00922E0E" w:rsidP="00922E0E">
      <w:pPr>
        <w:pStyle w:val="B3"/>
        <w:rPr>
          <w:ins w:id="523" w:author="Huawei" w:date="2022-03-03T10:01:00Z"/>
        </w:rPr>
      </w:pPr>
      <w:ins w:id="524" w:author="Huawei" w:date="2022-03-03T10:01:00Z">
        <w:r>
          <w:t>3&gt;</w:t>
        </w:r>
        <w:r>
          <w:tab/>
          <w:t xml:space="preserve">reconfigure the PDCP entity in accordance with the received </w:t>
        </w:r>
        <w:proofErr w:type="spellStart"/>
        <w:r>
          <w:rPr>
            <w:i/>
          </w:rPr>
          <w:t>pdcp</w:t>
        </w:r>
        <w:proofErr w:type="spellEnd"/>
        <w:r>
          <w:rPr>
            <w:i/>
          </w:rPr>
          <w:t>-Config</w:t>
        </w:r>
        <w:r>
          <w:t>.</w:t>
        </w:r>
      </w:ins>
    </w:p>
    <w:p w14:paraId="2EDE31D3" w14:textId="77777777" w:rsidR="00922E0E" w:rsidRDefault="00922E0E" w:rsidP="00922E0E">
      <w:pPr>
        <w:pStyle w:val="NO"/>
        <w:rPr>
          <w:ins w:id="525" w:author="Huawei" w:date="2022-03-03T10:01:00Z"/>
        </w:rPr>
      </w:pPr>
      <w:ins w:id="526" w:author="Huawei" w:date="2022-03-03T10:01:00Z">
        <w:r>
          <w:t>NOTE 1:</w:t>
        </w:r>
        <w:r>
          <w:tab/>
          <w:t xml:space="preserve">When setting the </w:t>
        </w:r>
        <w:proofErr w:type="spellStart"/>
        <w:r w:rsidRPr="00AB70ED">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527" w:author="Huawei" w:date="2022-03-03T10:01:00Z"/>
        </w:rPr>
      </w:pPr>
      <w:ins w:id="528"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bookmarkStart w:id="529" w:name="_Toc60776780"/>
      <w:bookmarkStart w:id="530" w:name="_Toc90650652"/>
      <w:r w:rsidRPr="00D27132">
        <w:t>5.3.5.7</w:t>
      </w:r>
      <w:r w:rsidRPr="00D27132">
        <w:tab/>
        <w:t>AS Security key update</w:t>
      </w:r>
      <w:bookmarkEnd w:id="529"/>
      <w:bookmarkEnd w:id="530"/>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lastRenderedPageBreak/>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531" w:name="_Toc60776781"/>
      <w:bookmarkStart w:id="532" w:name="_Toc90650653"/>
      <w:r w:rsidRPr="00D27132">
        <w:rPr>
          <w:rFonts w:eastAsia="SimSun"/>
          <w:lang w:eastAsia="zh-CN"/>
        </w:rPr>
        <w:t>5.3.5.8</w:t>
      </w:r>
      <w:r w:rsidRPr="00D27132">
        <w:rPr>
          <w:rFonts w:eastAsia="SimSun"/>
          <w:lang w:eastAsia="zh-CN"/>
        </w:rPr>
        <w:tab/>
        <w:t>Reconfiguration failure</w:t>
      </w:r>
      <w:bookmarkEnd w:id="531"/>
      <w:bookmarkEnd w:id="532"/>
    </w:p>
    <w:p w14:paraId="58EDE10D" w14:textId="77777777" w:rsidR="00394471" w:rsidRPr="00D27132" w:rsidRDefault="00394471" w:rsidP="00394471">
      <w:pPr>
        <w:pStyle w:val="Heading5"/>
        <w:rPr>
          <w:rFonts w:eastAsia="SimSun"/>
          <w:lang w:eastAsia="zh-CN"/>
        </w:rPr>
      </w:pPr>
      <w:bookmarkStart w:id="533" w:name="_Toc60776782"/>
      <w:bookmarkStart w:id="534" w:name="_Toc90650654"/>
      <w:r w:rsidRPr="00D27132">
        <w:rPr>
          <w:rFonts w:eastAsia="SimSun"/>
          <w:lang w:eastAsia="zh-CN"/>
        </w:rPr>
        <w:t>5.3.5.8.1</w:t>
      </w:r>
      <w:r w:rsidRPr="00D27132">
        <w:rPr>
          <w:rFonts w:eastAsia="SimSun"/>
          <w:lang w:eastAsia="zh-CN"/>
        </w:rPr>
        <w:tab/>
        <w:t>Void</w:t>
      </w:r>
      <w:bookmarkEnd w:id="533"/>
      <w:bookmarkEnd w:id="534"/>
    </w:p>
    <w:p w14:paraId="38DF98BC" w14:textId="77777777" w:rsidR="00394471" w:rsidRPr="00D27132" w:rsidRDefault="00394471" w:rsidP="00394471">
      <w:pPr>
        <w:pStyle w:val="Heading5"/>
        <w:rPr>
          <w:rFonts w:eastAsia="SimSun"/>
          <w:lang w:eastAsia="zh-CN"/>
        </w:rPr>
      </w:pPr>
      <w:bookmarkStart w:id="535" w:name="_Toc60776783"/>
      <w:bookmarkStart w:id="536"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535"/>
      <w:bookmarkEnd w:id="536"/>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537"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537"/>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538" w:author="Huawei" w:date="2022-03-03T10:01:00Z">
        <w:r w:rsidR="00300AAF">
          <w:t xml:space="preserve"> multicast MRB </w:t>
        </w:r>
        <w:r w:rsidRPr="00D27132">
          <w:t>or</w:t>
        </w:r>
      </w:ins>
      <w:r w:rsidRPr="00D27132">
        <w:t>, for IAB, SRB2,</w:t>
      </w:r>
      <w:ins w:id="539"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lastRenderedPageBreak/>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540" w:name="_Toc60776784"/>
      <w:bookmarkStart w:id="541" w:name="_Toc90650656"/>
      <w:r w:rsidRPr="00D27132">
        <w:rPr>
          <w:rFonts w:eastAsia="SimSun"/>
          <w:lang w:eastAsia="zh-CN"/>
        </w:rPr>
        <w:t>5.3.5.8.3</w:t>
      </w:r>
      <w:r w:rsidRPr="00D27132">
        <w:rPr>
          <w:rFonts w:eastAsia="SimSun"/>
          <w:lang w:eastAsia="zh-CN"/>
        </w:rPr>
        <w:tab/>
        <w:t>T304 expiry (Reconfiguration with sync Failure)</w:t>
      </w:r>
      <w:bookmarkEnd w:id="540"/>
      <w:bookmarkEnd w:id="541"/>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 xml:space="preserve">discard the keys used in target PCell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lastRenderedPageBreak/>
        <w:t>4&gt;</w:t>
      </w:r>
      <w:r w:rsidRPr="00D27132">
        <w:tab/>
        <w:t>revert back to the UE configuration used for the DRB</w:t>
      </w:r>
      <w:ins w:id="542"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543" w:name="_Toc60776785"/>
      <w:bookmarkStart w:id="544"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543"/>
      <w:bookmarkEnd w:id="544"/>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lastRenderedPageBreak/>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lastRenderedPageBreak/>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545" w:name="_Toc60776786"/>
      <w:bookmarkStart w:id="546" w:name="_Toc90650658"/>
      <w:r w:rsidRPr="00D27132">
        <w:rPr>
          <w:rFonts w:eastAsia="MS Mincho"/>
        </w:rPr>
        <w:t>5.3.5.10</w:t>
      </w:r>
      <w:r w:rsidRPr="00D27132">
        <w:rPr>
          <w:rFonts w:eastAsia="MS Mincho"/>
        </w:rPr>
        <w:tab/>
        <w:t>MR-DC release</w:t>
      </w:r>
      <w:bookmarkEnd w:id="545"/>
      <w:bookmarkEnd w:id="546"/>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lastRenderedPageBreak/>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547" w:name="_Toc60776787"/>
      <w:bookmarkStart w:id="548" w:name="_Toc90650659"/>
      <w:r w:rsidRPr="00D27132">
        <w:t>5.3.5.11</w:t>
      </w:r>
      <w:r w:rsidRPr="00D27132">
        <w:tab/>
        <w:t>Full configuration</w:t>
      </w:r>
      <w:bookmarkEnd w:id="547"/>
      <w:bookmarkEnd w:id="548"/>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549" w:author="Huawei" w:date="2022-03-03T10:01:00Z">
        <w:r w:rsidR="00CC010F">
          <w:rPr>
            <w:lang w:eastAsia="x-none"/>
          </w:rPr>
          <w:t>/multicast MRB</w:t>
        </w:r>
      </w:ins>
      <w:r w:rsidRPr="00D27132">
        <w:rPr>
          <w:lang w:eastAsia="x-none"/>
        </w:rPr>
        <w:t xml:space="preserve">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550" w:author="Huawei" w:date="2022-03-03T10:01:00Z"/>
        </w:rPr>
      </w:pPr>
      <w:ins w:id="551" w:author="Huawei" w:date="2022-03-03T10:01:00Z">
        <w:r>
          <w:t>1&gt;</w:t>
        </w:r>
        <w:r>
          <w:tab/>
          <w:t xml:space="preserve">for each </w:t>
        </w:r>
        <w:proofErr w:type="spellStart"/>
        <w:r>
          <w:rPr>
            <w:i/>
          </w:rPr>
          <w:t>tmgi</w:t>
        </w:r>
        <w:proofErr w:type="spellEnd"/>
        <w:r>
          <w:t xml:space="preserve"> that is part of the current UE configuration:</w:t>
        </w:r>
      </w:ins>
    </w:p>
    <w:p w14:paraId="402E5403" w14:textId="77777777" w:rsidR="00DD3263" w:rsidRDefault="00DD3263" w:rsidP="00DD3263">
      <w:pPr>
        <w:pStyle w:val="B2"/>
        <w:rPr>
          <w:ins w:id="552" w:author="Huawei" w:date="2022-03-03T10:01:00Z"/>
        </w:rPr>
      </w:pPr>
      <w:ins w:id="553" w:author="Huawei" w:date="2022-03-03T10:01:00Z">
        <w:r>
          <w:t>2&gt;</w:t>
        </w:r>
        <w:r>
          <w:tab/>
          <w:t>release the SDAP entity (clause 5.1.2 in TS 37.324 [24]);</w:t>
        </w:r>
      </w:ins>
    </w:p>
    <w:p w14:paraId="4C59BB93" w14:textId="77777777" w:rsidR="00DD3263" w:rsidRDefault="00DD3263" w:rsidP="00DD3263">
      <w:pPr>
        <w:pStyle w:val="B2"/>
        <w:rPr>
          <w:ins w:id="554" w:author="Huawei" w:date="2022-03-03T10:01:00Z"/>
        </w:rPr>
      </w:pPr>
      <w:ins w:id="555" w:author="Huawei" w:date="2022-03-03T10:01:00Z">
        <w:r>
          <w:t>2&gt;</w:t>
        </w:r>
        <w:r>
          <w:tab/>
          <w:t xml:space="preserve">release each multicast MRB associated to the </w:t>
        </w:r>
        <w:proofErr w:type="spellStart"/>
        <w:r w:rsidRPr="007B039A">
          <w:rPr>
            <w:i/>
          </w:rPr>
          <w:t>tmgi</w:t>
        </w:r>
        <w:proofErr w:type="spellEnd"/>
        <w:r>
          <w:t xml:space="preserve"> as specified in 5.3.5.6.X;</w:t>
        </w:r>
      </w:ins>
    </w:p>
    <w:p w14:paraId="70D99C90" w14:textId="297DD0FE" w:rsidR="00DD3263" w:rsidRPr="00D27132" w:rsidRDefault="00DD3263" w:rsidP="00DD3263">
      <w:pPr>
        <w:pStyle w:val="NO"/>
        <w:rPr>
          <w:ins w:id="556" w:author="Huawei" w:date="2022-03-03T10:01:00Z"/>
        </w:rPr>
      </w:pPr>
      <w:ins w:id="557" w:author="Huawei" w:date="2022-03-03T10:01:00Z">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Y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558" w:author="Huawei" w:date="2022-03-03T10:01:00Z"/>
        </w:rPr>
      </w:pPr>
      <w:ins w:id="559" w:author="Huawei" w:date="2022-03-03T10:01:00Z">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ins>
    </w:p>
    <w:p w14:paraId="79F1CFB3" w14:textId="77777777" w:rsidR="00DD3263" w:rsidRDefault="00DD3263" w:rsidP="00DD3263">
      <w:pPr>
        <w:pStyle w:val="B2"/>
        <w:rPr>
          <w:ins w:id="560" w:author="Huawei" w:date="2022-03-03T10:01:00Z"/>
          <w:lang w:eastAsia="zh-CN"/>
        </w:rPr>
      </w:pPr>
      <w:ins w:id="561"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562" w:author="Huawei" w:date="2022-03-03T10:01:00Z"/>
          <w:lang w:eastAsia="zh-CN"/>
        </w:rPr>
      </w:pPr>
      <w:ins w:id="563" w:author="Huawei" w:date="2022-03-03T10:01:00Z">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ins>
    </w:p>
    <w:p w14:paraId="17DE5390" w14:textId="77777777" w:rsidR="00DD3263" w:rsidRDefault="00DD3263" w:rsidP="00DD3263">
      <w:pPr>
        <w:pStyle w:val="B2"/>
        <w:rPr>
          <w:ins w:id="564" w:author="Huawei" w:date="2022-03-03T10:01:00Z"/>
        </w:rPr>
      </w:pPr>
      <w:ins w:id="565" w:author="Huawei" w:date="2022-03-03T10:01:00Z">
        <w:r>
          <w:t>2&gt;</w:t>
        </w:r>
        <w:r>
          <w:tab/>
          <w:t>else:</w:t>
        </w:r>
      </w:ins>
    </w:p>
    <w:p w14:paraId="102225BA" w14:textId="46790066" w:rsidR="00DD3263" w:rsidRPr="00DD3263" w:rsidRDefault="00DD3263" w:rsidP="00DD3263">
      <w:pPr>
        <w:pStyle w:val="B3"/>
        <w:rPr>
          <w:ins w:id="566" w:author="Huawei" w:date="2022-03-03T10:01:00Z"/>
          <w:rFonts w:eastAsia="MS Mincho"/>
        </w:rPr>
      </w:pPr>
      <w:ins w:id="567" w:author="Huawei" w:date="2022-03-03T10:01:00Z">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ins>
    </w:p>
    <w:p w14:paraId="606DD849" w14:textId="77777777" w:rsidR="00394471" w:rsidRPr="00D27132" w:rsidRDefault="00394471" w:rsidP="00394471">
      <w:pPr>
        <w:pStyle w:val="Heading4"/>
      </w:pPr>
      <w:bookmarkStart w:id="568" w:name="_Toc60776788"/>
      <w:bookmarkStart w:id="569" w:name="_Toc90650660"/>
      <w:r w:rsidRPr="00D27132">
        <w:t>5.3.5.12</w:t>
      </w:r>
      <w:r w:rsidRPr="00D27132">
        <w:tab/>
        <w:t>BAP configuration</w:t>
      </w:r>
      <w:bookmarkEnd w:id="568"/>
      <w:bookmarkEnd w:id="56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lastRenderedPageBreak/>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570" w:name="_Toc60776789"/>
      <w:bookmarkStart w:id="571" w:name="_Toc90650661"/>
      <w:r w:rsidRPr="00D27132">
        <w:rPr>
          <w:lang w:eastAsia="zh-CN"/>
        </w:rPr>
        <w:t>5.3.5.12a</w:t>
      </w:r>
      <w:r w:rsidRPr="00D27132">
        <w:rPr>
          <w:lang w:eastAsia="zh-CN"/>
        </w:rPr>
        <w:tab/>
        <w:t>IAB Other Configuration</w:t>
      </w:r>
      <w:bookmarkEnd w:id="570"/>
      <w:bookmarkEnd w:id="571"/>
    </w:p>
    <w:p w14:paraId="5E158423" w14:textId="77777777" w:rsidR="00394471" w:rsidRPr="00D27132" w:rsidRDefault="00394471" w:rsidP="00394471">
      <w:pPr>
        <w:pStyle w:val="Heading5"/>
      </w:pPr>
      <w:bookmarkStart w:id="572" w:name="_Toc60776790"/>
      <w:bookmarkStart w:id="573" w:name="_Toc90650662"/>
      <w:r w:rsidRPr="00D27132">
        <w:t>5.3.5.12a.1</w:t>
      </w:r>
      <w:r w:rsidRPr="00D27132">
        <w:tab/>
        <w:t>IP address management</w:t>
      </w:r>
      <w:bookmarkEnd w:id="572"/>
      <w:bookmarkEnd w:id="573"/>
    </w:p>
    <w:p w14:paraId="7A7B1578" w14:textId="77777777" w:rsidR="00394471" w:rsidRPr="00D27132" w:rsidRDefault="00394471" w:rsidP="00394471">
      <w:pPr>
        <w:pStyle w:val="Heading6"/>
      </w:pPr>
      <w:bookmarkStart w:id="574" w:name="_Toc60776791"/>
      <w:bookmarkStart w:id="57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74"/>
      <w:bookmarkEnd w:id="57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576" w:name="_Toc60776792"/>
      <w:bookmarkStart w:id="57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76"/>
      <w:bookmarkEnd w:id="57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lastRenderedPageBreak/>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578" w:name="_Toc60776793"/>
      <w:bookmarkStart w:id="579" w:name="_Toc90650665"/>
      <w:r w:rsidRPr="00D27132">
        <w:rPr>
          <w:rFonts w:eastAsia="MS Mincho"/>
        </w:rPr>
        <w:t>5.3.5.13</w:t>
      </w:r>
      <w:r w:rsidRPr="00D27132">
        <w:rPr>
          <w:rFonts w:eastAsia="MS Mincho"/>
        </w:rPr>
        <w:tab/>
        <w:t>Conditional Reconfiguration</w:t>
      </w:r>
      <w:bookmarkEnd w:id="578"/>
      <w:bookmarkEnd w:id="579"/>
    </w:p>
    <w:p w14:paraId="2C275EDA" w14:textId="77777777" w:rsidR="00394471" w:rsidRPr="00D27132" w:rsidRDefault="00394471" w:rsidP="00394471">
      <w:pPr>
        <w:pStyle w:val="Heading5"/>
        <w:rPr>
          <w:rFonts w:eastAsia="MS Mincho"/>
        </w:rPr>
      </w:pPr>
      <w:bookmarkStart w:id="580" w:name="_Toc60776794"/>
      <w:bookmarkStart w:id="581" w:name="_Toc90650666"/>
      <w:r w:rsidRPr="00D27132">
        <w:rPr>
          <w:rFonts w:eastAsia="MS Mincho"/>
        </w:rPr>
        <w:t>5.3.5.13.1</w:t>
      </w:r>
      <w:r w:rsidRPr="00D27132">
        <w:rPr>
          <w:rFonts w:eastAsia="MS Mincho"/>
        </w:rPr>
        <w:tab/>
        <w:t>General</w:t>
      </w:r>
      <w:bookmarkEnd w:id="580"/>
      <w:bookmarkEnd w:id="581"/>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582" w:name="_Toc60776795"/>
      <w:bookmarkStart w:id="583" w:name="_Toc90650667"/>
      <w:r w:rsidRPr="00D27132">
        <w:rPr>
          <w:rFonts w:eastAsia="MS Mincho"/>
        </w:rPr>
        <w:lastRenderedPageBreak/>
        <w:t>5.3.5.13.2</w:t>
      </w:r>
      <w:r w:rsidRPr="00D27132">
        <w:rPr>
          <w:rFonts w:eastAsia="MS Mincho"/>
        </w:rPr>
        <w:tab/>
        <w:t>Conditional reconfiguration removal</w:t>
      </w:r>
      <w:bookmarkEnd w:id="582"/>
      <w:bookmarkEnd w:id="58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584" w:name="_Toc60776796"/>
      <w:bookmarkStart w:id="585" w:name="_Toc90650668"/>
      <w:r w:rsidRPr="00D27132">
        <w:rPr>
          <w:rFonts w:eastAsia="MS Mincho"/>
        </w:rPr>
        <w:t>5.3.5.13.3</w:t>
      </w:r>
      <w:r w:rsidRPr="00D27132">
        <w:rPr>
          <w:rFonts w:eastAsia="MS Mincho"/>
        </w:rPr>
        <w:tab/>
        <w:t>Conditional reconfiguration addition/modification</w:t>
      </w:r>
      <w:bookmarkEnd w:id="584"/>
      <w:bookmarkEnd w:id="585"/>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r w:rsidRPr="00D27132">
        <w:t>;</w:t>
      </w:r>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r w:rsidR="00394471" w:rsidRPr="00D27132">
        <w:rPr>
          <w:i/>
        </w:rPr>
        <w:t>condReconfigId</w:t>
      </w:r>
      <w:proofErr w:type="spellEnd"/>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586" w:name="_Toc60776797"/>
      <w:bookmarkStart w:id="587" w:name="_Toc90650669"/>
      <w:r w:rsidRPr="00D27132">
        <w:rPr>
          <w:rFonts w:eastAsia="MS Mincho"/>
        </w:rPr>
        <w:t>5.3.5.13.4</w:t>
      </w:r>
      <w:r w:rsidRPr="00D27132">
        <w:rPr>
          <w:rFonts w:eastAsia="MS Mincho"/>
        </w:rPr>
        <w:tab/>
        <w:t>Conditional reconfiguration evaluation</w:t>
      </w:r>
      <w:bookmarkEnd w:id="586"/>
      <w:bookmarkEnd w:id="58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lastRenderedPageBreak/>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588" w:name="_Toc60776798"/>
      <w:bookmarkStart w:id="589" w:name="_Toc90650670"/>
      <w:r w:rsidRPr="00D27132">
        <w:rPr>
          <w:rFonts w:eastAsia="MS Mincho"/>
        </w:rPr>
        <w:t>5.3.5.13.5</w:t>
      </w:r>
      <w:r w:rsidRPr="00D27132">
        <w:rPr>
          <w:rFonts w:eastAsia="MS Mincho"/>
        </w:rPr>
        <w:tab/>
        <w:t>Conditional reconfiguration execution</w:t>
      </w:r>
      <w:bookmarkEnd w:id="588"/>
      <w:bookmarkEnd w:id="58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590" w:name="_Toc60776799"/>
      <w:bookmarkStart w:id="591" w:name="_Toc90650671"/>
      <w:r w:rsidRPr="00D27132">
        <w:t>5.3.5.14</w:t>
      </w:r>
      <w:r w:rsidRPr="00D27132">
        <w:tab/>
      </w:r>
      <w:proofErr w:type="spellStart"/>
      <w:r w:rsidRPr="00D27132">
        <w:t>Sidelink</w:t>
      </w:r>
      <w:proofErr w:type="spellEnd"/>
      <w:r w:rsidRPr="00D27132">
        <w:t xml:space="preserve"> dedicated configuration</w:t>
      </w:r>
      <w:bookmarkEnd w:id="590"/>
      <w:bookmarkEnd w:id="59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2953747" w14:textId="77777777" w:rsidR="00394471" w:rsidRPr="00D27132" w:rsidRDefault="00394471" w:rsidP="00394471">
      <w:pPr>
        <w:pStyle w:val="Heading3"/>
        <w:rPr>
          <w:rFonts w:eastAsia="SimSun"/>
          <w:lang w:eastAsia="zh-CN"/>
        </w:rPr>
      </w:pPr>
      <w:bookmarkStart w:id="592" w:name="_Toc60776800"/>
      <w:bookmarkStart w:id="593" w:name="_Toc90650672"/>
      <w:r w:rsidRPr="00D27132">
        <w:rPr>
          <w:rFonts w:eastAsia="SimSun"/>
          <w:lang w:eastAsia="zh-CN"/>
        </w:rPr>
        <w:t>5.3.6</w:t>
      </w:r>
      <w:r w:rsidRPr="00D27132">
        <w:rPr>
          <w:rFonts w:eastAsia="SimSun"/>
          <w:lang w:eastAsia="zh-CN"/>
        </w:rPr>
        <w:tab/>
        <w:t>Counter check</w:t>
      </w:r>
      <w:bookmarkEnd w:id="592"/>
      <w:bookmarkEnd w:id="593"/>
    </w:p>
    <w:p w14:paraId="31763E57" w14:textId="77777777" w:rsidR="00394471" w:rsidRPr="00D27132" w:rsidRDefault="00394471" w:rsidP="00394471">
      <w:pPr>
        <w:pStyle w:val="Heading4"/>
        <w:rPr>
          <w:rFonts w:eastAsia="SimSun"/>
          <w:lang w:eastAsia="zh-CN"/>
        </w:rPr>
      </w:pPr>
      <w:bookmarkStart w:id="594" w:name="_Toc60776801"/>
      <w:bookmarkStart w:id="595" w:name="_Toc90650673"/>
      <w:r w:rsidRPr="00D27132">
        <w:t>5.3.</w:t>
      </w:r>
      <w:r w:rsidRPr="00D27132">
        <w:rPr>
          <w:rFonts w:eastAsia="SimSun"/>
          <w:lang w:eastAsia="zh-CN"/>
        </w:rPr>
        <w:t>6</w:t>
      </w:r>
      <w:r w:rsidRPr="00D27132">
        <w:t>.1</w:t>
      </w:r>
      <w:r w:rsidRPr="00D27132">
        <w:tab/>
        <w:t>General</w:t>
      </w:r>
      <w:bookmarkEnd w:id="594"/>
      <w:bookmarkEnd w:id="595"/>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44" o:title=""/>
          </v:shape>
          <o:OLEObject Type="Embed" ProgID="Mscgen.Chart" ShapeID="_x0000_i1035" DrawAspect="Content" ObjectID="_1708352499" r:id="rId4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96" w:name="_Toc60776802"/>
      <w:bookmarkStart w:id="597" w:name="_Toc90650674"/>
      <w:r w:rsidRPr="00D27132">
        <w:t>5.3.</w:t>
      </w:r>
      <w:r w:rsidRPr="00D27132">
        <w:rPr>
          <w:rFonts w:eastAsia="SimSun"/>
        </w:rPr>
        <w:t>6</w:t>
      </w:r>
      <w:r w:rsidRPr="00D27132">
        <w:t>.2</w:t>
      </w:r>
      <w:r w:rsidRPr="00D27132">
        <w:tab/>
        <w:t>Initiation</w:t>
      </w:r>
      <w:bookmarkEnd w:id="596"/>
      <w:bookmarkEnd w:id="597"/>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98" w:name="_Toc60776803"/>
      <w:bookmarkStart w:id="599"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598"/>
      <w:bookmarkEnd w:id="599"/>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lastRenderedPageBreak/>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600" w:name="_Toc60776804"/>
      <w:bookmarkStart w:id="601" w:name="_Toc90650676"/>
      <w:r w:rsidRPr="00D27132">
        <w:rPr>
          <w:rFonts w:eastAsia="MS Mincho"/>
        </w:rPr>
        <w:t>5.3.7</w:t>
      </w:r>
      <w:r w:rsidRPr="00D27132">
        <w:rPr>
          <w:rFonts w:eastAsia="MS Mincho"/>
        </w:rPr>
        <w:tab/>
        <w:t>RRC connection re-establishment</w:t>
      </w:r>
      <w:bookmarkEnd w:id="600"/>
      <w:bookmarkEnd w:id="601"/>
    </w:p>
    <w:p w14:paraId="7D2BA7C7" w14:textId="77777777" w:rsidR="00394471" w:rsidRPr="00D27132" w:rsidRDefault="00394471" w:rsidP="00394471">
      <w:pPr>
        <w:pStyle w:val="Heading4"/>
      </w:pPr>
      <w:bookmarkStart w:id="602" w:name="_Toc60776805"/>
      <w:bookmarkStart w:id="603" w:name="_Toc90650677"/>
      <w:r w:rsidRPr="00D27132">
        <w:t>5.3.7.1</w:t>
      </w:r>
      <w:r w:rsidRPr="00D27132">
        <w:tab/>
        <w:t>General</w:t>
      </w:r>
      <w:bookmarkEnd w:id="602"/>
      <w:bookmarkEnd w:id="603"/>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2.25pt" o:ole="">
            <v:imagedata r:id="rId46" o:title=""/>
          </v:shape>
          <o:OLEObject Type="Embed" ProgID="Mscgen.Chart" ShapeID="_x0000_i1036" DrawAspect="Content" ObjectID="_1708352500" r:id="rId4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25pt" o:ole="">
            <v:imagedata r:id="rId48" o:title=""/>
          </v:shape>
          <o:OLEObject Type="Embed" ProgID="Mscgen.Chart" ShapeID="_x0000_i1037" DrawAspect="Content" ObjectID="_1708352501" r:id="rId4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604"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lastRenderedPageBreak/>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605"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606" w:name="_Toc60776806"/>
      <w:bookmarkStart w:id="607" w:name="_Toc90650678"/>
      <w:r w:rsidRPr="00D27132">
        <w:t>5.3.7.2</w:t>
      </w:r>
      <w:r w:rsidRPr="00D27132">
        <w:tab/>
        <w:t>Initiation</w:t>
      </w:r>
      <w:bookmarkEnd w:id="606"/>
      <w:bookmarkEnd w:id="607"/>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lastRenderedPageBreak/>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if configured;</w:t>
      </w:r>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if configured;</w:t>
      </w:r>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if configured;</w:t>
      </w:r>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33DBA091" w14:textId="77777777" w:rsidR="00394471" w:rsidRPr="00D27132" w:rsidRDefault="00394471" w:rsidP="00394471">
      <w:pPr>
        <w:pStyle w:val="B2"/>
      </w:pPr>
      <w:r w:rsidRPr="00D27132">
        <w:lastRenderedPageBreak/>
        <w:t>2&gt;</w:t>
      </w:r>
      <w:r w:rsidRPr="00D27132">
        <w:tab/>
        <w:t xml:space="preserve">release the physical channel configuration for the source </w:t>
      </w:r>
      <w:proofErr w:type="spellStart"/>
      <w:r w:rsidRPr="00D27132">
        <w:t>SpCell</w:t>
      </w:r>
      <w:proofErr w:type="spellEnd"/>
      <w:r w:rsidRPr="00D27132">
        <w:t>;</w:t>
      </w:r>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608" w:name="_Toc60776807"/>
      <w:bookmarkStart w:id="609" w:name="_Toc90650679"/>
      <w:r w:rsidRPr="00D27132">
        <w:t>5.3.7.3</w:t>
      </w:r>
      <w:r w:rsidRPr="00D27132">
        <w:tab/>
        <w:t>Actions following cell selection while T311 is running</w:t>
      </w:r>
      <w:bookmarkEnd w:id="608"/>
      <w:bookmarkEnd w:id="609"/>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if configured;</w:t>
      </w:r>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if configured;</w:t>
      </w:r>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lastRenderedPageBreak/>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610" w:name="_Toc60776808"/>
      <w:bookmarkStart w:id="611"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610"/>
      <w:bookmarkEnd w:id="611"/>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physCellId</w:t>
      </w:r>
      <w:proofErr w:type="spellEnd"/>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76CDE60D" w14:textId="77777777" w:rsidR="00394471" w:rsidRPr="00D27132" w:rsidRDefault="00394471" w:rsidP="00394471">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612" w:name="_Toc60776809"/>
      <w:bookmarkStart w:id="613"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612"/>
      <w:bookmarkEnd w:id="613"/>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614" w:name="_Toc60776810"/>
      <w:bookmarkStart w:id="615" w:name="_Toc90650682"/>
      <w:r w:rsidRPr="00D27132">
        <w:t>5.3.7.6</w:t>
      </w:r>
      <w:r w:rsidRPr="00D27132">
        <w:tab/>
        <w:t>T311 expiry</w:t>
      </w:r>
      <w:bookmarkEnd w:id="614"/>
      <w:bookmarkEnd w:id="61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616" w:name="_Toc60776811"/>
      <w:bookmarkStart w:id="617" w:name="_Toc90650683"/>
      <w:r w:rsidRPr="00D27132">
        <w:t>5.3.7.7</w:t>
      </w:r>
      <w:r w:rsidRPr="00D27132">
        <w:tab/>
        <w:t>T301 expiry or selected cell no longer suitable</w:t>
      </w:r>
      <w:bookmarkEnd w:id="616"/>
      <w:bookmarkEnd w:id="61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618" w:name="_Toc60776812"/>
      <w:bookmarkStart w:id="619" w:name="_Toc90650684"/>
      <w:r w:rsidRPr="00D27132">
        <w:t>5.3.7.8</w:t>
      </w:r>
      <w:r w:rsidRPr="00D27132">
        <w:tab/>
        <w:t xml:space="preserve">Reception of the </w:t>
      </w:r>
      <w:r w:rsidRPr="00D27132">
        <w:rPr>
          <w:i/>
        </w:rPr>
        <w:t xml:space="preserve">RRCSetup </w:t>
      </w:r>
      <w:r w:rsidRPr="00D27132">
        <w:t>by the UE</w:t>
      </w:r>
      <w:bookmarkEnd w:id="618"/>
      <w:bookmarkEnd w:id="61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620" w:name="_Toc60776813"/>
      <w:bookmarkStart w:id="621" w:name="_Toc90650685"/>
      <w:r w:rsidRPr="00D27132">
        <w:rPr>
          <w:rFonts w:eastAsia="MS Mincho"/>
        </w:rPr>
        <w:t>5.3.8</w:t>
      </w:r>
      <w:r w:rsidRPr="00D27132">
        <w:rPr>
          <w:rFonts w:eastAsia="MS Mincho"/>
        </w:rPr>
        <w:tab/>
        <w:t>RRC connection release</w:t>
      </w:r>
      <w:bookmarkEnd w:id="620"/>
      <w:bookmarkEnd w:id="621"/>
    </w:p>
    <w:p w14:paraId="2F0C5615" w14:textId="77777777" w:rsidR="00394471" w:rsidRPr="00D27132" w:rsidRDefault="00394471" w:rsidP="00394471">
      <w:pPr>
        <w:pStyle w:val="Heading4"/>
      </w:pPr>
      <w:bookmarkStart w:id="622" w:name="_Toc60776814"/>
      <w:bookmarkStart w:id="623" w:name="_Toc90650686"/>
      <w:r w:rsidRPr="00D27132">
        <w:t>5.3.8.1</w:t>
      </w:r>
      <w:r w:rsidRPr="00D27132">
        <w:tab/>
        <w:t>General</w:t>
      </w:r>
      <w:bookmarkEnd w:id="622"/>
      <w:bookmarkEnd w:id="623"/>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50" o:title=""/>
          </v:shape>
          <o:OLEObject Type="Embed" ProgID="Mscgen.Chart" ShapeID="_x0000_i1038" DrawAspect="Content" ObjectID="_1708352502" r:id="rId5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624" w:author="Huawei" w:date="2022-03-03T10:11:00Z">
        <w:r w:rsidR="002C23FE">
          <w:t xml:space="preserve"> (except for broadcast MRBs)</w:t>
        </w:r>
      </w:ins>
      <w:r w:rsidR="00426811" w:rsidRPr="00D27132">
        <w:rPr>
          <w:rFonts w:eastAsia="SimSun"/>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625"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626" w:name="_Toc60776815"/>
      <w:bookmarkStart w:id="627" w:name="_Toc90650687"/>
      <w:r w:rsidRPr="00D27132">
        <w:t>5.3.8.2</w:t>
      </w:r>
      <w:r w:rsidRPr="00D27132">
        <w:tab/>
        <w:t>Initiation</w:t>
      </w:r>
      <w:bookmarkEnd w:id="626"/>
      <w:bookmarkEnd w:id="627"/>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628"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629" w:name="_Toc60776816"/>
      <w:bookmarkStart w:id="630"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629"/>
      <w:bookmarkEnd w:id="63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r w:rsidRPr="00D27132">
        <w:rPr>
          <w:i/>
        </w:rPr>
        <w:t>suspendConfig</w:t>
      </w:r>
      <w:proofErr w:type="spellEnd"/>
      <w:r w:rsidRPr="00D27132">
        <w:t>;</w:t>
      </w:r>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lastRenderedPageBreak/>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PCell, the </w:t>
      </w:r>
      <w:proofErr w:type="spellStart"/>
      <w:r w:rsidRPr="00D27132">
        <w:rPr>
          <w:i/>
        </w:rPr>
        <w:t>cellIdentity</w:t>
      </w:r>
      <w:proofErr w:type="spellEnd"/>
      <w:r w:rsidRPr="00D27132">
        <w:t xml:space="preserve"> and the physical cell identity of the source PCell,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C4E370E" w14:textId="77777777" w:rsidR="00394471" w:rsidRPr="00D27132" w:rsidRDefault="00394471" w:rsidP="00394471">
      <w:pPr>
        <w:pStyle w:val="B4"/>
      </w:pPr>
      <w:r w:rsidRPr="00D27132">
        <w:t>-</w:t>
      </w:r>
      <w:r w:rsidRPr="00D27132">
        <w:tab/>
      </w:r>
      <w:proofErr w:type="spellStart"/>
      <w:r w:rsidRPr="00D27132">
        <w:rPr>
          <w:i/>
        </w:rPr>
        <w:t>servingCellConfigCommonSIB</w:t>
      </w:r>
      <w:proofErr w:type="spellEnd"/>
      <w:r w:rsidRPr="00D27132">
        <w:t>;</w:t>
      </w:r>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631"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632"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lastRenderedPageBreak/>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633" w:name="_Toc60776817"/>
      <w:bookmarkStart w:id="634" w:name="_Toc90650689"/>
      <w:r w:rsidRPr="00D27132">
        <w:t>5.3.8.4</w:t>
      </w:r>
      <w:r w:rsidRPr="00D27132">
        <w:tab/>
        <w:t>T320 expiry</w:t>
      </w:r>
      <w:bookmarkEnd w:id="633"/>
      <w:bookmarkEnd w:id="634"/>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635" w:name="_Toc60776818"/>
      <w:bookmarkStart w:id="636" w:name="_Toc90650690"/>
      <w:r w:rsidRPr="00D27132">
        <w:t>5.3.8.5</w:t>
      </w:r>
      <w:r w:rsidRPr="00D27132">
        <w:tab/>
        <w:t xml:space="preserve">UE actions upon the expiry of </w:t>
      </w:r>
      <w:proofErr w:type="spellStart"/>
      <w:r w:rsidRPr="00D27132">
        <w:rPr>
          <w:i/>
        </w:rPr>
        <w:t>DataInactivityTimer</w:t>
      </w:r>
      <w:bookmarkEnd w:id="635"/>
      <w:bookmarkEnd w:id="636"/>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637" w:name="_Toc60776819"/>
      <w:bookmarkStart w:id="638" w:name="_Toc90650691"/>
      <w:r w:rsidRPr="00D27132">
        <w:rPr>
          <w:rFonts w:eastAsia="MS Mincho"/>
        </w:rPr>
        <w:t>5.3.9</w:t>
      </w:r>
      <w:r w:rsidRPr="00D27132">
        <w:rPr>
          <w:rFonts w:eastAsia="MS Mincho"/>
        </w:rPr>
        <w:tab/>
        <w:t>RRC connection release requested by upper layers</w:t>
      </w:r>
      <w:bookmarkEnd w:id="637"/>
      <w:bookmarkEnd w:id="638"/>
    </w:p>
    <w:p w14:paraId="6725B37D" w14:textId="77777777" w:rsidR="00394471" w:rsidRPr="00D27132" w:rsidRDefault="00394471" w:rsidP="00394471">
      <w:pPr>
        <w:pStyle w:val="Heading4"/>
      </w:pPr>
      <w:bookmarkStart w:id="639" w:name="_Toc60776820"/>
      <w:bookmarkStart w:id="640" w:name="_Toc90650692"/>
      <w:r w:rsidRPr="00D27132">
        <w:t>5.3.9.1</w:t>
      </w:r>
      <w:r w:rsidRPr="00D27132">
        <w:tab/>
        <w:t>General</w:t>
      </w:r>
      <w:bookmarkEnd w:id="639"/>
      <w:bookmarkEnd w:id="640"/>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641" w:name="_Toc60776821"/>
      <w:bookmarkStart w:id="642" w:name="_Toc90650693"/>
      <w:r w:rsidRPr="00D27132">
        <w:t>5.3.9.2</w:t>
      </w:r>
      <w:r w:rsidRPr="00D27132">
        <w:tab/>
        <w:t>Initiation</w:t>
      </w:r>
      <w:bookmarkEnd w:id="641"/>
      <w:bookmarkEnd w:id="642"/>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643" w:name="_Toc60776822"/>
      <w:bookmarkStart w:id="644" w:name="_Toc90650694"/>
      <w:r w:rsidRPr="00D27132">
        <w:t>5.3.10</w:t>
      </w:r>
      <w:r w:rsidRPr="00D27132">
        <w:tab/>
        <w:t>Radio link failure related actions</w:t>
      </w:r>
      <w:bookmarkEnd w:id="643"/>
      <w:bookmarkEnd w:id="644"/>
    </w:p>
    <w:p w14:paraId="5EEF95FC" w14:textId="77777777" w:rsidR="00394471" w:rsidRPr="00D27132" w:rsidRDefault="00394471" w:rsidP="00394471">
      <w:pPr>
        <w:pStyle w:val="Heading4"/>
        <w:rPr>
          <w:rFonts w:eastAsia="MS Mincho"/>
        </w:rPr>
      </w:pPr>
      <w:bookmarkStart w:id="645" w:name="_Toc60776823"/>
      <w:bookmarkStart w:id="646" w:name="_Toc90650695"/>
      <w:r w:rsidRPr="00D27132">
        <w:rPr>
          <w:rFonts w:eastAsia="MS Mincho"/>
        </w:rPr>
        <w:t>5.3.10.1</w:t>
      </w:r>
      <w:r w:rsidRPr="00D27132">
        <w:rPr>
          <w:rFonts w:eastAsia="MS Mincho"/>
        </w:rPr>
        <w:tab/>
        <w:t>Detection of physical layer problems in RRC_CONNECTED</w:t>
      </w:r>
      <w:bookmarkEnd w:id="645"/>
      <w:bookmarkEnd w:id="646"/>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647" w:name="_Toc60776824"/>
      <w:bookmarkStart w:id="648" w:name="_Toc90650696"/>
      <w:r w:rsidRPr="00D27132">
        <w:lastRenderedPageBreak/>
        <w:t>5.3.10.2</w:t>
      </w:r>
      <w:r w:rsidRPr="00D27132">
        <w:tab/>
        <w:t>Recovery of physical layer problems</w:t>
      </w:r>
      <w:bookmarkEnd w:id="647"/>
      <w:bookmarkEnd w:id="648"/>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649" w:name="_Toc60776825"/>
      <w:bookmarkStart w:id="650" w:name="_Toc90650697"/>
      <w:r w:rsidRPr="00D27132">
        <w:t>5.3.10.3</w:t>
      </w:r>
      <w:r w:rsidRPr="00D27132">
        <w:tab/>
        <w:t>Detection of radio link failure</w:t>
      </w:r>
      <w:bookmarkEnd w:id="649"/>
      <w:bookmarkEnd w:id="650"/>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651"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lastRenderedPageBreak/>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652"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653" w:name="_Toc60776826"/>
      <w:bookmarkStart w:id="654" w:name="_Toc90650698"/>
      <w:r w:rsidRPr="00D27132">
        <w:lastRenderedPageBreak/>
        <w:t>5.3.10.4</w:t>
      </w:r>
      <w:r w:rsidRPr="00D27132">
        <w:tab/>
        <w:t>RLF cause determination</w:t>
      </w:r>
      <w:bookmarkEnd w:id="653"/>
      <w:bookmarkEnd w:id="654"/>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Heading4"/>
        <w:rPr>
          <w:rFonts w:eastAsia="MS Mincho"/>
        </w:rPr>
      </w:pPr>
      <w:bookmarkStart w:id="655" w:name="_Toc60776827"/>
      <w:bookmarkStart w:id="65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655"/>
      <w:bookmarkEnd w:id="65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PCell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PCell where the last </w:t>
      </w:r>
      <w:proofErr w:type="spellStart"/>
      <w:r w:rsidRPr="00D27132">
        <w:rPr>
          <w:i/>
          <w:iCs/>
        </w:rPr>
        <w:t>MobilityFromNRCommand</w:t>
      </w:r>
      <w:proofErr w:type="spellEnd"/>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lastRenderedPageBreak/>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PCell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PCell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657" w:name="_Toc60776828"/>
      <w:bookmarkStart w:id="658" w:name="_Toc90650700"/>
      <w:r w:rsidRPr="00D27132">
        <w:rPr>
          <w:rFonts w:eastAsia="MS Mincho"/>
        </w:rPr>
        <w:t>5.3.11</w:t>
      </w:r>
      <w:r w:rsidRPr="00D27132">
        <w:rPr>
          <w:rFonts w:eastAsia="MS Mincho"/>
        </w:rPr>
        <w:tab/>
        <w:t>UE actions upon going to RRC_IDLE</w:t>
      </w:r>
      <w:bookmarkEnd w:id="657"/>
      <w:bookmarkEnd w:id="65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lastRenderedPageBreak/>
        <w:t>2&gt;</w:t>
      </w:r>
      <w:r w:rsidRPr="00D27132">
        <w:tab/>
        <w:t xml:space="preserve">start timer T302 with the value set to the </w:t>
      </w:r>
      <w:proofErr w:type="spellStart"/>
      <w:r w:rsidRPr="00D27132">
        <w:rPr>
          <w:i/>
        </w:rPr>
        <w:t>waitTime</w:t>
      </w:r>
      <w:proofErr w:type="spellEnd"/>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if any;</w:t>
      </w:r>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659" w:name="_Toc60776829"/>
      <w:bookmarkStart w:id="660" w:name="_Toc90650701"/>
      <w:r w:rsidRPr="00D27132">
        <w:rPr>
          <w:rFonts w:eastAsia="MS Mincho"/>
        </w:rPr>
        <w:t>5.3.12</w:t>
      </w:r>
      <w:r w:rsidRPr="00D27132">
        <w:rPr>
          <w:rFonts w:eastAsia="MS Mincho"/>
        </w:rPr>
        <w:tab/>
        <w:t>UE actions upon PUCCH/SRS release request</w:t>
      </w:r>
      <w:bookmarkEnd w:id="659"/>
      <w:bookmarkEnd w:id="66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lastRenderedPageBreak/>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661" w:name="_Toc60776830"/>
      <w:bookmarkStart w:id="662" w:name="_Toc90650702"/>
      <w:r w:rsidRPr="00D27132">
        <w:t>5.3.13</w:t>
      </w:r>
      <w:r w:rsidRPr="00D27132">
        <w:tab/>
        <w:t>RRC connection resume</w:t>
      </w:r>
      <w:bookmarkEnd w:id="661"/>
      <w:bookmarkEnd w:id="662"/>
    </w:p>
    <w:p w14:paraId="33B29F60" w14:textId="77777777" w:rsidR="00394471" w:rsidRPr="00D27132" w:rsidRDefault="00394471" w:rsidP="00394471">
      <w:pPr>
        <w:pStyle w:val="Heading4"/>
      </w:pPr>
      <w:bookmarkStart w:id="663" w:name="_Toc60776831"/>
      <w:bookmarkStart w:id="664" w:name="_Toc90650703"/>
      <w:r w:rsidRPr="00D27132">
        <w:t>5.3.13.1</w:t>
      </w:r>
      <w:r w:rsidRPr="00D27132">
        <w:tab/>
        <w:t>General</w:t>
      </w:r>
      <w:bookmarkEnd w:id="663"/>
      <w:bookmarkEnd w:id="664"/>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4.75pt" o:ole="">
            <v:imagedata r:id="rId52" o:title="" croptop="-1873f" cropbottom="8001f" cropright="2479f"/>
          </v:shape>
          <o:OLEObject Type="Embed" ProgID="Mscgen.Chart" ShapeID="_x0000_i1039" DrawAspect="Content" ObjectID="_1708352503" r:id="rId5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pt;height:129.75pt" o:ole="">
            <v:imagedata r:id="rId54" o:title=""/>
          </v:shape>
          <o:OLEObject Type="Embed" ProgID="Mscgen.Chart" ShapeID="_x0000_i1040" DrawAspect="Content" ObjectID="_1708352504" r:id="rId5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pt;height:101.25pt" o:ole="">
            <v:imagedata r:id="rId56" o:title=""/>
          </v:shape>
          <o:OLEObject Type="Embed" ProgID="Mscgen.Chart" ShapeID="_x0000_i1041" DrawAspect="Content" ObjectID="_1708352505" r:id="rId5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pt;height:101.25pt" o:ole="">
            <v:imagedata r:id="rId58" o:title=""/>
          </v:shape>
          <o:OLEObject Type="Embed" ProgID="Mscgen.Chart" ShapeID="_x0000_i1042" DrawAspect="Content" ObjectID="_1708352506" r:id="rId5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pt;height:101.25pt" o:ole="">
            <v:imagedata r:id="rId60" o:title=""/>
          </v:shape>
          <o:OLEObject Type="Embed" ProgID="Mscgen.Chart" ShapeID="_x0000_i1043" DrawAspect="Content" ObjectID="_1708352507" r:id="rId61"/>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665" w:author="Huawei" w:date="2022-03-03T10:12:00Z">
        <w:r w:rsidR="007C6989">
          <w:t>,</w:t>
        </w:r>
      </w:ins>
      <w:r w:rsidR="009C22F7">
        <w:t xml:space="preserve"> </w:t>
      </w:r>
      <w:del w:id="666" w:author="Huawei" w:date="2022-03-03T10:12:00Z">
        <w:r w:rsidR="009C22F7" w:rsidDel="007C6989">
          <w:delText xml:space="preserve">and </w:delText>
        </w:r>
      </w:del>
      <w:r w:rsidRPr="00D27132">
        <w:t>DRB</w:t>
      </w:r>
      <w:r w:rsidR="009C22F7">
        <w:t>(s)</w:t>
      </w:r>
      <w:r w:rsidRPr="00D27132">
        <w:t xml:space="preserve"> </w:t>
      </w:r>
      <w:ins w:id="667" w:author="Huawei" w:date="2022-03-03T10:12:00Z">
        <w:r w:rsidR="007C6989">
          <w:t>and multicast MRB</w:t>
        </w:r>
      </w:ins>
      <w:ins w:id="668" w:author="Huawei" w:date="2022-03-03T10:13:00Z">
        <w:r w:rsidR="007C6989">
          <w:t>(s)</w:t>
        </w:r>
      </w:ins>
      <w:ins w:id="669"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Heading4"/>
      </w:pPr>
      <w:bookmarkStart w:id="670" w:name="_Toc60776832"/>
      <w:bookmarkStart w:id="671"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670"/>
      <w:r w:rsidR="00910AE7" w:rsidRPr="00D27132">
        <w:t xml:space="preserve">/V2X </w:t>
      </w:r>
      <w:proofErr w:type="spellStart"/>
      <w:r w:rsidR="00910AE7" w:rsidRPr="00D27132">
        <w:t>sidelink</w:t>
      </w:r>
      <w:proofErr w:type="spellEnd"/>
      <w:r w:rsidR="00910AE7" w:rsidRPr="00D27132">
        <w:t xml:space="preserve"> communication</w:t>
      </w:r>
      <w:bookmarkEnd w:id="671"/>
    </w:p>
    <w:p w14:paraId="2FEE1C66"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672" w:name="_Toc60776833"/>
      <w:bookmarkStart w:id="673" w:name="_Toc90650705"/>
      <w:r w:rsidRPr="00D27132">
        <w:t>5.3.13.2</w:t>
      </w:r>
      <w:r w:rsidRPr="00D27132">
        <w:tab/>
        <w:t>Initiation</w:t>
      </w:r>
      <w:bookmarkEnd w:id="672"/>
      <w:bookmarkEnd w:id="67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74" w:name="OLE_LINK9"/>
      <w:bookmarkStart w:id="675" w:name="OLE_LINK10"/>
      <w:proofErr w:type="spellStart"/>
      <w:r w:rsidRPr="00D27132">
        <w:rPr>
          <w:i/>
        </w:rPr>
        <w:t>obtainCommonLocation</w:t>
      </w:r>
      <w:bookmarkEnd w:id="674"/>
      <w:bookmarkEnd w:id="675"/>
      <w:proofErr w:type="spellEnd"/>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676" w:name="_Toc60776834"/>
      <w:bookmarkStart w:id="677"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676"/>
      <w:bookmarkEnd w:id="677"/>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r w:rsidRPr="00D27132">
        <w:t>masterCellGroup</w:t>
      </w:r>
      <w:proofErr w:type="spell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Config;</w:t>
      </w:r>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78" w:author="Huawei" w:date="2022-03-03T10:01:00Z">
        <w:r w:rsidR="009C22F7">
          <w:t>and MRBs</w:t>
        </w:r>
        <w:r w:rsidRPr="00D27132">
          <w:t xml:space="preserve"> </w:t>
        </w:r>
      </w:ins>
      <w:r w:rsidRPr="00D27132">
        <w:t xml:space="preserve">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79" w:author="Huawei" w:date="2022-03-03T10:01:00Z">
        <w:r w:rsidR="009C22F7">
          <w:t xml:space="preserve"> and MRBs</w:t>
        </w:r>
      </w:ins>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680" w:name="_Toc60776835"/>
      <w:bookmarkStart w:id="681"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680"/>
      <w:bookmarkEnd w:id="681"/>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82" w:author="Huawei" w:date="2022-03-03T10:01:00Z">
        <w:r w:rsidRPr="00D27132">
          <w:delText xml:space="preserve">and </w:delText>
        </w:r>
      </w:del>
      <w:r w:rsidRPr="00D27132">
        <w:t>all DRBs</w:t>
      </w:r>
      <w:ins w:id="683"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i/>
        </w:rPr>
        <w:t>Info</w:t>
      </w:r>
      <w:r w:rsidRPr="00D27132">
        <w:rPr>
          <w:i/>
        </w:rPr>
        <w:t>List</w:t>
      </w:r>
      <w:proofErr w:type="spellEnd"/>
      <w:r w:rsidRPr="00D27132">
        <w:rPr>
          <w:iCs/>
        </w:rPr>
        <w:t>;</w:t>
      </w:r>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PCell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r w:rsidRPr="00D27132">
        <w:rPr>
          <w:i/>
        </w:rPr>
        <w:t>idleMeasAvailable</w:t>
      </w:r>
      <w:proofErr w:type="spellEnd"/>
      <w:r w:rsidRPr="00D27132">
        <w:t>;</w:t>
      </w:r>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684" w:name="_Toc60776836"/>
      <w:bookmarkStart w:id="685" w:name="_Toc90650708"/>
      <w:r w:rsidRPr="00D27132">
        <w:t>5.3.13.5</w:t>
      </w:r>
      <w:r w:rsidRPr="00D27132">
        <w:tab/>
        <w:t>T319 expiry or Integrity check failure from lower layers while T319 is running</w:t>
      </w:r>
      <w:bookmarkEnd w:id="684"/>
      <w:bookmarkEnd w:id="68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63BB4D97" w14:textId="77777777" w:rsidR="00394471" w:rsidRPr="00D27132" w:rsidRDefault="00394471" w:rsidP="00394471">
      <w:pPr>
        <w:pStyle w:val="Heading4"/>
      </w:pPr>
      <w:bookmarkStart w:id="686" w:name="_Toc60776837"/>
      <w:bookmarkStart w:id="687" w:name="_Toc90650709"/>
      <w:r w:rsidRPr="00D27132">
        <w:t>5.3.13.6</w:t>
      </w:r>
      <w:r w:rsidRPr="00D27132">
        <w:tab/>
        <w:t>Cell re-selection or cell selection while T390, T319 or T302 is running (UE in RRC_INACTIVE)</w:t>
      </w:r>
      <w:bookmarkEnd w:id="686"/>
      <w:bookmarkEnd w:id="68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688" w:name="_Toc60776838"/>
      <w:bookmarkStart w:id="689" w:name="_Toc90650710"/>
      <w:r w:rsidRPr="00D27132">
        <w:t>5.3.13.7</w:t>
      </w:r>
      <w:r w:rsidRPr="00D27132">
        <w:tab/>
        <w:t xml:space="preserve">Reception of the </w:t>
      </w:r>
      <w:r w:rsidRPr="00D27132">
        <w:rPr>
          <w:i/>
        </w:rPr>
        <w:t xml:space="preserve">RRCSetup </w:t>
      </w:r>
      <w:r w:rsidRPr="00D27132">
        <w:t>by the UE</w:t>
      </w:r>
      <w:bookmarkEnd w:id="688"/>
      <w:bookmarkEnd w:id="68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690" w:name="_Toc60776839"/>
      <w:bookmarkStart w:id="691" w:name="_Toc90650711"/>
      <w:r w:rsidRPr="00D27132">
        <w:t>5.3.13.8</w:t>
      </w:r>
      <w:r w:rsidRPr="00D27132">
        <w:tab/>
        <w:t>RNA update</w:t>
      </w:r>
      <w:bookmarkEnd w:id="690"/>
      <w:bookmarkEnd w:id="69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92" w:name="_Toc60776840"/>
      <w:bookmarkStart w:id="693"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692"/>
      <w:bookmarkEnd w:id="69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94" w:name="_Toc60776841"/>
      <w:bookmarkStart w:id="695"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694"/>
      <w:bookmarkEnd w:id="69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96" w:name="_Toc60776842"/>
      <w:bookmarkStart w:id="697"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696"/>
      <w:bookmarkEnd w:id="697"/>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98" w:name="_Toc60776843"/>
      <w:bookmarkStart w:id="699" w:name="_Toc90650715"/>
      <w:r w:rsidRPr="00D27132">
        <w:rPr>
          <w:rFonts w:eastAsia="Malgun Gothic"/>
        </w:rPr>
        <w:t>5.3.13.12</w:t>
      </w:r>
      <w:r w:rsidRPr="00D27132">
        <w:rPr>
          <w:rFonts w:eastAsia="Malgun Gothic"/>
        </w:rPr>
        <w:tab/>
        <w:t>Inter RAT cell reselection</w:t>
      </w:r>
      <w:bookmarkEnd w:id="698"/>
      <w:bookmarkEnd w:id="69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700" w:name="_Toc60776844"/>
      <w:bookmarkStart w:id="701" w:name="_Toc90650716"/>
      <w:r w:rsidRPr="00D27132">
        <w:rPr>
          <w:rFonts w:eastAsia="Malgun Gothic"/>
        </w:rPr>
        <w:t>5.3.14</w:t>
      </w:r>
      <w:r w:rsidRPr="00D27132">
        <w:rPr>
          <w:rFonts w:eastAsia="Malgun Gothic"/>
        </w:rPr>
        <w:tab/>
        <w:t>Unified Access Control</w:t>
      </w:r>
      <w:bookmarkEnd w:id="700"/>
      <w:bookmarkEnd w:id="701"/>
    </w:p>
    <w:p w14:paraId="58DB0206" w14:textId="77777777" w:rsidR="00394471" w:rsidRPr="00D27132" w:rsidRDefault="00394471" w:rsidP="00394471">
      <w:pPr>
        <w:pStyle w:val="Heading4"/>
      </w:pPr>
      <w:bookmarkStart w:id="702" w:name="_Toc60776845"/>
      <w:bookmarkStart w:id="703" w:name="_Toc90650717"/>
      <w:r w:rsidRPr="00D27132">
        <w:t>5.3.14.1</w:t>
      </w:r>
      <w:r w:rsidRPr="00D27132">
        <w:tab/>
        <w:t>General</w:t>
      </w:r>
      <w:bookmarkEnd w:id="702"/>
      <w:bookmarkEnd w:id="70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704" w:name="_Toc60776846"/>
      <w:bookmarkStart w:id="705" w:name="_Toc90650718"/>
      <w:r w:rsidRPr="00D27132">
        <w:t>5.3.14.2</w:t>
      </w:r>
      <w:r w:rsidRPr="00D27132">
        <w:tab/>
        <w:t>Initiation</w:t>
      </w:r>
      <w:bookmarkEnd w:id="704"/>
      <w:bookmarkEnd w:id="70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IdentityInfoList</w:t>
      </w:r>
      <w:proofErr w:type="spellEnd"/>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IdentityInfoList</w:t>
      </w:r>
      <w:proofErr w:type="spellEnd"/>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706" w:name="_Toc60776847"/>
      <w:bookmarkStart w:id="707" w:name="_Toc90650719"/>
      <w:r w:rsidRPr="00D27132">
        <w:rPr>
          <w:rFonts w:eastAsia="Malgun Gothic"/>
        </w:rPr>
        <w:t>5.3.14.3</w:t>
      </w:r>
      <w:r w:rsidRPr="00D27132">
        <w:rPr>
          <w:rFonts w:eastAsia="Malgun Gothic"/>
        </w:rPr>
        <w:tab/>
        <w:t>Void</w:t>
      </w:r>
      <w:bookmarkEnd w:id="706"/>
      <w:bookmarkEnd w:id="707"/>
    </w:p>
    <w:p w14:paraId="382E8CC1" w14:textId="77777777" w:rsidR="00394471" w:rsidRPr="00D27132" w:rsidRDefault="00394471" w:rsidP="00394471">
      <w:pPr>
        <w:pStyle w:val="Heading4"/>
        <w:rPr>
          <w:rFonts w:eastAsia="Malgun Gothic"/>
          <w:noProof/>
          <w:lang w:eastAsia="ko-KR"/>
        </w:rPr>
      </w:pPr>
      <w:bookmarkStart w:id="708" w:name="_Toc60776848"/>
      <w:bookmarkStart w:id="709" w:name="_Toc90650720"/>
      <w:r w:rsidRPr="00D27132">
        <w:rPr>
          <w:rFonts w:eastAsia="Malgun Gothic"/>
          <w:noProof/>
        </w:rPr>
        <w:t>5.3.14.4</w:t>
      </w:r>
      <w:r w:rsidRPr="00D27132">
        <w:rPr>
          <w:rFonts w:eastAsia="Malgun Gothic"/>
          <w:noProof/>
        </w:rPr>
        <w:tab/>
        <w:t>T302, T390 expiry or stop (Barring alleviation)</w:t>
      </w:r>
      <w:bookmarkEnd w:id="708"/>
      <w:bookmarkEnd w:id="70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710" w:name="_Toc60776849"/>
      <w:bookmarkStart w:id="711" w:name="_Toc90650721"/>
      <w:r w:rsidRPr="00D27132">
        <w:rPr>
          <w:rFonts w:eastAsia="Malgun Gothic"/>
          <w:noProof/>
        </w:rPr>
        <w:t>5.3.14.5</w:t>
      </w:r>
      <w:r w:rsidRPr="00D27132">
        <w:rPr>
          <w:rFonts w:eastAsia="Malgun Gothic"/>
          <w:noProof/>
        </w:rPr>
        <w:tab/>
        <w:t>Access barring check</w:t>
      </w:r>
      <w:bookmarkEnd w:id="710"/>
      <w:bookmarkEnd w:id="71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712" w:name="_Toc60776850"/>
      <w:bookmarkStart w:id="713" w:name="_Toc90650722"/>
      <w:r w:rsidRPr="00D27132">
        <w:rPr>
          <w:rFonts w:eastAsia="Malgun Gothic"/>
        </w:rPr>
        <w:t>5.3.15</w:t>
      </w:r>
      <w:r w:rsidRPr="00D27132">
        <w:rPr>
          <w:rFonts w:eastAsia="Malgun Gothic"/>
        </w:rPr>
        <w:tab/>
        <w:t>RRC connection reject</w:t>
      </w:r>
      <w:bookmarkEnd w:id="712"/>
      <w:bookmarkEnd w:id="713"/>
    </w:p>
    <w:p w14:paraId="48081968" w14:textId="77777777" w:rsidR="00394471" w:rsidRPr="00D27132" w:rsidRDefault="00394471" w:rsidP="00394471">
      <w:pPr>
        <w:pStyle w:val="Heading4"/>
      </w:pPr>
      <w:bookmarkStart w:id="714" w:name="_Toc60776851"/>
      <w:bookmarkStart w:id="715" w:name="_Toc90650723"/>
      <w:r w:rsidRPr="00D27132">
        <w:t>5.3.15.1</w:t>
      </w:r>
      <w:r w:rsidRPr="00D27132">
        <w:tab/>
        <w:t>Initiation</w:t>
      </w:r>
      <w:bookmarkEnd w:id="714"/>
      <w:bookmarkEnd w:id="715"/>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716" w:name="_Toc60776852"/>
      <w:bookmarkStart w:id="717"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716"/>
      <w:bookmarkEnd w:id="71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718" w:name="_Toc60776853"/>
      <w:bookmarkStart w:id="719" w:name="_Toc90650725"/>
      <w:r w:rsidRPr="00D27132">
        <w:rPr>
          <w:rFonts w:eastAsia="MS Mincho"/>
        </w:rPr>
        <w:t>5.4</w:t>
      </w:r>
      <w:r w:rsidRPr="00D27132">
        <w:rPr>
          <w:rFonts w:eastAsia="MS Mincho"/>
        </w:rPr>
        <w:tab/>
        <w:t>Inter-RAT mobility</w:t>
      </w:r>
      <w:bookmarkEnd w:id="718"/>
      <w:bookmarkEnd w:id="719"/>
    </w:p>
    <w:p w14:paraId="1045E7F6" w14:textId="77777777" w:rsidR="00394471" w:rsidRPr="00D27132" w:rsidRDefault="00394471" w:rsidP="00394471">
      <w:pPr>
        <w:pStyle w:val="Heading3"/>
        <w:rPr>
          <w:rFonts w:eastAsia="DengXian"/>
          <w:lang w:eastAsia="zh-CN"/>
        </w:rPr>
      </w:pPr>
      <w:bookmarkStart w:id="720" w:name="_Toc60776854"/>
      <w:bookmarkStart w:id="721" w:name="_Toc90650726"/>
      <w:r w:rsidRPr="00D27132">
        <w:rPr>
          <w:rFonts w:eastAsia="DengXian"/>
          <w:lang w:eastAsia="zh-CN"/>
        </w:rPr>
        <w:t>5.4.1</w:t>
      </w:r>
      <w:r w:rsidRPr="00D27132">
        <w:rPr>
          <w:rFonts w:eastAsia="DengXian"/>
          <w:lang w:eastAsia="zh-CN"/>
        </w:rPr>
        <w:tab/>
        <w:t>Introduction</w:t>
      </w:r>
      <w:bookmarkEnd w:id="720"/>
      <w:bookmarkEnd w:id="72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722" w:name="_Toc60776855"/>
      <w:bookmarkStart w:id="723" w:name="_Toc90650727"/>
      <w:r w:rsidRPr="00D27132">
        <w:rPr>
          <w:rFonts w:eastAsia="DengXian"/>
          <w:lang w:eastAsia="zh-CN"/>
        </w:rPr>
        <w:t>5.4.2</w:t>
      </w:r>
      <w:r w:rsidRPr="00D27132">
        <w:rPr>
          <w:rFonts w:eastAsia="DengXian"/>
          <w:lang w:eastAsia="zh-CN"/>
        </w:rPr>
        <w:tab/>
        <w:t>Handover to NR</w:t>
      </w:r>
      <w:bookmarkEnd w:id="722"/>
      <w:bookmarkEnd w:id="723"/>
    </w:p>
    <w:p w14:paraId="0D317134" w14:textId="77777777" w:rsidR="00394471" w:rsidRPr="00D27132" w:rsidRDefault="00394471" w:rsidP="00394471">
      <w:pPr>
        <w:pStyle w:val="Heading4"/>
        <w:rPr>
          <w:rFonts w:eastAsia="DengXian"/>
          <w:lang w:eastAsia="zh-CN"/>
        </w:rPr>
      </w:pPr>
      <w:bookmarkStart w:id="724" w:name="_Toc60776856"/>
      <w:bookmarkStart w:id="725" w:name="_Toc90650728"/>
      <w:r w:rsidRPr="00D27132">
        <w:rPr>
          <w:rFonts w:eastAsia="DengXian"/>
          <w:lang w:eastAsia="zh-CN"/>
        </w:rPr>
        <w:t>5.4.2.1</w:t>
      </w:r>
      <w:r w:rsidRPr="00D27132">
        <w:rPr>
          <w:rFonts w:eastAsia="DengXian"/>
          <w:lang w:eastAsia="zh-CN"/>
        </w:rPr>
        <w:tab/>
        <w:t>General</w:t>
      </w:r>
      <w:bookmarkEnd w:id="724"/>
      <w:bookmarkEnd w:id="725"/>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pt;height:106.5pt" o:ole="">
            <v:imagedata r:id="rId62" o:title=""/>
          </v:shape>
          <o:OLEObject Type="Embed" ProgID="Mscgen.Chart" ShapeID="_x0000_i1044" DrawAspect="Content" ObjectID="_1708352508" r:id="rId6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726" w:name="_Toc60776857"/>
      <w:bookmarkStart w:id="727" w:name="_Toc90650729"/>
      <w:r w:rsidRPr="00D27132">
        <w:rPr>
          <w:rFonts w:eastAsia="DengXian"/>
          <w:lang w:eastAsia="zh-CN"/>
        </w:rPr>
        <w:t>5.4.2.2</w:t>
      </w:r>
      <w:r w:rsidRPr="00D27132">
        <w:rPr>
          <w:rFonts w:eastAsia="DengXian"/>
          <w:lang w:eastAsia="zh-CN"/>
        </w:rPr>
        <w:tab/>
        <w:t>Initiation</w:t>
      </w:r>
      <w:bookmarkEnd w:id="726"/>
      <w:bookmarkEnd w:id="72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728" w:name="_Toc60776858"/>
      <w:bookmarkStart w:id="729"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728"/>
      <w:bookmarkEnd w:id="72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730" w:name="_Toc60776859"/>
      <w:bookmarkStart w:id="731" w:name="_Toc90650731"/>
      <w:r w:rsidRPr="00D27132">
        <w:rPr>
          <w:rFonts w:eastAsia="DengXian"/>
          <w:lang w:eastAsia="zh-CN"/>
        </w:rPr>
        <w:t>5.4.3</w:t>
      </w:r>
      <w:r w:rsidRPr="00D27132">
        <w:rPr>
          <w:rFonts w:eastAsia="DengXian"/>
          <w:lang w:eastAsia="zh-CN"/>
        </w:rPr>
        <w:tab/>
        <w:t>Mobility from NR</w:t>
      </w:r>
      <w:bookmarkEnd w:id="730"/>
      <w:bookmarkEnd w:id="731"/>
    </w:p>
    <w:p w14:paraId="1A44D05A" w14:textId="77777777" w:rsidR="00394471" w:rsidRPr="00D27132" w:rsidRDefault="00394471" w:rsidP="00394471">
      <w:pPr>
        <w:pStyle w:val="Heading4"/>
        <w:rPr>
          <w:rFonts w:eastAsia="DengXian"/>
          <w:lang w:eastAsia="zh-CN"/>
        </w:rPr>
      </w:pPr>
      <w:bookmarkStart w:id="732" w:name="_Toc60776860"/>
      <w:bookmarkStart w:id="733" w:name="_Toc90650732"/>
      <w:r w:rsidRPr="00D27132">
        <w:rPr>
          <w:rFonts w:eastAsia="DengXian"/>
          <w:lang w:eastAsia="zh-CN"/>
        </w:rPr>
        <w:t>5.4.3.1</w:t>
      </w:r>
      <w:r w:rsidRPr="00D27132">
        <w:rPr>
          <w:rFonts w:eastAsia="DengXian"/>
          <w:lang w:eastAsia="zh-CN"/>
        </w:rPr>
        <w:tab/>
        <w:t>General</w:t>
      </w:r>
      <w:bookmarkEnd w:id="732"/>
      <w:bookmarkEnd w:id="733"/>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75pt;height:78.75pt" o:ole="">
            <v:imagedata r:id="rId64" o:title=""/>
          </v:shape>
          <o:OLEObject Type="Embed" ProgID="Mscgen.Chart" ShapeID="_x0000_i1045" DrawAspect="Content" ObjectID="_1708352509" r:id="rId6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pt;height:106.5pt" o:ole="">
            <v:imagedata r:id="rId66" o:title=""/>
          </v:shape>
          <o:OLEObject Type="Embed" ProgID="Mscgen.Chart" ShapeID="_x0000_i1046" DrawAspect="Content" ObjectID="_1708352510" r:id="rId6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734" w:name="_Toc60776861"/>
      <w:bookmarkStart w:id="735" w:name="_Toc90650733"/>
      <w:r w:rsidRPr="00D27132">
        <w:rPr>
          <w:rFonts w:eastAsia="DengXian"/>
          <w:lang w:eastAsia="zh-CN"/>
        </w:rPr>
        <w:lastRenderedPageBreak/>
        <w:t>5.4.3.2</w:t>
      </w:r>
      <w:r w:rsidRPr="00D27132">
        <w:rPr>
          <w:rFonts w:eastAsia="DengXian"/>
          <w:lang w:eastAsia="zh-CN"/>
        </w:rPr>
        <w:tab/>
        <w:t>Initiation</w:t>
      </w:r>
      <w:bookmarkEnd w:id="734"/>
      <w:bookmarkEnd w:id="735"/>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736" w:name="_Toc60776862"/>
      <w:bookmarkStart w:id="737"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736"/>
      <w:bookmarkEnd w:id="73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738" w:name="_Toc60776863"/>
      <w:bookmarkStart w:id="739" w:name="_Toc90650735"/>
      <w:r w:rsidRPr="00D27132">
        <w:t>5.4.3.4</w:t>
      </w:r>
      <w:r w:rsidRPr="00D27132">
        <w:tab/>
        <w:t>Successful completion of the mobility from NR</w:t>
      </w:r>
      <w:bookmarkEnd w:id="738"/>
      <w:bookmarkEnd w:id="73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r w:rsidRPr="00D27132">
        <w:rPr>
          <w:rFonts w:eastAsia="DengXian"/>
          <w:i/>
        </w:rPr>
        <w:t>eutra</w:t>
      </w:r>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740" w:name="_Toc60776864"/>
      <w:bookmarkStart w:id="741" w:name="_Toc90650736"/>
      <w:r w:rsidRPr="00D27132">
        <w:t>5.4.3.5</w:t>
      </w:r>
      <w:r w:rsidRPr="00D27132">
        <w:tab/>
        <w:t>Mobility from NR failure</w:t>
      </w:r>
      <w:bookmarkEnd w:id="740"/>
      <w:bookmarkEnd w:id="74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742" w:name="_Toc60776865"/>
      <w:bookmarkStart w:id="743" w:name="_Toc90650737"/>
      <w:r w:rsidRPr="00D27132">
        <w:t>5.5</w:t>
      </w:r>
      <w:r w:rsidRPr="00D27132">
        <w:tab/>
        <w:t>Measurements</w:t>
      </w:r>
      <w:bookmarkEnd w:id="742"/>
      <w:bookmarkEnd w:id="743"/>
    </w:p>
    <w:p w14:paraId="73C760DA" w14:textId="77777777" w:rsidR="00394471" w:rsidRPr="00D27132" w:rsidRDefault="00394471" w:rsidP="00394471">
      <w:pPr>
        <w:pStyle w:val="Heading3"/>
      </w:pPr>
      <w:bookmarkStart w:id="744" w:name="_Toc60776866"/>
      <w:bookmarkStart w:id="745" w:name="_Toc90650738"/>
      <w:r w:rsidRPr="00D27132">
        <w:t>5.5.1</w:t>
      </w:r>
      <w:r w:rsidRPr="00D27132">
        <w:tab/>
        <w:t>Introduction</w:t>
      </w:r>
      <w:bookmarkEnd w:id="744"/>
      <w:bookmarkEnd w:id="74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Heading3"/>
      </w:pPr>
      <w:bookmarkStart w:id="746" w:name="_Toc60776867"/>
      <w:bookmarkStart w:id="747" w:name="_Toc90650739"/>
      <w:r w:rsidRPr="00D27132">
        <w:t>5.5.2</w:t>
      </w:r>
      <w:r w:rsidRPr="00D27132">
        <w:tab/>
        <w:t>Measurement configuration</w:t>
      </w:r>
      <w:bookmarkEnd w:id="746"/>
      <w:bookmarkEnd w:id="747"/>
    </w:p>
    <w:p w14:paraId="773B33D2" w14:textId="77777777" w:rsidR="00394471" w:rsidRPr="00D27132" w:rsidRDefault="00394471" w:rsidP="00394471">
      <w:pPr>
        <w:pStyle w:val="Heading4"/>
      </w:pPr>
      <w:bookmarkStart w:id="748" w:name="_Toc60776868"/>
      <w:bookmarkStart w:id="749" w:name="_Toc90650740"/>
      <w:r w:rsidRPr="00D27132">
        <w:t>5.5.2.1</w:t>
      </w:r>
      <w:r w:rsidRPr="00D27132">
        <w:tab/>
        <w:t>General</w:t>
      </w:r>
      <w:bookmarkEnd w:id="748"/>
      <w:bookmarkEnd w:id="74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r w:rsidRPr="00D27132">
        <w:rPr>
          <w:i/>
        </w:rPr>
        <w:t>DelayValueConfig</w:t>
      </w:r>
      <w:proofErr w:type="spellEnd"/>
      <w:r w:rsidRPr="00D27132">
        <w:rPr>
          <w:i/>
        </w:rPr>
        <w:t>;</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750" w:name="_Toc60776869"/>
      <w:bookmarkStart w:id="751" w:name="_Toc90650741"/>
      <w:r w:rsidRPr="00D27132">
        <w:t>5.5.2.2</w:t>
      </w:r>
      <w:r w:rsidRPr="00D27132">
        <w:tab/>
        <w:t>Measurement identity removal</w:t>
      </w:r>
      <w:bookmarkEnd w:id="750"/>
      <w:bookmarkEnd w:id="75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752" w:name="_Toc60776870"/>
      <w:bookmarkStart w:id="753" w:name="_Toc90650742"/>
      <w:r w:rsidRPr="00D27132">
        <w:t>5.5.2.3</w:t>
      </w:r>
      <w:r w:rsidRPr="00D27132">
        <w:tab/>
        <w:t>Measurement identity addition/modification</w:t>
      </w:r>
      <w:bookmarkEnd w:id="752"/>
      <w:bookmarkEnd w:id="75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r w:rsidRPr="00D27132">
        <w:rPr>
          <w:i/>
        </w:rPr>
        <w:t>measId</w:t>
      </w:r>
      <w:proofErr w:type="spellEnd"/>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r w:rsidRPr="00D27132">
        <w:rPr>
          <w:i/>
          <w:iCs/>
        </w:rPr>
        <w:t>measId</w:t>
      </w:r>
      <w:proofErr w:type="spellEnd"/>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754" w:name="_Toc60776871"/>
      <w:bookmarkStart w:id="755" w:name="_Toc90650743"/>
      <w:r w:rsidRPr="00D27132">
        <w:t>5.5.2.4</w:t>
      </w:r>
      <w:r w:rsidRPr="00D27132">
        <w:tab/>
        <w:t>Measurement object removal</w:t>
      </w:r>
      <w:bookmarkEnd w:id="754"/>
      <w:bookmarkEnd w:id="75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756" w:name="_Toc60776872"/>
      <w:bookmarkStart w:id="757" w:name="_Toc90650744"/>
      <w:r w:rsidRPr="00D27132">
        <w:t>5.5.2.5</w:t>
      </w:r>
      <w:r w:rsidRPr="00D27132">
        <w:tab/>
        <w:t>Measurement object addition/modification</w:t>
      </w:r>
      <w:bookmarkEnd w:id="756"/>
      <w:bookmarkEnd w:id="75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CellsToAddModList</w:t>
      </w:r>
      <w:proofErr w:type="spellEnd"/>
      <w:r w:rsidRPr="00D27132">
        <w:t>;</w:t>
      </w:r>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blackCellsToAddModList</w:t>
      </w:r>
      <w:proofErr w:type="spellEnd"/>
      <w:r w:rsidRPr="00D27132">
        <w:t>;</w:t>
      </w:r>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blackCellsToAddModList</w:t>
      </w:r>
      <w:proofErr w:type="spellEnd"/>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whiteCellsToAddModList</w:t>
      </w:r>
      <w:proofErr w:type="spellEnd"/>
      <w:r w:rsidRPr="00D27132">
        <w:t>;</w:t>
      </w:r>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758" w:name="_Toc60776873"/>
      <w:bookmarkStart w:id="759" w:name="_Toc90650745"/>
      <w:r w:rsidRPr="00D27132">
        <w:t>5.5.2.6</w:t>
      </w:r>
      <w:r w:rsidRPr="00D27132">
        <w:tab/>
        <w:t>Reporting configuration removal</w:t>
      </w:r>
      <w:bookmarkEnd w:id="758"/>
      <w:bookmarkEnd w:id="75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760" w:name="_Toc60776874"/>
      <w:bookmarkStart w:id="761" w:name="_Toc90650746"/>
      <w:r w:rsidRPr="00D27132">
        <w:t>5.5.2.7</w:t>
      </w:r>
      <w:r w:rsidRPr="00D27132">
        <w:tab/>
        <w:t>Reporting configuration addition/modification</w:t>
      </w:r>
      <w:bookmarkEnd w:id="760"/>
      <w:bookmarkEnd w:id="76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762" w:name="_Toc60776875"/>
      <w:bookmarkStart w:id="763" w:name="_Toc90650747"/>
      <w:r w:rsidRPr="00D27132">
        <w:t>5.5.2.8</w:t>
      </w:r>
      <w:r w:rsidRPr="00D27132">
        <w:tab/>
        <w:t>Quantity configuration</w:t>
      </w:r>
      <w:bookmarkEnd w:id="762"/>
      <w:bookmarkEnd w:id="76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764" w:name="_Toc60776876"/>
      <w:bookmarkStart w:id="765" w:name="_Toc90650748"/>
      <w:r w:rsidRPr="00D27132">
        <w:t>5.5.2.9</w:t>
      </w:r>
      <w:r w:rsidRPr="00D27132">
        <w:tab/>
        <w:t>Measurement gap configuration</w:t>
      </w:r>
      <w:bookmarkEnd w:id="764"/>
      <w:bookmarkEnd w:id="76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766" w:name="_Toc60776877"/>
      <w:bookmarkStart w:id="767" w:name="_Toc90650749"/>
      <w:r w:rsidRPr="00D27132">
        <w:t>5.5.2.10</w:t>
      </w:r>
      <w:r w:rsidRPr="00D27132">
        <w:tab/>
        <w:t>Reference signal measurement timing configuration</w:t>
      </w:r>
      <w:bookmarkEnd w:id="766"/>
      <w:bookmarkEnd w:id="767"/>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768" w:name="_Toc60776878"/>
      <w:bookmarkStart w:id="769" w:name="_Toc90650750"/>
      <w:r w:rsidRPr="00D27132">
        <w:t>5.5.2.10a</w:t>
      </w:r>
      <w:r w:rsidRPr="00D27132">
        <w:tab/>
      </w:r>
      <w:r w:rsidRPr="00D27132">
        <w:rPr>
          <w:lang w:eastAsia="zh-CN"/>
        </w:rPr>
        <w:t>RSSI</w:t>
      </w:r>
      <w:r w:rsidRPr="00D27132">
        <w:t xml:space="preserve"> measurement timing configuration</w:t>
      </w:r>
      <w:bookmarkEnd w:id="768"/>
      <w:bookmarkEnd w:id="76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770" w:name="_Toc60776879"/>
      <w:bookmarkStart w:id="771" w:name="_Toc90650751"/>
      <w:r w:rsidRPr="00D27132">
        <w:rPr>
          <w:lang w:eastAsia="en-US"/>
        </w:rPr>
        <w:t>5.5.2.11</w:t>
      </w:r>
      <w:r w:rsidRPr="00D27132">
        <w:rPr>
          <w:lang w:eastAsia="en-US"/>
        </w:rPr>
        <w:tab/>
        <w:t>Measurement gap sharing configuration</w:t>
      </w:r>
      <w:bookmarkEnd w:id="770"/>
      <w:bookmarkEnd w:id="77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772" w:name="_Toc60776880"/>
      <w:bookmarkStart w:id="773" w:name="_Toc90650752"/>
      <w:r w:rsidRPr="00D27132">
        <w:t>5.5.3</w:t>
      </w:r>
      <w:r w:rsidRPr="00D27132">
        <w:tab/>
        <w:t>Performing measurements</w:t>
      </w:r>
      <w:bookmarkEnd w:id="772"/>
      <w:bookmarkEnd w:id="773"/>
    </w:p>
    <w:p w14:paraId="64CEFF9E" w14:textId="77777777" w:rsidR="00394471" w:rsidRPr="00D27132" w:rsidRDefault="00394471" w:rsidP="00394471">
      <w:pPr>
        <w:pStyle w:val="Heading4"/>
      </w:pPr>
      <w:bookmarkStart w:id="774" w:name="_Toc60776881"/>
      <w:bookmarkStart w:id="775" w:name="_Toc90650753"/>
      <w:r w:rsidRPr="00D27132">
        <w:t>5.5.3.1</w:t>
      </w:r>
      <w:r w:rsidRPr="00D27132">
        <w:tab/>
        <w:t>General</w:t>
      </w:r>
      <w:bookmarkEnd w:id="774"/>
      <w:bookmarkEnd w:id="77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PCell and the E-UTRA </w:t>
      </w:r>
      <w:proofErr w:type="spellStart"/>
      <w:r w:rsidRPr="00D27132">
        <w:t>PSCell</w:t>
      </w:r>
      <w:proofErr w:type="spellEnd"/>
      <w:r w:rsidRPr="00D27132">
        <w:t>;</w:t>
      </w:r>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PCell and the NR </w:t>
      </w:r>
      <w:proofErr w:type="spellStart"/>
      <w:r w:rsidRPr="00D27132">
        <w:t>PSCell</w:t>
      </w:r>
      <w:proofErr w:type="spellEnd"/>
      <w:r w:rsidRPr="00D27132">
        <w:t>;</w:t>
      </w:r>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proofErr w:type="spellStart"/>
      <w:r w:rsidRPr="00D27132">
        <w:rPr>
          <w:i/>
          <w:lang w:val="en-GB"/>
        </w:rPr>
        <w:t>measObject</w:t>
      </w:r>
      <w:proofErr w:type="spellEnd"/>
      <w:r w:rsidRPr="00D27132">
        <w:rPr>
          <w:lang w:val="en-GB"/>
        </w:rPr>
        <w:t>;</w:t>
      </w:r>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776" w:name="_Toc60776882"/>
      <w:bookmarkStart w:id="777" w:name="_Toc90650754"/>
      <w:r w:rsidRPr="00D27132">
        <w:t>5.5.3.2</w:t>
      </w:r>
      <w:r w:rsidRPr="00D27132">
        <w:tab/>
        <w:t>Layer 3 filtering</w:t>
      </w:r>
      <w:bookmarkEnd w:id="776"/>
      <w:bookmarkEnd w:id="77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778" w:name="_Toc60776883"/>
      <w:bookmarkStart w:id="779" w:name="_Toc90650755"/>
      <w:r w:rsidRPr="00D27132">
        <w:t>5.5.3.3</w:t>
      </w:r>
      <w:r w:rsidRPr="00D27132">
        <w:tab/>
        <w:t>Derivation of cell measurement results</w:t>
      </w:r>
      <w:bookmarkEnd w:id="778"/>
      <w:bookmarkEnd w:id="77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780" w:name="_Toc60776884"/>
      <w:bookmarkStart w:id="781" w:name="_Toc90650756"/>
      <w:r w:rsidRPr="00D27132">
        <w:t>5.5.3.3a</w:t>
      </w:r>
      <w:r w:rsidRPr="00D27132">
        <w:tab/>
        <w:t>Derivation of layer 3 beam filtered measurement</w:t>
      </w:r>
      <w:bookmarkEnd w:id="780"/>
      <w:bookmarkEnd w:id="78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782" w:name="_Toc60776885"/>
      <w:bookmarkStart w:id="783" w:name="_Toc90650757"/>
      <w:r w:rsidRPr="00D27132">
        <w:t>5.5.4</w:t>
      </w:r>
      <w:r w:rsidRPr="00D27132">
        <w:tab/>
        <w:t>Measurement report triggering</w:t>
      </w:r>
      <w:bookmarkEnd w:id="782"/>
      <w:bookmarkEnd w:id="783"/>
    </w:p>
    <w:p w14:paraId="52137AB3" w14:textId="77777777" w:rsidR="00394471" w:rsidRPr="00D27132" w:rsidRDefault="00394471" w:rsidP="00394471">
      <w:pPr>
        <w:pStyle w:val="Heading4"/>
      </w:pPr>
      <w:bookmarkStart w:id="784" w:name="_Toc60776886"/>
      <w:bookmarkStart w:id="785" w:name="_Toc90650758"/>
      <w:r w:rsidRPr="00D27132">
        <w:t>5.5.4.1</w:t>
      </w:r>
      <w:r w:rsidRPr="00D27132">
        <w:tab/>
        <w:t>General</w:t>
      </w:r>
      <w:bookmarkEnd w:id="784"/>
      <w:bookmarkEnd w:id="78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r w:rsidR="00394471" w:rsidRPr="00D27132">
        <w:rPr>
          <w:i/>
        </w:rPr>
        <w:t>measId</w:t>
      </w:r>
      <w:proofErr w:type="spellEnd"/>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w:t>
      </w:r>
    </w:p>
    <w:p w14:paraId="0886B069" w14:textId="77777777" w:rsidR="00394471" w:rsidRPr="00D27132" w:rsidRDefault="00394471" w:rsidP="00394471">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322A6EE8"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4F0F7C9" w14:textId="77777777" w:rsidR="00394471" w:rsidRPr="00D27132" w:rsidRDefault="00394471" w:rsidP="00394471">
      <w:pPr>
        <w:pStyle w:val="B3"/>
      </w:pPr>
      <w:r w:rsidRPr="00D27132">
        <w:lastRenderedPageBreak/>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PCell and E-UTRA </w:t>
      </w:r>
      <w:proofErr w:type="spellStart"/>
      <w:r w:rsidRPr="00D27132">
        <w:t>PSCell</w:t>
      </w:r>
      <w:proofErr w:type="spellEnd"/>
      <w:r w:rsidRPr="00D27132">
        <w:t xml:space="preserve">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786" w:name="_Toc60776887"/>
      <w:bookmarkStart w:id="787" w:name="_Toc90650759"/>
      <w:r w:rsidRPr="00D27132">
        <w:t>5.5.4.2</w:t>
      </w:r>
      <w:r w:rsidRPr="00D27132">
        <w:tab/>
        <w:t>Event A1 (Serving becomes better than threshold)</w:t>
      </w:r>
      <w:bookmarkEnd w:id="786"/>
      <w:bookmarkEnd w:id="78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788" w:name="_Toc60776888"/>
      <w:bookmarkStart w:id="789" w:name="_Toc90650760"/>
      <w:r w:rsidRPr="00D27132">
        <w:t>5.5.4.3</w:t>
      </w:r>
      <w:r w:rsidRPr="00D27132">
        <w:tab/>
        <w:t>Event A2 (Serving becomes worse than threshold)</w:t>
      </w:r>
      <w:bookmarkEnd w:id="788"/>
      <w:bookmarkEnd w:id="78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790" w:name="_Toc60776889"/>
      <w:bookmarkStart w:id="791" w:name="_Toc90650761"/>
      <w:r w:rsidRPr="00D27132">
        <w:t>5.5.4.4</w:t>
      </w:r>
      <w:r w:rsidRPr="00D27132">
        <w:tab/>
        <w:t xml:space="preserve">Event A3 (Neighbour becomes offset better than </w:t>
      </w:r>
      <w:proofErr w:type="spellStart"/>
      <w:r w:rsidRPr="00D27132">
        <w:t>SpCell</w:t>
      </w:r>
      <w:proofErr w:type="spellEnd"/>
      <w:r w:rsidRPr="00D27132">
        <w:t>)</w:t>
      </w:r>
      <w:bookmarkEnd w:id="790"/>
      <w:bookmarkEnd w:id="79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lastRenderedPageBreak/>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792" w:name="_Toc60776890"/>
      <w:bookmarkStart w:id="793" w:name="_Toc90650762"/>
      <w:r w:rsidRPr="00D27132">
        <w:t>5.5.4.5</w:t>
      </w:r>
      <w:r w:rsidRPr="00D27132">
        <w:tab/>
        <w:t>Event A4 (Neighbour becomes better than threshold)</w:t>
      </w:r>
      <w:bookmarkEnd w:id="792"/>
      <w:bookmarkEnd w:id="79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94" w:name="_Toc60776891"/>
      <w:bookmarkStart w:id="795"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794"/>
      <w:bookmarkEnd w:id="79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796" w:name="_Toc60776892"/>
      <w:bookmarkStart w:id="797" w:name="_Toc90650764"/>
      <w:r w:rsidRPr="00D27132">
        <w:t>5.5.4.7</w:t>
      </w:r>
      <w:r w:rsidRPr="00D27132">
        <w:tab/>
        <w:t xml:space="preserve">Event A6 (Neighbour becomes offset better than </w:t>
      </w:r>
      <w:proofErr w:type="spellStart"/>
      <w:r w:rsidRPr="00D27132">
        <w:t>SCell</w:t>
      </w:r>
      <w:proofErr w:type="spellEnd"/>
      <w:r w:rsidRPr="00D27132">
        <w:t>)</w:t>
      </w:r>
      <w:bookmarkEnd w:id="796"/>
      <w:bookmarkEnd w:id="79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798" w:name="_Toc60776893"/>
      <w:bookmarkStart w:id="799" w:name="_Toc90650765"/>
      <w:r w:rsidRPr="00D27132">
        <w:t>5.5.4.8</w:t>
      </w:r>
      <w:r w:rsidRPr="00D27132">
        <w:tab/>
        <w:t>Event B1 (Inter RAT neighbour becomes better than threshold)</w:t>
      </w:r>
      <w:bookmarkEnd w:id="798"/>
      <w:bookmarkEnd w:id="79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r w:rsidRPr="00D27132">
        <w:rPr>
          <w:i/>
          <w:lang w:eastAsia="zh-CN"/>
        </w:rPr>
        <w:t>eutra-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800" w:name="_Toc60776894"/>
      <w:bookmarkStart w:id="801" w:name="_Toc90650766"/>
      <w:r w:rsidRPr="00D27132">
        <w:lastRenderedPageBreak/>
        <w:t>5.5.4.9</w:t>
      </w:r>
      <w:r w:rsidRPr="00D27132">
        <w:tab/>
        <w:t>Event B2 (PCell becomes worse than threshold1 and inter RAT neighbour becomes better than threshold2)</w:t>
      </w:r>
      <w:bookmarkEnd w:id="800"/>
      <w:bookmarkEnd w:id="80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r w:rsidRPr="00D27132">
        <w:rPr>
          <w:i/>
          <w:lang w:eastAsia="zh-CN"/>
        </w:rPr>
        <w:t>eutra-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802" w:name="_Toc60776895"/>
      <w:bookmarkStart w:id="803" w:name="_Toc90650767"/>
      <w:r w:rsidRPr="00D27132">
        <w:t>5.5.4.10</w:t>
      </w:r>
      <w:r w:rsidRPr="00D27132">
        <w:tab/>
        <w:t>Event I1 (Interference becomes higher than threshold)</w:t>
      </w:r>
      <w:bookmarkEnd w:id="802"/>
      <w:bookmarkEnd w:id="80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804" w:name="_Toc60776896"/>
      <w:bookmarkStart w:id="805"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804"/>
      <w:bookmarkEnd w:id="80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75pt;height:12pt" o:ole="" fillcolor="yellow">
            <v:imagedata r:id="rId68" o:title=""/>
          </v:shape>
          <o:OLEObject Type="Embed" ProgID="Equation.3" ShapeID="_x0000_i1047" DrawAspect="Content" ObjectID="_1708352511" r:id="rId6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pt" o:ole="">
            <v:imagedata r:id="rId70" o:title=""/>
          </v:shape>
          <o:OLEObject Type="Embed" ProgID="Equation.3" ShapeID="_x0000_i1048" DrawAspect="Content" ObjectID="_1708352512" r:id="rId7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806" w:name="_Toc60776897"/>
      <w:bookmarkStart w:id="807"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806"/>
      <w:bookmarkEnd w:id="80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pt" o:ole="">
            <v:imagedata r:id="rId70" o:title=""/>
          </v:shape>
          <o:OLEObject Type="Embed" ProgID="Equation.3" ShapeID="_x0000_i1049" DrawAspect="Content" ObjectID="_1708352513" r:id="rId7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75pt;height:12pt" o:ole="" fillcolor="yellow">
            <v:imagedata r:id="rId68" o:title=""/>
          </v:shape>
          <o:OLEObject Type="Embed" ProgID="Equation.3" ShapeID="_x0000_i1050" DrawAspect="Content" ObjectID="_1708352514" r:id="rId7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808" w:name="_Toc60776898"/>
      <w:bookmarkStart w:id="809" w:name="_Toc90650770"/>
      <w:r w:rsidRPr="00D27132">
        <w:t>5.5.4.13</w:t>
      </w:r>
      <w:r w:rsidRPr="00D27132">
        <w:tab/>
        <w:t>Void</w:t>
      </w:r>
      <w:bookmarkEnd w:id="808"/>
      <w:bookmarkEnd w:id="809"/>
    </w:p>
    <w:p w14:paraId="5529306B" w14:textId="77777777" w:rsidR="00394471" w:rsidRPr="00D27132" w:rsidRDefault="00394471" w:rsidP="00394471">
      <w:pPr>
        <w:pStyle w:val="Heading4"/>
      </w:pPr>
      <w:bookmarkStart w:id="810" w:name="_Toc60776899"/>
      <w:bookmarkStart w:id="811" w:name="_Toc90650771"/>
      <w:r w:rsidRPr="00D27132">
        <w:t>5.5.4.14</w:t>
      </w:r>
      <w:r w:rsidRPr="00D27132">
        <w:tab/>
        <w:t>Void</w:t>
      </w:r>
      <w:bookmarkEnd w:id="810"/>
      <w:bookmarkEnd w:id="811"/>
    </w:p>
    <w:p w14:paraId="283366B8" w14:textId="77777777" w:rsidR="00394471" w:rsidRPr="00D27132" w:rsidRDefault="00394471" w:rsidP="00394471">
      <w:pPr>
        <w:pStyle w:val="Heading3"/>
      </w:pPr>
      <w:bookmarkStart w:id="812" w:name="_Toc60776900"/>
      <w:bookmarkStart w:id="813" w:name="_Toc90650772"/>
      <w:r w:rsidRPr="00D27132">
        <w:t>5.5.5</w:t>
      </w:r>
      <w:r w:rsidRPr="00D27132">
        <w:tab/>
        <w:t>Measurement reporting</w:t>
      </w:r>
      <w:bookmarkEnd w:id="812"/>
      <w:bookmarkEnd w:id="813"/>
    </w:p>
    <w:p w14:paraId="56F85F42" w14:textId="77777777" w:rsidR="00394471" w:rsidRPr="00D27132" w:rsidRDefault="00394471" w:rsidP="00394471">
      <w:pPr>
        <w:pStyle w:val="Heading4"/>
      </w:pPr>
      <w:bookmarkStart w:id="814" w:name="_Toc60776901"/>
      <w:bookmarkStart w:id="815" w:name="_Toc90650773"/>
      <w:r w:rsidRPr="00D27132">
        <w:t>5.5.5.1</w:t>
      </w:r>
      <w:r w:rsidRPr="00D27132">
        <w:tab/>
        <w:t>General</w:t>
      </w:r>
      <w:bookmarkEnd w:id="814"/>
      <w:bookmarkEnd w:id="81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4pt;height:80.25pt" o:ole="">
            <v:imagedata r:id="rId74" o:title=""/>
          </v:shape>
          <o:OLEObject Type="Embed" ProgID="Mscgen.Chart" ShapeID="_x0000_i1051" DrawAspect="Content" ObjectID="_1708352515" r:id="rId7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36C70A6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r w:rsidRPr="00D27132">
        <w:rPr>
          <w:i/>
        </w:rPr>
        <w:t>physCellId</w:t>
      </w:r>
      <w:proofErr w:type="spellEnd"/>
      <w:r w:rsidRPr="00D27132">
        <w:t>;</w:t>
      </w:r>
    </w:p>
    <w:p w14:paraId="58F5648C"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block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r w:rsidRPr="00D27132">
        <w:rPr>
          <w:i/>
        </w:rPr>
        <w:t>freqBandIndicator</w:t>
      </w:r>
      <w:proofErr w:type="spellEnd"/>
      <w:r w:rsidRPr="00D27132">
        <w:t>;</w:t>
      </w:r>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r w:rsidRPr="00D27132">
        <w:rPr>
          <w:i/>
        </w:rPr>
        <w:t>locationTimestamp</w:t>
      </w:r>
      <w:proofErr w:type="spellEnd"/>
      <w:r w:rsidRPr="00D27132">
        <w:t>;</w:t>
      </w:r>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ResourceId</w:t>
      </w:r>
      <w:proofErr w:type="spellEnd"/>
      <w:r w:rsidRPr="00D27132">
        <w:t>;</w:t>
      </w:r>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ResourceId</w:t>
      </w:r>
      <w:proofErr w:type="spellEnd"/>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816" w:name="_Toc60776902"/>
      <w:bookmarkStart w:id="817" w:name="_Toc90650774"/>
      <w:r w:rsidRPr="00D27132">
        <w:t>5.5.5.2</w:t>
      </w:r>
      <w:r w:rsidRPr="00D27132">
        <w:tab/>
        <w:t>Reporting of beam measurement information</w:t>
      </w:r>
      <w:bookmarkEnd w:id="816"/>
      <w:bookmarkEnd w:id="81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818" w:name="_Toc60776903"/>
      <w:bookmarkStart w:id="819" w:name="_Toc90650775"/>
      <w:r w:rsidRPr="00D27132">
        <w:t>5.5.5.3</w:t>
      </w:r>
      <w:r w:rsidRPr="00D27132">
        <w:tab/>
        <w:t>Sorting of cell measurement results</w:t>
      </w:r>
      <w:bookmarkEnd w:id="818"/>
      <w:bookmarkEnd w:id="819"/>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820" w:name="_Toc60776904"/>
      <w:bookmarkStart w:id="821" w:name="_Toc90650776"/>
      <w:r w:rsidRPr="00D27132">
        <w:lastRenderedPageBreak/>
        <w:t>5.5.6</w:t>
      </w:r>
      <w:r w:rsidRPr="00D27132">
        <w:tab/>
        <w:t>Location measurement indication</w:t>
      </w:r>
      <w:bookmarkEnd w:id="820"/>
      <w:bookmarkEnd w:id="821"/>
    </w:p>
    <w:p w14:paraId="019B20B4" w14:textId="77777777" w:rsidR="00394471" w:rsidRPr="00D27132" w:rsidRDefault="00394471" w:rsidP="00394471">
      <w:pPr>
        <w:pStyle w:val="Heading4"/>
      </w:pPr>
      <w:bookmarkStart w:id="822" w:name="_Toc60776905"/>
      <w:bookmarkStart w:id="823" w:name="_Toc90650777"/>
      <w:r w:rsidRPr="00D27132">
        <w:t>5.5.6.1</w:t>
      </w:r>
      <w:r w:rsidRPr="00D27132">
        <w:tab/>
        <w:t>General</w:t>
      </w:r>
      <w:bookmarkEnd w:id="822"/>
      <w:bookmarkEnd w:id="823"/>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5pt;height:80.25pt" o:ole="">
            <v:imagedata r:id="rId76" o:title=""/>
          </v:shape>
          <o:OLEObject Type="Embed" ProgID="Mscgen.Chart" ShapeID="_x0000_i1052" DrawAspect="Content" ObjectID="_1708352516" r:id="rId7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r w:rsidRPr="00D27132">
        <w:rPr>
          <w:i/>
          <w:lang w:eastAsia="zh-CN"/>
        </w:rPr>
        <w:t>eutra-</w:t>
      </w:r>
      <w:proofErr w:type="spellStart"/>
      <w:r w:rsidRPr="00D27132">
        <w:rPr>
          <w:i/>
          <w:lang w:eastAsia="zh-CN"/>
        </w:rPr>
        <w:t>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824" w:name="_Toc60776906"/>
      <w:bookmarkStart w:id="825" w:name="_Toc90650778"/>
      <w:r w:rsidRPr="00D27132">
        <w:t>5.5.6.2</w:t>
      </w:r>
      <w:r w:rsidRPr="00D27132">
        <w:tab/>
        <w:t>Initiation</w:t>
      </w:r>
      <w:bookmarkEnd w:id="824"/>
      <w:bookmarkEnd w:id="82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826" w:name="_Toc60776907"/>
      <w:bookmarkStart w:id="82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826"/>
      <w:bookmarkEnd w:id="827"/>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iCs/>
        </w:rPr>
        <w:t>measurementIndication</w:t>
      </w:r>
      <w:proofErr w:type="spellEnd"/>
      <w:r w:rsidRPr="00D27132">
        <w:t xml:space="preserve"> to the value </w:t>
      </w:r>
      <w:r w:rsidRPr="00D27132">
        <w:rPr>
          <w:i/>
          <w:iCs/>
        </w:rPr>
        <w:t>eutra-</w:t>
      </w:r>
      <w:proofErr w:type="spellStart"/>
      <w:r w:rsidRPr="00D27132">
        <w:rPr>
          <w:i/>
          <w:iCs/>
        </w:rPr>
        <w:t>FineTimingDetection</w:t>
      </w:r>
      <w:proofErr w:type="spellEnd"/>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828" w:name="_Toc60776908"/>
      <w:bookmarkStart w:id="829" w:name="_Toc90650780"/>
      <w:r w:rsidRPr="00D27132">
        <w:t>5.5a</w:t>
      </w:r>
      <w:r w:rsidRPr="00D27132">
        <w:tab/>
        <w:t>Logged Measurements</w:t>
      </w:r>
      <w:bookmarkEnd w:id="828"/>
      <w:bookmarkEnd w:id="829"/>
    </w:p>
    <w:p w14:paraId="6F10764C" w14:textId="77777777" w:rsidR="00394471" w:rsidRPr="00D27132" w:rsidRDefault="00394471" w:rsidP="00394471">
      <w:pPr>
        <w:pStyle w:val="Heading3"/>
      </w:pPr>
      <w:bookmarkStart w:id="830" w:name="_Toc60776909"/>
      <w:bookmarkStart w:id="831" w:name="_Toc90650781"/>
      <w:r w:rsidRPr="00D27132">
        <w:t>5.5a.1</w:t>
      </w:r>
      <w:r w:rsidRPr="00D27132">
        <w:tab/>
        <w:t>Logged Measurement Configuration</w:t>
      </w:r>
      <w:bookmarkEnd w:id="830"/>
      <w:bookmarkEnd w:id="831"/>
    </w:p>
    <w:p w14:paraId="659729AF" w14:textId="77777777" w:rsidR="00394471" w:rsidRPr="00D27132" w:rsidRDefault="00394471" w:rsidP="00394471">
      <w:pPr>
        <w:pStyle w:val="Heading4"/>
      </w:pPr>
      <w:bookmarkStart w:id="832" w:name="_Toc60776910"/>
      <w:bookmarkStart w:id="833" w:name="_Toc90650782"/>
      <w:r w:rsidRPr="00D27132">
        <w:t>5.5a.1.1</w:t>
      </w:r>
      <w:r w:rsidRPr="00D27132">
        <w:tab/>
        <w:t>General</w:t>
      </w:r>
      <w:bookmarkEnd w:id="832"/>
      <w:bookmarkEnd w:id="83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5pt;height:123.75pt" o:ole="">
            <v:imagedata r:id="rId78" o:title=""/>
          </v:shape>
          <o:OLEObject Type="Embed" ProgID="Word.Picture.8" ShapeID="_x0000_i1053" DrawAspect="Content" ObjectID="_1708352517" r:id="rId7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834" w:name="_Toc60776911"/>
      <w:bookmarkStart w:id="835" w:name="_Toc90650783"/>
      <w:r w:rsidRPr="00D27132">
        <w:t>5.5a.1.2</w:t>
      </w:r>
      <w:r w:rsidRPr="00D27132">
        <w:tab/>
        <w:t>Initiation</w:t>
      </w:r>
      <w:bookmarkEnd w:id="834"/>
      <w:bookmarkEnd w:id="835"/>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836" w:name="_Toc60776912"/>
      <w:bookmarkStart w:id="837"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836"/>
      <w:bookmarkEnd w:id="837"/>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r w:rsidRPr="00D27132">
        <w:rPr>
          <w:i/>
        </w:rPr>
        <w:t>VarLogMeasReport</w:t>
      </w:r>
      <w:proofErr w:type="spellEnd"/>
      <w:r w:rsidRPr="00D27132">
        <w:t>;</w:t>
      </w:r>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5E4319C4" w14:textId="77777777" w:rsidR="00394471" w:rsidRPr="00D27132" w:rsidRDefault="00394471" w:rsidP="00394471">
      <w:pPr>
        <w:pStyle w:val="Heading4"/>
      </w:pPr>
      <w:bookmarkStart w:id="838" w:name="_Toc60776913"/>
      <w:bookmarkStart w:id="839" w:name="_Toc90650785"/>
      <w:r w:rsidRPr="00D27132">
        <w:t>5.5a.1.4</w:t>
      </w:r>
      <w:r w:rsidRPr="00D27132">
        <w:tab/>
        <w:t>T330 expiry</w:t>
      </w:r>
      <w:bookmarkEnd w:id="838"/>
      <w:bookmarkEnd w:id="83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r w:rsidRPr="00D27132">
        <w:rPr>
          <w:i/>
        </w:rPr>
        <w:t>VarLogMeasConfig</w:t>
      </w:r>
      <w:proofErr w:type="spellEnd"/>
      <w:r w:rsidRPr="00D27132">
        <w:t>;</w:t>
      </w:r>
    </w:p>
    <w:p w14:paraId="7F7C4761" w14:textId="77777777" w:rsidR="00394471" w:rsidRPr="00D27132" w:rsidRDefault="00394471" w:rsidP="00394471">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840" w:name="_Toc60776914"/>
      <w:bookmarkStart w:id="841" w:name="_Toc90650786"/>
      <w:r w:rsidRPr="00D27132">
        <w:t>5.5a.2</w:t>
      </w:r>
      <w:r w:rsidRPr="00D27132">
        <w:tab/>
        <w:t>Release of Logged Measurement Configuration</w:t>
      </w:r>
      <w:bookmarkEnd w:id="840"/>
      <w:bookmarkEnd w:id="841"/>
    </w:p>
    <w:p w14:paraId="5A795B8F" w14:textId="77777777" w:rsidR="00394471" w:rsidRPr="00D27132" w:rsidRDefault="00394471" w:rsidP="00394471">
      <w:pPr>
        <w:pStyle w:val="Heading4"/>
      </w:pPr>
      <w:bookmarkStart w:id="842" w:name="_Toc60776915"/>
      <w:bookmarkStart w:id="843" w:name="_Toc90650787"/>
      <w:r w:rsidRPr="00D27132">
        <w:t>5.5a.2.1</w:t>
      </w:r>
      <w:r w:rsidRPr="00D27132">
        <w:tab/>
        <w:t>General</w:t>
      </w:r>
      <w:bookmarkEnd w:id="842"/>
      <w:bookmarkEnd w:id="84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844" w:name="_Toc60776916"/>
      <w:bookmarkStart w:id="845" w:name="_Toc90650788"/>
      <w:r w:rsidRPr="00D27132">
        <w:t>5.5a.2.2</w:t>
      </w:r>
      <w:r w:rsidRPr="00D27132">
        <w:tab/>
        <w:t>Initiation</w:t>
      </w:r>
      <w:bookmarkEnd w:id="844"/>
      <w:bookmarkEnd w:id="84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846" w:name="_Toc60776917"/>
      <w:bookmarkStart w:id="847" w:name="_Toc90650789"/>
      <w:r w:rsidRPr="00D27132">
        <w:t>5.5a.3</w:t>
      </w:r>
      <w:r w:rsidRPr="00D27132">
        <w:tab/>
        <w:t>Measurements logging</w:t>
      </w:r>
      <w:bookmarkEnd w:id="846"/>
      <w:bookmarkEnd w:id="847"/>
    </w:p>
    <w:p w14:paraId="0CCB3CF6" w14:textId="77777777" w:rsidR="00394471" w:rsidRPr="00D27132" w:rsidRDefault="00394471" w:rsidP="00394471">
      <w:pPr>
        <w:pStyle w:val="Heading4"/>
        <w:ind w:left="0" w:firstLine="0"/>
      </w:pPr>
      <w:bookmarkStart w:id="848" w:name="_Toc60776918"/>
      <w:bookmarkStart w:id="849" w:name="_Toc90650790"/>
      <w:r w:rsidRPr="00D27132">
        <w:t>5.5a.3.1</w:t>
      </w:r>
      <w:r w:rsidRPr="00D27132">
        <w:tab/>
        <w:t>General</w:t>
      </w:r>
      <w:bookmarkEnd w:id="848"/>
      <w:bookmarkEnd w:id="84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850" w:name="_Toc60776919"/>
      <w:bookmarkStart w:id="851" w:name="_Toc90650791"/>
      <w:r w:rsidRPr="00D27132">
        <w:t>5.5a.3.2</w:t>
      </w:r>
      <w:r w:rsidRPr="00D27132">
        <w:tab/>
        <w:t>Initiation</w:t>
      </w:r>
      <w:bookmarkEnd w:id="850"/>
      <w:bookmarkEnd w:id="85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r w:rsidR="00394471" w:rsidRPr="00D27132">
        <w:rPr>
          <w:i/>
          <w:lang w:eastAsia="zh-CN"/>
        </w:rPr>
        <w:t>VarLogMeasConfig</w:t>
      </w:r>
      <w:proofErr w:type="spellEnd"/>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r w:rsidR="00394471" w:rsidRPr="00D27132">
        <w:rPr>
          <w:i/>
          <w:lang w:eastAsia="zh-CN"/>
        </w:rPr>
        <w:t>VarLogMeasConfig</w:t>
      </w:r>
      <w:proofErr w:type="spellEnd"/>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852" w:name="_Toc60776920"/>
      <w:bookmarkStart w:id="853" w:name="_Toc90650792"/>
      <w:r w:rsidRPr="00D27132">
        <w:t>5.6</w:t>
      </w:r>
      <w:r w:rsidRPr="00D27132">
        <w:tab/>
        <w:t>UE capabilities</w:t>
      </w:r>
      <w:bookmarkEnd w:id="852"/>
      <w:bookmarkEnd w:id="853"/>
    </w:p>
    <w:p w14:paraId="681C0898" w14:textId="77777777" w:rsidR="00394471" w:rsidRPr="00D27132" w:rsidRDefault="00394471" w:rsidP="00394471">
      <w:pPr>
        <w:pStyle w:val="Heading3"/>
      </w:pPr>
      <w:bookmarkStart w:id="854" w:name="_Toc60776921"/>
      <w:bookmarkStart w:id="855" w:name="_Toc90650793"/>
      <w:r w:rsidRPr="00D27132">
        <w:t>5.6.1</w:t>
      </w:r>
      <w:r w:rsidRPr="00D27132">
        <w:tab/>
        <w:t>UE capability transfer</w:t>
      </w:r>
      <w:bookmarkEnd w:id="854"/>
      <w:bookmarkEnd w:id="855"/>
    </w:p>
    <w:p w14:paraId="16829187" w14:textId="77777777" w:rsidR="00394471" w:rsidRPr="00D27132" w:rsidRDefault="00394471" w:rsidP="00394471">
      <w:pPr>
        <w:pStyle w:val="Heading4"/>
      </w:pPr>
      <w:bookmarkStart w:id="856" w:name="_Toc60776922"/>
      <w:bookmarkStart w:id="857" w:name="_Toc90650794"/>
      <w:r w:rsidRPr="00D27132">
        <w:t>5.6.1.1</w:t>
      </w:r>
      <w:r w:rsidRPr="00D27132">
        <w:tab/>
        <w:t>General</w:t>
      </w:r>
      <w:bookmarkEnd w:id="856"/>
      <w:bookmarkEnd w:id="857"/>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1.25pt" o:ole="">
            <v:imagedata r:id="rId80" o:title=""/>
          </v:shape>
          <o:OLEObject Type="Embed" ProgID="Mscgen.Chart" ShapeID="_x0000_i1054" DrawAspect="Content" ObjectID="_1708352518" r:id="rId8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858" w:name="_Toc60776923"/>
      <w:bookmarkStart w:id="859" w:name="_Toc90650795"/>
      <w:r w:rsidRPr="00D27132">
        <w:t>5.6.1.2</w:t>
      </w:r>
      <w:r w:rsidRPr="00D27132">
        <w:tab/>
        <w:t>Initiation</w:t>
      </w:r>
      <w:bookmarkEnd w:id="858"/>
      <w:bookmarkEnd w:id="85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860" w:name="_Toc60776924"/>
      <w:bookmarkStart w:id="861"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860"/>
      <w:bookmarkEnd w:id="861"/>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862" w:name="_Toc60776925"/>
      <w:bookmarkStart w:id="863" w:name="_Toc90650797"/>
      <w:r w:rsidRPr="00D27132">
        <w:t>5.6.1.4</w:t>
      </w:r>
      <w:r w:rsidRPr="00D27132">
        <w:tab/>
        <w:t>Setting band combinations, feature set combinations and feature sets supported by the UE</w:t>
      </w:r>
      <w:bookmarkEnd w:id="862"/>
      <w:bookmarkEnd w:id="86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eutra-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r w:rsidRPr="00D27132">
        <w:rPr>
          <w:i/>
        </w:rPr>
        <w:t>eutra-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551B071C" w14:textId="77777777" w:rsidR="00394471" w:rsidRPr="00D27132" w:rsidRDefault="00394471" w:rsidP="00394471">
      <w:pPr>
        <w:pStyle w:val="Heading4"/>
      </w:pPr>
      <w:bookmarkStart w:id="864" w:name="_Toc60776926"/>
      <w:bookmarkStart w:id="865" w:name="_Toc90650798"/>
      <w:r w:rsidRPr="00D27132">
        <w:t>5.6.1.5</w:t>
      </w:r>
      <w:r w:rsidRPr="00D27132">
        <w:tab/>
        <w:t>Void</w:t>
      </w:r>
      <w:bookmarkEnd w:id="864"/>
      <w:bookmarkEnd w:id="865"/>
    </w:p>
    <w:p w14:paraId="08ECB343" w14:textId="77777777" w:rsidR="00394471" w:rsidRPr="00D27132" w:rsidRDefault="00394471" w:rsidP="00394471">
      <w:pPr>
        <w:pStyle w:val="Heading2"/>
      </w:pPr>
      <w:bookmarkStart w:id="866" w:name="_Toc60776927"/>
      <w:bookmarkStart w:id="867" w:name="_Toc90650799"/>
      <w:r w:rsidRPr="00D27132">
        <w:t>5.7</w:t>
      </w:r>
      <w:r w:rsidRPr="00D27132">
        <w:tab/>
        <w:t>Other</w:t>
      </w:r>
      <w:bookmarkEnd w:id="866"/>
      <w:bookmarkEnd w:id="867"/>
    </w:p>
    <w:p w14:paraId="7BA5CF01" w14:textId="77777777" w:rsidR="00394471" w:rsidRPr="00D27132" w:rsidRDefault="00394471" w:rsidP="00394471">
      <w:pPr>
        <w:pStyle w:val="Heading3"/>
      </w:pPr>
      <w:bookmarkStart w:id="868" w:name="_Toc60776928"/>
      <w:bookmarkStart w:id="869" w:name="_Toc90650800"/>
      <w:r w:rsidRPr="00D27132">
        <w:t>5.7.1</w:t>
      </w:r>
      <w:r w:rsidRPr="00D27132">
        <w:tab/>
        <w:t>DL information transfer</w:t>
      </w:r>
      <w:bookmarkEnd w:id="868"/>
      <w:bookmarkEnd w:id="869"/>
    </w:p>
    <w:p w14:paraId="23034603" w14:textId="77777777" w:rsidR="00394471" w:rsidRPr="00D27132" w:rsidRDefault="00394471" w:rsidP="00394471">
      <w:pPr>
        <w:pStyle w:val="Heading4"/>
      </w:pPr>
      <w:bookmarkStart w:id="870" w:name="_Toc60776929"/>
      <w:bookmarkStart w:id="871" w:name="_Toc90650801"/>
      <w:r w:rsidRPr="00D27132">
        <w:t>5.7.1.1</w:t>
      </w:r>
      <w:r w:rsidRPr="00D27132">
        <w:tab/>
        <w:t>General</w:t>
      </w:r>
      <w:bookmarkEnd w:id="870"/>
      <w:bookmarkEnd w:id="87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25pt;height:80.25pt" o:ole="">
            <v:imagedata r:id="rId82" o:title=""/>
          </v:shape>
          <o:OLEObject Type="Embed" ProgID="Mscgen.Chart" ShapeID="_x0000_i1055" DrawAspect="Content" ObjectID="_1708352519" r:id="rId8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872" w:name="_Toc60776930"/>
      <w:bookmarkStart w:id="873" w:name="_Toc90650802"/>
      <w:r w:rsidRPr="00D27132">
        <w:t>5.7.1.2</w:t>
      </w:r>
      <w:r w:rsidRPr="00D27132">
        <w:tab/>
        <w:t>Initiation</w:t>
      </w:r>
      <w:bookmarkEnd w:id="872"/>
      <w:bookmarkEnd w:id="87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874" w:name="_Toc60776931"/>
      <w:bookmarkStart w:id="875"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874"/>
      <w:bookmarkEnd w:id="875"/>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876" w:name="_Toc60776932"/>
      <w:bookmarkStart w:id="877" w:name="_Toc90650804"/>
      <w:r w:rsidRPr="00D27132">
        <w:t>5.7.1a</w:t>
      </w:r>
      <w:r w:rsidRPr="00D27132">
        <w:tab/>
        <w:t>DL information transfer for MR-DC</w:t>
      </w:r>
      <w:bookmarkEnd w:id="876"/>
      <w:bookmarkEnd w:id="877"/>
    </w:p>
    <w:p w14:paraId="3564F4B9" w14:textId="77777777" w:rsidR="00394471" w:rsidRPr="00D27132" w:rsidRDefault="00394471" w:rsidP="00394471">
      <w:pPr>
        <w:pStyle w:val="Heading4"/>
      </w:pPr>
      <w:bookmarkStart w:id="878" w:name="_Toc60776933"/>
      <w:bookmarkStart w:id="879" w:name="_Toc90650805"/>
      <w:r w:rsidRPr="00D27132">
        <w:t>5.7.1a.1</w:t>
      </w:r>
      <w:r w:rsidRPr="00D27132">
        <w:tab/>
        <w:t>General</w:t>
      </w:r>
      <w:bookmarkEnd w:id="878"/>
      <w:bookmarkEnd w:id="87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25pt;height:78.75pt" o:ole="">
            <v:imagedata r:id="rId84" o:title=""/>
          </v:shape>
          <o:OLEObject Type="Embed" ProgID="Mscgen.Chart" ShapeID="_x0000_i1056" DrawAspect="Content" ObjectID="_1708352520" r:id="rId8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880" w:name="_Toc60776934"/>
      <w:bookmarkStart w:id="881" w:name="_Toc90650806"/>
      <w:r w:rsidRPr="00D27132">
        <w:t>5.7.1a.2</w:t>
      </w:r>
      <w:r w:rsidRPr="00D27132">
        <w:tab/>
        <w:t>Initiation</w:t>
      </w:r>
      <w:bookmarkEnd w:id="880"/>
      <w:bookmarkEnd w:id="88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882" w:name="_Toc60776935"/>
      <w:bookmarkStart w:id="883"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882"/>
      <w:bookmarkEnd w:id="883"/>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884" w:name="_Toc60776936"/>
      <w:bookmarkStart w:id="885" w:name="_Toc90650808"/>
      <w:r w:rsidRPr="00D27132">
        <w:t>5.7.2</w:t>
      </w:r>
      <w:r w:rsidRPr="00D27132">
        <w:tab/>
        <w:t>UL information transfer</w:t>
      </w:r>
      <w:bookmarkEnd w:id="884"/>
      <w:bookmarkEnd w:id="885"/>
    </w:p>
    <w:p w14:paraId="0EA8A928" w14:textId="77777777" w:rsidR="00394471" w:rsidRPr="00D27132" w:rsidRDefault="00394471" w:rsidP="00394471">
      <w:pPr>
        <w:pStyle w:val="Heading4"/>
      </w:pPr>
      <w:bookmarkStart w:id="886" w:name="_Toc60776937"/>
      <w:bookmarkStart w:id="887" w:name="_Toc90650809"/>
      <w:r w:rsidRPr="00D27132">
        <w:t>5.7.2.1</w:t>
      </w:r>
      <w:r w:rsidRPr="00D27132">
        <w:tab/>
        <w:t>General</w:t>
      </w:r>
      <w:bookmarkEnd w:id="886"/>
      <w:bookmarkEnd w:id="88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25pt;height:80.25pt" o:ole="">
            <v:imagedata r:id="rId86" o:title=""/>
          </v:shape>
          <o:OLEObject Type="Embed" ProgID="Mscgen.Chart" ShapeID="_x0000_i1057" DrawAspect="Content" ObjectID="_1708352521" r:id="rId8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888" w:name="_Toc60776938"/>
      <w:bookmarkStart w:id="889" w:name="_Toc90650810"/>
      <w:r w:rsidRPr="00D27132">
        <w:t>5.7.2.2</w:t>
      </w:r>
      <w:r w:rsidRPr="00D27132">
        <w:tab/>
        <w:t>Initiation</w:t>
      </w:r>
      <w:bookmarkEnd w:id="888"/>
      <w:bookmarkEnd w:id="889"/>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Heading4"/>
      </w:pPr>
      <w:bookmarkStart w:id="890" w:name="_Toc60776939"/>
      <w:bookmarkStart w:id="891"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890"/>
      <w:bookmarkEnd w:id="891"/>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892" w:name="_Toc60776940"/>
      <w:bookmarkStart w:id="893"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892"/>
      <w:bookmarkEnd w:id="89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PCell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Heading3"/>
      </w:pPr>
      <w:bookmarkStart w:id="894" w:name="_Toc60776941"/>
      <w:bookmarkStart w:id="895" w:name="_Toc90650813"/>
      <w:r w:rsidRPr="00D27132">
        <w:t>5.7.2a</w:t>
      </w:r>
      <w:r w:rsidRPr="00D27132">
        <w:tab/>
        <w:t>UL information transfer for MR-DC</w:t>
      </w:r>
      <w:bookmarkEnd w:id="894"/>
      <w:bookmarkEnd w:id="895"/>
    </w:p>
    <w:p w14:paraId="5B12E35B" w14:textId="77777777" w:rsidR="00394471" w:rsidRPr="00D27132" w:rsidRDefault="00394471" w:rsidP="00394471">
      <w:pPr>
        <w:pStyle w:val="Heading4"/>
      </w:pPr>
      <w:bookmarkStart w:id="896" w:name="_Toc60776942"/>
      <w:bookmarkStart w:id="897" w:name="_Toc90650814"/>
      <w:r w:rsidRPr="00D27132">
        <w:t>5.7.2a.1</w:t>
      </w:r>
      <w:r w:rsidRPr="00D27132">
        <w:tab/>
        <w:t>General</w:t>
      </w:r>
      <w:bookmarkEnd w:id="896"/>
      <w:bookmarkEnd w:id="897"/>
    </w:p>
    <w:p w14:paraId="7EA8F76A" w14:textId="77777777" w:rsidR="00394471" w:rsidRPr="00D27132" w:rsidRDefault="00394471" w:rsidP="00394471">
      <w:pPr>
        <w:pStyle w:val="TH"/>
      </w:pPr>
      <w:r w:rsidRPr="00D27132">
        <w:object w:dxaOrig="4410" w:dyaOrig="1545" w14:anchorId="1FF26451">
          <v:shape id="_x0000_i1058" type="#_x0000_t75" style="width:222pt;height:77.25pt" o:ole="">
            <v:imagedata r:id="rId88" o:title=""/>
          </v:shape>
          <o:OLEObject Type="Embed" ProgID="Mscgen.Chart" ShapeID="_x0000_i1058" DrawAspect="Content" ObjectID="_1708352522" r:id="rId8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898" w:name="_Toc60776943"/>
      <w:bookmarkStart w:id="899" w:name="_Toc90650815"/>
      <w:r w:rsidRPr="00D27132">
        <w:t>5.7.2a.2</w:t>
      </w:r>
      <w:r w:rsidRPr="00D27132">
        <w:tab/>
        <w:t>Initiation</w:t>
      </w:r>
      <w:bookmarkEnd w:id="898"/>
      <w:bookmarkEnd w:id="89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900" w:name="_Toc60776944"/>
      <w:bookmarkStart w:id="901"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900"/>
      <w:bookmarkEnd w:id="901"/>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902" w:name="_Toc60776945"/>
      <w:bookmarkStart w:id="903" w:name="_Toc90650817"/>
      <w:r w:rsidRPr="00D27132">
        <w:rPr>
          <w:rFonts w:eastAsia="SimSun"/>
        </w:rPr>
        <w:lastRenderedPageBreak/>
        <w:t>5.7.2b</w:t>
      </w:r>
      <w:r w:rsidRPr="00D27132">
        <w:rPr>
          <w:rFonts w:eastAsia="SimSun"/>
        </w:rPr>
        <w:tab/>
        <w:t>UL transfer of IRAT information</w:t>
      </w:r>
      <w:bookmarkEnd w:id="902"/>
      <w:bookmarkEnd w:id="903"/>
    </w:p>
    <w:p w14:paraId="7A15F3AD" w14:textId="77777777" w:rsidR="00394471" w:rsidRPr="00D27132" w:rsidRDefault="00394471" w:rsidP="00394471">
      <w:pPr>
        <w:pStyle w:val="Heading4"/>
        <w:rPr>
          <w:rFonts w:eastAsia="SimSun"/>
        </w:rPr>
      </w:pPr>
      <w:bookmarkStart w:id="904" w:name="_Toc60776946"/>
      <w:bookmarkStart w:id="905" w:name="_Toc90650818"/>
      <w:r w:rsidRPr="00D27132">
        <w:rPr>
          <w:rFonts w:eastAsia="SimSun"/>
        </w:rPr>
        <w:t>5.7.2b.1</w:t>
      </w:r>
      <w:r w:rsidRPr="00D27132">
        <w:rPr>
          <w:rFonts w:eastAsia="SimSun"/>
        </w:rPr>
        <w:tab/>
        <w:t>General</w:t>
      </w:r>
      <w:bookmarkEnd w:id="904"/>
      <w:bookmarkEnd w:id="905"/>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4.5pt;height:88.5pt;mso-width-percent:0;mso-height-percent:0;mso-width-percent:0;mso-height-percent:0" o:ole="">
            <v:imagedata r:id="rId90" o:title=""/>
          </v:shape>
          <o:OLEObject Type="Embed" ProgID="Word.Document.8" ShapeID="_x0000_i1059" DrawAspect="Content" ObjectID="_1708352523" r:id="rId9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906" w:name="_Toc60776947"/>
      <w:bookmarkStart w:id="907" w:name="_Toc90650819"/>
      <w:r w:rsidRPr="00D27132">
        <w:rPr>
          <w:rFonts w:eastAsia="SimSun"/>
        </w:rPr>
        <w:t>5.7.2b.2</w:t>
      </w:r>
      <w:r w:rsidRPr="00D27132">
        <w:rPr>
          <w:rFonts w:eastAsia="SimSun"/>
        </w:rPr>
        <w:tab/>
        <w:t>Initiation</w:t>
      </w:r>
      <w:bookmarkEnd w:id="906"/>
      <w:bookmarkEnd w:id="907"/>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908" w:name="_Toc60776948"/>
      <w:bookmarkStart w:id="909"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908"/>
      <w:bookmarkEnd w:id="909"/>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910" w:name="_Toc60776949"/>
      <w:bookmarkStart w:id="911" w:name="_Toc90650821"/>
      <w:r w:rsidRPr="00D27132">
        <w:rPr>
          <w:lang w:eastAsia="zh-CN"/>
        </w:rPr>
        <w:t>5.7.3</w:t>
      </w:r>
      <w:r w:rsidRPr="00D27132">
        <w:rPr>
          <w:lang w:eastAsia="zh-CN"/>
        </w:rPr>
        <w:tab/>
      </w:r>
      <w:r w:rsidRPr="00D27132">
        <w:t>SCG failure information</w:t>
      </w:r>
      <w:bookmarkEnd w:id="910"/>
      <w:bookmarkEnd w:id="911"/>
    </w:p>
    <w:p w14:paraId="75A2195C" w14:textId="77777777" w:rsidR="00394471" w:rsidRPr="00D27132" w:rsidRDefault="00394471" w:rsidP="00394471">
      <w:pPr>
        <w:pStyle w:val="Heading4"/>
      </w:pPr>
      <w:bookmarkStart w:id="912" w:name="_Toc60776950"/>
      <w:bookmarkStart w:id="913" w:name="_Toc90650822"/>
      <w:r w:rsidRPr="00D27132">
        <w:t>5.7.3.1</w:t>
      </w:r>
      <w:r w:rsidRPr="00D27132">
        <w:tab/>
        <w:t>General</w:t>
      </w:r>
      <w:bookmarkEnd w:id="912"/>
      <w:bookmarkEnd w:id="913"/>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5pt;height:101.25pt" o:ole="">
            <v:imagedata r:id="rId92" o:title=""/>
          </v:shape>
          <o:OLEObject Type="Embed" ProgID="Mscgen.Chart" ShapeID="_x0000_i1060" DrawAspect="Content" ObjectID="_1708352524" r:id="rId9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914" w:name="_Toc60776951"/>
      <w:bookmarkStart w:id="915" w:name="_Toc90650823"/>
      <w:r w:rsidRPr="00D27132">
        <w:lastRenderedPageBreak/>
        <w:t>5.7.3.2</w:t>
      </w:r>
      <w:r w:rsidRPr="00D27132">
        <w:tab/>
        <w:t>Initiation</w:t>
      </w:r>
      <w:bookmarkEnd w:id="914"/>
      <w:bookmarkEnd w:id="91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916" w:name="_Toc60776952"/>
      <w:bookmarkStart w:id="917" w:name="_Toc90650824"/>
      <w:r w:rsidRPr="00D27132">
        <w:t>5.7.3.3</w:t>
      </w:r>
      <w:r w:rsidRPr="00D27132">
        <w:tab/>
        <w:t>Failure type determination for (NG)EN-DC</w:t>
      </w:r>
      <w:bookmarkEnd w:id="916"/>
      <w:bookmarkEnd w:id="91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Heading4"/>
      </w:pPr>
      <w:bookmarkStart w:id="918" w:name="_Toc60776953"/>
      <w:bookmarkStart w:id="919" w:name="_Toc90650825"/>
      <w:r w:rsidRPr="00D27132">
        <w:t>5.7.3.4</w:t>
      </w:r>
      <w:r w:rsidRPr="00D27132">
        <w:tab/>
        <w:t xml:space="preserve">Setting the contents of </w:t>
      </w:r>
      <w:r w:rsidRPr="00D27132">
        <w:rPr>
          <w:i/>
          <w:noProof/>
        </w:rPr>
        <w:t>MeasResultSCG-Failure</w:t>
      </w:r>
      <w:bookmarkEnd w:id="918"/>
      <w:bookmarkEnd w:id="919"/>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920" w:name="_Toc60776954"/>
      <w:bookmarkStart w:id="921"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920"/>
      <w:bookmarkEnd w:id="921"/>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922" w:name="_Toc60776955"/>
      <w:bookmarkStart w:id="923" w:name="_Toc90650827"/>
      <w:r w:rsidRPr="00D27132">
        <w:t>5.7.3a</w:t>
      </w:r>
      <w:r w:rsidRPr="00D27132">
        <w:tab/>
        <w:t>EUTRA SCG failure information</w:t>
      </w:r>
      <w:bookmarkEnd w:id="922"/>
      <w:bookmarkEnd w:id="923"/>
    </w:p>
    <w:p w14:paraId="2B3A6AD6" w14:textId="77777777" w:rsidR="00394471" w:rsidRPr="00D27132" w:rsidRDefault="00394471" w:rsidP="00394471">
      <w:pPr>
        <w:pStyle w:val="Heading4"/>
      </w:pPr>
      <w:bookmarkStart w:id="924" w:name="_Toc60776956"/>
      <w:bookmarkStart w:id="925" w:name="_Toc90650828"/>
      <w:r w:rsidRPr="00D27132">
        <w:t>5.7.3a.1</w:t>
      </w:r>
      <w:r w:rsidRPr="00D27132">
        <w:tab/>
        <w:t>General</w:t>
      </w:r>
      <w:bookmarkEnd w:id="924"/>
      <w:bookmarkEnd w:id="925"/>
    </w:p>
    <w:p w14:paraId="7B216CAE" w14:textId="77777777" w:rsidR="00394471" w:rsidRPr="00D27132" w:rsidRDefault="00394471" w:rsidP="00394471">
      <w:pPr>
        <w:pStyle w:val="TH"/>
      </w:pPr>
      <w:r w:rsidRPr="00D27132">
        <w:object w:dxaOrig="4515" w:dyaOrig="2085" w14:anchorId="243AF6EC">
          <v:shape id="_x0000_i1061" type="#_x0000_t75" style="width:225pt;height:103.5pt" o:ole="">
            <v:imagedata r:id="rId94" o:title=""/>
          </v:shape>
          <o:OLEObject Type="Embed" ProgID="Mscgen.Chart" ShapeID="_x0000_i1061" DrawAspect="Content" ObjectID="_1708352525" r:id="rId9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926" w:name="_Toc60776957"/>
      <w:bookmarkStart w:id="927" w:name="_Toc90650829"/>
      <w:r w:rsidRPr="00D27132">
        <w:t>5.7.3a.2</w:t>
      </w:r>
      <w:r w:rsidRPr="00D27132">
        <w:tab/>
        <w:t>Initiation</w:t>
      </w:r>
      <w:bookmarkEnd w:id="926"/>
      <w:bookmarkEnd w:id="92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928" w:name="_Toc60776958"/>
      <w:bookmarkStart w:id="929"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928"/>
      <w:bookmarkEnd w:id="929"/>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930" w:name="_Toc60776959"/>
      <w:bookmarkStart w:id="931" w:name="_Toc90650831"/>
      <w:r w:rsidRPr="00D27132">
        <w:t>5.7.3b</w:t>
      </w:r>
      <w:r w:rsidRPr="00D27132">
        <w:tab/>
        <w:t>MCG failure information</w:t>
      </w:r>
      <w:bookmarkEnd w:id="930"/>
      <w:bookmarkEnd w:id="931"/>
    </w:p>
    <w:p w14:paraId="2D8CC4FD" w14:textId="77777777" w:rsidR="00394471" w:rsidRPr="00D27132" w:rsidRDefault="00394471" w:rsidP="00394471">
      <w:pPr>
        <w:pStyle w:val="Heading4"/>
      </w:pPr>
      <w:bookmarkStart w:id="932" w:name="_Toc60776960"/>
      <w:bookmarkStart w:id="933" w:name="_Toc90650832"/>
      <w:r w:rsidRPr="00D27132">
        <w:t>5.7.3b.1</w:t>
      </w:r>
      <w:r w:rsidRPr="00D27132">
        <w:tab/>
        <w:t>General</w:t>
      </w:r>
      <w:bookmarkEnd w:id="932"/>
      <w:bookmarkEnd w:id="93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5pt;height:122.25pt" o:ole="">
            <v:imagedata r:id="rId96" o:title=""/>
          </v:shape>
          <o:OLEObject Type="Embed" ProgID="Word.Picture.8" ShapeID="_x0000_i1062" DrawAspect="Content" ObjectID="_1708352526" r:id="rId97"/>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934"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935" w:name="_Toc60776961"/>
      <w:bookmarkStart w:id="936" w:name="_Toc90650833"/>
      <w:r w:rsidRPr="00D27132">
        <w:t>5.7.3b.2</w:t>
      </w:r>
      <w:r w:rsidRPr="00D27132">
        <w:tab/>
        <w:t>Initiation</w:t>
      </w:r>
      <w:bookmarkEnd w:id="935"/>
      <w:bookmarkEnd w:id="936"/>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937"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938" w:name="_Toc60776962"/>
      <w:bookmarkStart w:id="939" w:name="_Toc90650834"/>
      <w:r w:rsidRPr="00D27132">
        <w:t>5.7.3b.3</w:t>
      </w:r>
      <w:r w:rsidRPr="00D27132">
        <w:tab/>
        <w:t>Failure type determination</w:t>
      </w:r>
      <w:bookmarkEnd w:id="938"/>
      <w:bookmarkEnd w:id="93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940" w:name="_Toc60776963"/>
      <w:bookmarkStart w:id="941"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940"/>
      <w:bookmarkEnd w:id="941"/>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942" w:name="_Toc60776964"/>
      <w:bookmarkStart w:id="943" w:name="_Toc90650836"/>
      <w:r w:rsidRPr="00D27132">
        <w:rPr>
          <w:rFonts w:eastAsia="Malgun Gothic"/>
          <w:lang w:eastAsia="ko-KR"/>
        </w:rPr>
        <w:t>5.7.3b.5</w:t>
      </w:r>
      <w:r w:rsidRPr="00D27132">
        <w:tab/>
        <w:t>T316 expiry</w:t>
      </w:r>
      <w:bookmarkEnd w:id="942"/>
      <w:bookmarkEnd w:id="94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944" w:name="_Toc60776965"/>
      <w:bookmarkStart w:id="945" w:name="_Toc90650837"/>
      <w:r w:rsidRPr="00D27132">
        <w:t>5.</w:t>
      </w:r>
      <w:r w:rsidRPr="00D27132">
        <w:rPr>
          <w:lang w:eastAsia="zh-CN"/>
        </w:rPr>
        <w:t>7</w:t>
      </w:r>
      <w:r w:rsidRPr="00D27132">
        <w:t>.</w:t>
      </w:r>
      <w:r w:rsidRPr="00D27132">
        <w:rPr>
          <w:lang w:eastAsia="zh-CN"/>
        </w:rPr>
        <w:t>4</w:t>
      </w:r>
      <w:r w:rsidRPr="00D27132">
        <w:tab/>
        <w:t>UE Assistance Information</w:t>
      </w:r>
      <w:bookmarkEnd w:id="944"/>
      <w:bookmarkEnd w:id="945"/>
    </w:p>
    <w:p w14:paraId="08991F3E" w14:textId="77777777" w:rsidR="00394471" w:rsidRPr="00D27132" w:rsidRDefault="00394471" w:rsidP="00394471">
      <w:pPr>
        <w:pStyle w:val="Heading4"/>
      </w:pPr>
      <w:bookmarkStart w:id="946" w:name="_Toc60776966"/>
      <w:bookmarkStart w:id="94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946"/>
      <w:bookmarkEnd w:id="947"/>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5.75pt" o:ole="">
            <v:imagedata r:id="rId98" o:title=""/>
          </v:shape>
          <o:OLEObject Type="Embed" ProgID="Mscgen.Chart" ShapeID="_x0000_i1063" DrawAspect="Content" ObjectID="_1708352527" r:id="rId9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948" w:name="_Toc60776967"/>
      <w:bookmarkStart w:id="94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948"/>
      <w:bookmarkEnd w:id="94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SCells is configured that is deactivated, reporting IDC problems indicates an anticipation that the activation of the </w:t>
      </w:r>
      <w:proofErr w:type="spellStart"/>
      <w:r w:rsidRPr="00D27132">
        <w:t>SCell</w:t>
      </w:r>
      <w:proofErr w:type="spellEnd"/>
      <w:r w:rsidRPr="00D27132">
        <w:t xml:space="preserve">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950" w:name="_Toc60776968"/>
      <w:bookmarkStart w:id="95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950"/>
      <w:bookmarkEnd w:id="951"/>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r w:rsidRPr="00D27132">
        <w:rPr>
          <w:rFonts w:eastAsia="SimSun"/>
          <w:i/>
          <w:iCs/>
        </w:rPr>
        <w:t>RRCReconfiguration</w:t>
      </w:r>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952" w:name="_Toc60776969"/>
      <w:bookmarkStart w:id="95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952"/>
      <w:bookmarkEnd w:id="953"/>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954" w:name="_Toc60776970"/>
      <w:bookmarkStart w:id="955" w:name="_Toc90650842"/>
      <w:r w:rsidRPr="00D27132">
        <w:t>5.7.4a</w:t>
      </w:r>
      <w:r w:rsidRPr="00D27132">
        <w:tab/>
        <w:t>Void</w:t>
      </w:r>
      <w:bookmarkEnd w:id="954"/>
      <w:bookmarkEnd w:id="955"/>
    </w:p>
    <w:p w14:paraId="5806D639" w14:textId="77777777" w:rsidR="00394471" w:rsidRPr="00D27132" w:rsidRDefault="00394471" w:rsidP="00394471">
      <w:pPr>
        <w:pStyle w:val="Heading3"/>
      </w:pPr>
      <w:bookmarkStart w:id="956" w:name="_Toc60776971"/>
      <w:bookmarkStart w:id="957" w:name="_Toc90650843"/>
      <w:r w:rsidRPr="00D27132">
        <w:t>5.7.5</w:t>
      </w:r>
      <w:r w:rsidRPr="00D27132">
        <w:tab/>
        <w:t>Failure information</w:t>
      </w:r>
      <w:bookmarkEnd w:id="956"/>
      <w:bookmarkEnd w:id="957"/>
    </w:p>
    <w:p w14:paraId="19551CA1" w14:textId="77777777" w:rsidR="00394471" w:rsidRPr="00D27132" w:rsidRDefault="00394471" w:rsidP="00394471">
      <w:pPr>
        <w:pStyle w:val="Heading4"/>
      </w:pPr>
      <w:bookmarkStart w:id="958" w:name="_Toc60776972"/>
      <w:bookmarkStart w:id="959" w:name="_Toc90650844"/>
      <w:r w:rsidRPr="00D27132">
        <w:t>5.7.5.1</w:t>
      </w:r>
      <w:r w:rsidRPr="00D27132">
        <w:tab/>
        <w:t>General</w:t>
      </w:r>
      <w:bookmarkEnd w:id="958"/>
      <w:bookmarkEnd w:id="959"/>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pt;height:1in" o:ole="">
            <v:imagedata r:id="rId100" o:title=""/>
          </v:shape>
          <o:OLEObject Type="Embed" ProgID="Mscgen.Chart" ShapeID="_x0000_i1064" DrawAspect="Content" ObjectID="_1708352528" r:id="rId10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960" w:name="_Toc60776973"/>
      <w:bookmarkStart w:id="961" w:name="_Toc90650845"/>
      <w:r w:rsidRPr="00D27132">
        <w:t>5.7.5.2</w:t>
      </w:r>
      <w:r w:rsidRPr="00D27132">
        <w:tab/>
        <w:t>Initiation</w:t>
      </w:r>
      <w:bookmarkEnd w:id="960"/>
      <w:bookmarkEnd w:id="96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03C9F" w14:textId="77777777" w:rsidR="00394471" w:rsidRPr="00D27132" w:rsidRDefault="00394471" w:rsidP="00394471">
      <w:pPr>
        <w:pStyle w:val="Heading4"/>
      </w:pPr>
      <w:bookmarkStart w:id="962" w:name="_Toc60776974"/>
      <w:bookmarkStart w:id="963"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962"/>
      <w:bookmarkEnd w:id="96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964" w:name="_Toc60776975"/>
      <w:bookmarkStart w:id="965" w:name="_Toc90650847"/>
      <w:r w:rsidRPr="00D27132">
        <w:t>5.7.6</w:t>
      </w:r>
      <w:r w:rsidRPr="00D27132">
        <w:tab/>
        <w:t>DL message segment transfer</w:t>
      </w:r>
      <w:bookmarkEnd w:id="964"/>
      <w:bookmarkEnd w:id="965"/>
    </w:p>
    <w:p w14:paraId="2EB26AAC" w14:textId="77777777" w:rsidR="00394471" w:rsidRPr="00D27132" w:rsidRDefault="00394471" w:rsidP="00394471">
      <w:pPr>
        <w:pStyle w:val="Heading4"/>
        <w:rPr>
          <w:lang w:eastAsia="en-US"/>
        </w:rPr>
      </w:pPr>
      <w:bookmarkStart w:id="966" w:name="_Toc60776976"/>
      <w:bookmarkStart w:id="967" w:name="_Toc90650848"/>
      <w:r w:rsidRPr="00D27132">
        <w:t>5.7.6.1</w:t>
      </w:r>
      <w:r w:rsidRPr="00D27132">
        <w:tab/>
        <w:t>General</w:t>
      </w:r>
      <w:bookmarkEnd w:id="966"/>
      <w:bookmarkEnd w:id="967"/>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25pt;height:76.5pt" o:ole="">
            <v:imagedata r:id="rId102" o:title=""/>
          </v:shape>
          <o:OLEObject Type="Embed" ProgID="Mscgen.Chart" ShapeID="_x0000_i1065" DrawAspect="Content" ObjectID="_1708352529" r:id="rId10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968" w:name="_Toc60776977"/>
      <w:bookmarkStart w:id="969" w:name="_Toc90650849"/>
      <w:r w:rsidRPr="00D27132">
        <w:t>5.7.6.2</w:t>
      </w:r>
      <w:r w:rsidRPr="00D27132">
        <w:tab/>
        <w:t>Initiation</w:t>
      </w:r>
      <w:bookmarkEnd w:id="968"/>
      <w:bookmarkEnd w:id="96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970" w:name="_Toc60776978"/>
      <w:bookmarkStart w:id="971"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970"/>
      <w:bookmarkEnd w:id="971"/>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proofErr w:type="spellStart"/>
      <w:r w:rsidRPr="00D27132">
        <w:rPr>
          <w:i/>
          <w:iCs/>
        </w:rPr>
        <w:t>RRCResume</w:t>
      </w:r>
      <w:proofErr w:type="spellEnd"/>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972" w:name="_Toc60776979"/>
      <w:bookmarkStart w:id="973" w:name="_Toc90650851"/>
      <w:r w:rsidRPr="00D27132">
        <w:t>5.7.7</w:t>
      </w:r>
      <w:r w:rsidRPr="00D27132">
        <w:tab/>
      </w:r>
      <w:r w:rsidRPr="00D27132">
        <w:rPr>
          <w:rFonts w:eastAsia="SimSun"/>
          <w:lang w:eastAsia="zh-CN"/>
        </w:rPr>
        <w:t>UL message segment transfer</w:t>
      </w:r>
      <w:bookmarkEnd w:id="972"/>
      <w:bookmarkEnd w:id="973"/>
    </w:p>
    <w:p w14:paraId="335FD09C" w14:textId="77777777" w:rsidR="00394471" w:rsidRPr="00D27132" w:rsidRDefault="00394471" w:rsidP="00394471">
      <w:pPr>
        <w:pStyle w:val="Heading4"/>
      </w:pPr>
      <w:bookmarkStart w:id="974" w:name="_Toc60776980"/>
      <w:bookmarkStart w:id="975" w:name="_Toc90650852"/>
      <w:r w:rsidRPr="00D27132">
        <w:t>5.7.7.1</w:t>
      </w:r>
      <w:r w:rsidRPr="00D27132">
        <w:tab/>
        <w:t>General</w:t>
      </w:r>
      <w:bookmarkEnd w:id="974"/>
      <w:bookmarkEnd w:id="975"/>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104" o:title=""/>
          </v:shape>
          <o:OLEObject Type="Embed" ProgID="Mscgen.Chart" ShapeID="_x0000_i1066" DrawAspect="Content" ObjectID="_1708352530" r:id="rId10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Heading4"/>
      </w:pPr>
      <w:bookmarkStart w:id="976" w:name="_Toc60776981"/>
      <w:bookmarkStart w:id="977" w:name="_Toc90650853"/>
      <w:r w:rsidRPr="00D27132">
        <w:t>5.7.7.2</w:t>
      </w:r>
      <w:r w:rsidRPr="00D27132">
        <w:tab/>
        <w:t>Initiation</w:t>
      </w:r>
      <w:bookmarkEnd w:id="976"/>
      <w:bookmarkEnd w:id="977"/>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55622F79" w14:textId="77777777" w:rsidR="00394471" w:rsidRPr="00D27132" w:rsidRDefault="00394471" w:rsidP="00394471">
      <w:pPr>
        <w:pStyle w:val="Heading4"/>
      </w:pPr>
      <w:bookmarkStart w:id="978" w:name="_Toc60776982"/>
      <w:bookmarkStart w:id="979"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978"/>
      <w:bookmarkEnd w:id="979"/>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980" w:name="_Toc60776983"/>
      <w:bookmarkStart w:id="981" w:name="_Toc90650855"/>
      <w:r w:rsidRPr="00D27132">
        <w:t>5.7.8</w:t>
      </w:r>
      <w:r w:rsidRPr="00D27132">
        <w:tab/>
        <w:t>Idle/inactive Measurements</w:t>
      </w:r>
      <w:bookmarkEnd w:id="980"/>
      <w:bookmarkEnd w:id="981"/>
    </w:p>
    <w:p w14:paraId="15AF637C" w14:textId="77777777" w:rsidR="00394471" w:rsidRPr="00D27132" w:rsidRDefault="00394471" w:rsidP="00394471">
      <w:pPr>
        <w:pStyle w:val="Heading4"/>
      </w:pPr>
      <w:bookmarkStart w:id="982" w:name="_Toc60776984"/>
      <w:bookmarkStart w:id="983" w:name="_Toc90650856"/>
      <w:r w:rsidRPr="00D27132">
        <w:t>5.7.8.1</w:t>
      </w:r>
      <w:r w:rsidRPr="00D27132">
        <w:tab/>
        <w:t>General</w:t>
      </w:r>
      <w:bookmarkEnd w:id="982"/>
      <w:bookmarkEnd w:id="98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984" w:name="_Toc60776985"/>
      <w:bookmarkStart w:id="985" w:name="_Toc90650857"/>
      <w:r w:rsidRPr="00D27132">
        <w:t>5.7.8.1a</w:t>
      </w:r>
      <w:r w:rsidRPr="00D27132">
        <w:tab/>
        <w:t>Measurement configuration</w:t>
      </w:r>
      <w:bookmarkEnd w:id="984"/>
      <w:bookmarkEnd w:id="98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986" w:name="_Toc60776986"/>
      <w:bookmarkStart w:id="987" w:name="_Toc90650858"/>
      <w:r w:rsidRPr="00D27132">
        <w:t>5.7.8.2</w:t>
      </w:r>
      <w:r w:rsidRPr="00D27132">
        <w:tab/>
        <w:t>Void</w:t>
      </w:r>
      <w:bookmarkEnd w:id="986"/>
      <w:bookmarkEnd w:id="987"/>
    </w:p>
    <w:p w14:paraId="6FF8D5B5" w14:textId="77777777" w:rsidR="00394471" w:rsidRPr="00D27132" w:rsidRDefault="00394471" w:rsidP="00394471">
      <w:pPr>
        <w:pStyle w:val="Heading4"/>
      </w:pPr>
      <w:bookmarkStart w:id="988" w:name="_Toc60776987"/>
      <w:bookmarkStart w:id="989" w:name="_Toc90650859"/>
      <w:r w:rsidRPr="00D27132">
        <w:t>5.7.8.2a</w:t>
      </w:r>
      <w:r w:rsidRPr="00D27132">
        <w:tab/>
        <w:t>Performing measurements</w:t>
      </w:r>
      <w:bookmarkEnd w:id="988"/>
      <w:bookmarkEnd w:id="98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990" w:name="_Toc60776988"/>
      <w:bookmarkStart w:id="991" w:name="_Toc90650860"/>
      <w:r w:rsidRPr="00D27132">
        <w:rPr>
          <w:rFonts w:eastAsia="Malgun Gothic"/>
          <w:lang w:eastAsia="ko-KR"/>
        </w:rPr>
        <w:t>5.7.8.3</w:t>
      </w:r>
      <w:r w:rsidRPr="00D27132">
        <w:tab/>
        <w:t>T331 expiry or stop</w:t>
      </w:r>
      <w:bookmarkEnd w:id="990"/>
      <w:bookmarkEnd w:id="99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92" w:name="_Toc60776989"/>
      <w:bookmarkStart w:id="993" w:name="_Toc90650861"/>
      <w:r w:rsidRPr="00D27132">
        <w:rPr>
          <w:rFonts w:eastAsia="Malgun Gothic"/>
          <w:lang w:eastAsia="ko-KR"/>
        </w:rPr>
        <w:t>5.7.8.4</w:t>
      </w:r>
      <w:r w:rsidRPr="00D27132">
        <w:tab/>
        <w:t>Cell re-selection or cell selection while T331 is running</w:t>
      </w:r>
      <w:bookmarkEnd w:id="992"/>
      <w:bookmarkEnd w:id="99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94" w:name="_Toc60776990"/>
      <w:bookmarkStart w:id="995" w:name="_Toc90650862"/>
      <w:r w:rsidRPr="00D27132">
        <w:t>5.7.9</w:t>
      </w:r>
      <w:r w:rsidRPr="00D27132">
        <w:tab/>
        <w:t>Mobility history information</w:t>
      </w:r>
      <w:bookmarkEnd w:id="994"/>
      <w:bookmarkEnd w:id="995"/>
    </w:p>
    <w:p w14:paraId="07B2E18A" w14:textId="77777777" w:rsidR="00394471" w:rsidRPr="00D27132" w:rsidRDefault="00394471" w:rsidP="00394471">
      <w:pPr>
        <w:pStyle w:val="Heading4"/>
      </w:pPr>
      <w:bookmarkStart w:id="996" w:name="_Toc60776991"/>
      <w:bookmarkStart w:id="997" w:name="_Toc90650863"/>
      <w:r w:rsidRPr="00D27132">
        <w:t>5.7.9.1</w:t>
      </w:r>
      <w:r w:rsidRPr="00D27132">
        <w:tab/>
        <w:t>General</w:t>
      </w:r>
      <w:bookmarkEnd w:id="996"/>
      <w:bookmarkEnd w:id="99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98" w:name="_Toc60776992"/>
      <w:bookmarkStart w:id="999" w:name="_Toc90650864"/>
      <w:r w:rsidRPr="00D27132">
        <w:t>5.7.9.2</w:t>
      </w:r>
      <w:r w:rsidRPr="00D27132">
        <w:tab/>
        <w:t>Initiation</w:t>
      </w:r>
      <w:bookmarkEnd w:id="998"/>
      <w:bookmarkEnd w:id="99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1000" w:name="_Toc60776993"/>
      <w:bookmarkStart w:id="1001" w:name="_Toc90650865"/>
      <w:r w:rsidRPr="00D27132">
        <w:t>5.7.10</w:t>
      </w:r>
      <w:r w:rsidRPr="00D27132">
        <w:tab/>
        <w:t>UE Information</w:t>
      </w:r>
      <w:bookmarkEnd w:id="1000"/>
      <w:bookmarkEnd w:id="1001"/>
    </w:p>
    <w:p w14:paraId="7738AC77" w14:textId="77777777" w:rsidR="00394471" w:rsidRPr="00D27132" w:rsidRDefault="00394471" w:rsidP="00394471">
      <w:pPr>
        <w:pStyle w:val="Heading4"/>
      </w:pPr>
      <w:bookmarkStart w:id="1002" w:name="_Toc60776994"/>
      <w:bookmarkStart w:id="1003" w:name="_Toc90650866"/>
      <w:r w:rsidRPr="00D27132">
        <w:t>5.7.10.1</w:t>
      </w:r>
      <w:r w:rsidRPr="00D27132">
        <w:tab/>
        <w:t>General</w:t>
      </w:r>
      <w:bookmarkEnd w:id="1002"/>
      <w:bookmarkEnd w:id="100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25pt;height:129pt" o:ole="">
            <v:imagedata r:id="rId106" o:title=""/>
          </v:shape>
          <o:OLEObject Type="Embed" ProgID="Word.Picture.8" ShapeID="_x0000_i1067" DrawAspect="Content" ObjectID="_1708352531" r:id="rId10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1004" w:name="_Toc60776995"/>
      <w:bookmarkStart w:id="1005" w:name="_Toc90650867"/>
      <w:r w:rsidRPr="00D27132">
        <w:t>5.7.10.2</w:t>
      </w:r>
      <w:r w:rsidRPr="00D27132">
        <w:tab/>
        <w:t>Initiation</w:t>
      </w:r>
      <w:bookmarkEnd w:id="1004"/>
      <w:bookmarkEnd w:id="100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1006" w:name="_Toc60776996"/>
      <w:bookmarkStart w:id="100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1006"/>
      <w:bookmarkEnd w:id="1007"/>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r w:rsidR="00424C1A" w:rsidRPr="00D27132">
        <w:rPr>
          <w:i/>
        </w:rPr>
        <w:t>VarLogMeasReport</w:t>
      </w:r>
      <w:proofErr w:type="spellEnd"/>
      <w:r w:rsidRPr="00D27132">
        <w:rPr>
          <w:iCs/>
        </w:rPr>
        <w:t>;</w:t>
      </w:r>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Report</w:t>
      </w:r>
      <w:r w:rsidRPr="00D27132">
        <w:t>;</w:t>
      </w:r>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PCell in which RLF was detected or the source PCell of the failed handover in the </w:t>
      </w:r>
      <w:proofErr w:type="spellStart"/>
      <w:r w:rsidRPr="00D27132">
        <w:rPr>
          <w:i/>
        </w:rPr>
        <w:t>VarRLF</w:t>
      </w:r>
      <w:proofErr w:type="spellEnd"/>
      <w:r w:rsidRPr="00D27132">
        <w:rPr>
          <w:i/>
        </w:rPr>
        <w:t>-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r w:rsidRPr="00D27132">
        <w:rPr>
          <w:i/>
          <w:iCs/>
        </w:rPr>
        <w:t>VarMobilityHistoryReport</w:t>
      </w:r>
      <w:proofErr w:type="spellEnd"/>
      <w:r w:rsidRPr="00D27132">
        <w:t>;</w:t>
      </w:r>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Heading4"/>
      </w:pPr>
      <w:bookmarkStart w:id="1008" w:name="_Toc60776997"/>
      <w:bookmarkStart w:id="1009" w:name="_Toc90650869"/>
      <w:r w:rsidRPr="00D27132">
        <w:t>5.7.10.4</w:t>
      </w:r>
      <w:r w:rsidRPr="00D27132">
        <w:tab/>
        <w:t>Actions upon successful completion of random-access procedure</w:t>
      </w:r>
      <w:bookmarkEnd w:id="1008"/>
      <w:bookmarkEnd w:id="100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 xml:space="preserve">to include the list of EPLMNs stored by the UE (i.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1010" w:name="_Toc60776998"/>
      <w:bookmarkStart w:id="1011"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1010"/>
      <w:bookmarkEnd w:id="101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1012" w:name="_Toc60776999"/>
      <w:bookmarkStart w:id="1013" w:name="_Toc90650871"/>
      <w:r w:rsidRPr="00D27132">
        <w:t>5.7.12</w:t>
      </w:r>
      <w:r w:rsidRPr="00D27132">
        <w:tab/>
        <w:t>IAB Other Information</w:t>
      </w:r>
      <w:bookmarkEnd w:id="1012"/>
      <w:bookmarkEnd w:id="1013"/>
    </w:p>
    <w:p w14:paraId="4EF546E9" w14:textId="77777777" w:rsidR="00394471" w:rsidRPr="00D27132" w:rsidRDefault="00394471" w:rsidP="00394471">
      <w:pPr>
        <w:pStyle w:val="Heading4"/>
      </w:pPr>
      <w:bookmarkStart w:id="1014" w:name="_Toc60777000"/>
      <w:bookmarkStart w:id="1015" w:name="_Toc90650872"/>
      <w:r w:rsidRPr="00D27132">
        <w:t>5.7.12.1</w:t>
      </w:r>
      <w:r w:rsidRPr="00D27132">
        <w:tab/>
        <w:t>General</w:t>
      </w:r>
      <w:bookmarkEnd w:id="1014"/>
      <w:bookmarkEnd w:id="1015"/>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25pt;height:129pt" o:ole="">
            <v:imagedata r:id="rId108" o:title=""/>
          </v:shape>
          <o:OLEObject Type="Embed" ProgID="Word.Picture.8" ShapeID="对象 44" DrawAspect="Content" ObjectID="_1708352532" r:id="rId10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1016" w:name="_Toc60777001"/>
      <w:bookmarkStart w:id="1017" w:name="_Toc90650873"/>
      <w:r w:rsidRPr="00D27132">
        <w:t>5.7.12.2</w:t>
      </w:r>
      <w:r w:rsidRPr="00D27132">
        <w:tab/>
        <w:t>Initiation</w:t>
      </w:r>
      <w:bookmarkEnd w:id="1016"/>
      <w:bookmarkEnd w:id="101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E0E509C" w14:textId="77777777" w:rsidR="00394471" w:rsidRPr="00D27132" w:rsidRDefault="00394471" w:rsidP="00394471">
      <w:pPr>
        <w:pStyle w:val="Heading4"/>
      </w:pPr>
      <w:bookmarkStart w:id="1018" w:name="_Toc60777002"/>
      <w:bookmarkStart w:id="101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1018"/>
      <w:bookmarkEnd w:id="1019"/>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Heading2"/>
      </w:pPr>
      <w:bookmarkStart w:id="1020" w:name="_Toc60777003"/>
      <w:bookmarkStart w:id="1021" w:name="_Toc90650875"/>
      <w:r w:rsidRPr="00D27132">
        <w:t>5.8</w:t>
      </w:r>
      <w:r w:rsidRPr="00D27132">
        <w:tab/>
      </w:r>
      <w:proofErr w:type="spellStart"/>
      <w:r w:rsidRPr="00D27132">
        <w:t>Sidelink</w:t>
      </w:r>
      <w:bookmarkEnd w:id="1020"/>
      <w:bookmarkEnd w:id="1021"/>
      <w:proofErr w:type="spellEnd"/>
    </w:p>
    <w:p w14:paraId="68F6483A" w14:textId="77777777" w:rsidR="00394471" w:rsidRPr="00D27132" w:rsidRDefault="00394471" w:rsidP="00394471">
      <w:pPr>
        <w:pStyle w:val="Heading3"/>
      </w:pPr>
      <w:bookmarkStart w:id="1022" w:name="_Toc60777004"/>
      <w:bookmarkStart w:id="1023" w:name="_Toc90650876"/>
      <w:r w:rsidRPr="00D27132">
        <w:t>5.8.1</w:t>
      </w:r>
      <w:r w:rsidRPr="00D27132">
        <w:tab/>
        <w:t>General</w:t>
      </w:r>
      <w:bookmarkEnd w:id="1022"/>
      <w:bookmarkEnd w:id="1023"/>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24" w:name="_Toc60777005"/>
      <w:bookmarkStart w:id="1025"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1024"/>
      <w:bookmarkEnd w:id="1025"/>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26" w:name="_Toc60777006"/>
      <w:bookmarkStart w:id="1027"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1026"/>
      <w:bookmarkEnd w:id="1027"/>
    </w:p>
    <w:p w14:paraId="16ECCE58" w14:textId="77777777" w:rsidR="00394471" w:rsidRPr="00D27132" w:rsidRDefault="00394471" w:rsidP="00394471">
      <w:pPr>
        <w:pStyle w:val="Heading4"/>
        <w:rPr>
          <w:noProof/>
        </w:rPr>
      </w:pPr>
      <w:bookmarkStart w:id="1028" w:name="_Toc60777007"/>
      <w:bookmarkStart w:id="1029" w:name="_Toc90650879"/>
      <w:r w:rsidRPr="00D27132">
        <w:t>5.8.</w:t>
      </w:r>
      <w:r w:rsidRPr="00D27132">
        <w:rPr>
          <w:lang w:eastAsia="zh-CN"/>
        </w:rPr>
        <w:t>3</w:t>
      </w:r>
      <w:r w:rsidRPr="00D27132">
        <w:t>.1</w:t>
      </w:r>
      <w:r w:rsidRPr="00D27132">
        <w:tab/>
        <w:t>General</w:t>
      </w:r>
      <w:bookmarkEnd w:id="1028"/>
      <w:bookmarkEnd w:id="102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25pt;height:102pt" o:ole="">
            <v:imagedata r:id="rId110" o:title=""/>
          </v:shape>
          <o:OLEObject Type="Embed" ProgID="Mscgen.Chart" ShapeID="_x0000_i1069" DrawAspect="Content" ObjectID="_1708352533" r:id="rId111"/>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22EE4371" w14:textId="77777777" w:rsidR="00394471" w:rsidRPr="00D27132" w:rsidRDefault="00394471" w:rsidP="00394471">
      <w:pPr>
        <w:pStyle w:val="Heading4"/>
      </w:pPr>
      <w:bookmarkStart w:id="1030" w:name="_Toc60777008"/>
      <w:bookmarkStart w:id="1031" w:name="_Toc90650880"/>
      <w:r w:rsidRPr="00D27132">
        <w:lastRenderedPageBreak/>
        <w:t>5.8.</w:t>
      </w:r>
      <w:r w:rsidRPr="00D27132">
        <w:rPr>
          <w:lang w:eastAsia="zh-CN"/>
        </w:rPr>
        <w:t>3</w:t>
      </w:r>
      <w:r w:rsidRPr="00D27132">
        <w:t>.2</w:t>
      </w:r>
      <w:r w:rsidRPr="00D27132">
        <w:tab/>
        <w:t>Initiation</w:t>
      </w:r>
      <w:bookmarkEnd w:id="1030"/>
      <w:bookmarkEnd w:id="1031"/>
    </w:p>
    <w:p w14:paraId="299E0212" w14:textId="77777777"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5A71D6F4" w14:textId="77777777" w:rsidR="00394471" w:rsidRPr="00D27132" w:rsidRDefault="00394471" w:rsidP="00394471">
      <w:pPr>
        <w:pStyle w:val="Heading4"/>
      </w:pPr>
      <w:bookmarkStart w:id="1032" w:name="_Toc60777009"/>
      <w:bookmarkStart w:id="1033"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1032"/>
      <w:bookmarkEnd w:id="1033"/>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1034" w:name="_Toc60777010"/>
      <w:bookmarkStart w:id="1035" w:name="_Toc90650882"/>
      <w:r w:rsidRPr="00D27132">
        <w:t>5.8.4</w:t>
      </w:r>
      <w:r w:rsidRPr="00D27132">
        <w:tab/>
        <w:t>Void</w:t>
      </w:r>
      <w:bookmarkEnd w:id="1034"/>
      <w:bookmarkEnd w:id="1035"/>
    </w:p>
    <w:p w14:paraId="1F968F3A" w14:textId="77777777" w:rsidR="00394471" w:rsidRPr="00D27132" w:rsidRDefault="00394471" w:rsidP="00394471">
      <w:pPr>
        <w:pStyle w:val="Heading3"/>
      </w:pPr>
      <w:bookmarkStart w:id="1036" w:name="_Toc60777011"/>
      <w:bookmarkStart w:id="1037"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1036"/>
      <w:bookmarkEnd w:id="1037"/>
    </w:p>
    <w:p w14:paraId="6E015D8A" w14:textId="77777777" w:rsidR="00394471" w:rsidRPr="00D27132" w:rsidRDefault="00394471" w:rsidP="00394471">
      <w:pPr>
        <w:pStyle w:val="Heading4"/>
      </w:pPr>
      <w:bookmarkStart w:id="1038" w:name="_Toc60777012"/>
      <w:bookmarkStart w:id="1039" w:name="_Toc90650884"/>
      <w:r w:rsidRPr="00D27132">
        <w:t>5.8.5.1</w:t>
      </w:r>
      <w:r w:rsidRPr="00D27132">
        <w:tab/>
        <w:t>General</w:t>
      </w:r>
      <w:bookmarkEnd w:id="1038"/>
      <w:bookmarkEnd w:id="1039"/>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9pt;height:128.25pt" o:ole="">
            <v:imagedata r:id="rId112" o:title=""/>
          </v:shape>
          <o:OLEObject Type="Embed" ProgID="Mscgen.Chart" ShapeID="_x0000_i1070" DrawAspect="Content" ObjectID="_1708352534" r:id="rId113"/>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25pt;height:105pt" o:ole="">
            <v:imagedata r:id="rId114" o:title=""/>
          </v:shape>
          <o:OLEObject Type="Embed" ProgID="Mscgen.Chart" ShapeID="_x0000_i1071" DrawAspect="Content" ObjectID="_1708352535" r:id="rId115"/>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40" w:name="_Toc60777013"/>
      <w:bookmarkStart w:id="1041" w:name="_Toc90650885"/>
      <w:r w:rsidRPr="00D27132">
        <w:t>5.8.5.2</w:t>
      </w:r>
      <w:r w:rsidRPr="00D27132">
        <w:tab/>
        <w:t>Initiation</w:t>
      </w:r>
      <w:bookmarkEnd w:id="1040"/>
      <w:bookmarkEnd w:id="1041"/>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42" w:name="_Toc60777014"/>
      <w:bookmarkStart w:id="1043" w:name="_Toc90650886"/>
      <w:r w:rsidRPr="00D27132">
        <w:t>5.8.5.3</w:t>
      </w:r>
      <w:r w:rsidRPr="00D27132">
        <w:tab/>
        <w:t>Transmission of SLSS</w:t>
      </w:r>
      <w:bookmarkEnd w:id="1042"/>
      <w:bookmarkEnd w:id="104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44" w:name="_Toc60777015"/>
      <w:bookmarkStart w:id="1045"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1044"/>
      <w:bookmarkEnd w:id="1045"/>
    </w:p>
    <w:p w14:paraId="549BB199" w14:textId="77777777" w:rsidR="00394471" w:rsidRPr="00D27132" w:rsidRDefault="00394471" w:rsidP="00394471">
      <w:pPr>
        <w:pStyle w:val="Heading4"/>
      </w:pPr>
      <w:bookmarkStart w:id="1046" w:name="_Toc60777016"/>
      <w:bookmarkStart w:id="1047" w:name="_Toc90650888"/>
      <w:r w:rsidRPr="00D27132">
        <w:t>5.8.5a.1</w:t>
      </w:r>
      <w:r w:rsidRPr="00D27132">
        <w:tab/>
        <w:t>General</w:t>
      </w:r>
      <w:bookmarkEnd w:id="1046"/>
      <w:bookmarkEnd w:id="1047"/>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25pt;height:127.5pt" o:ole="">
            <v:imagedata r:id="rId116" o:title=""/>
          </v:shape>
          <o:OLEObject Type="Embed" ProgID="Mscgen.Chart" ShapeID="_x0000_i1072" DrawAspect="Content" ObjectID="_1708352536" r:id="rId117"/>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25pt;height:105pt" o:ole="">
            <v:imagedata r:id="rId114" o:title=""/>
          </v:shape>
          <o:OLEObject Type="Embed" ProgID="Mscgen.Chart" ShapeID="_x0000_i1073" DrawAspect="Content" ObjectID="_1708352537" r:id="rId118"/>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1048" w:name="_Toc60777017"/>
      <w:bookmarkStart w:id="1049" w:name="_Toc90650889"/>
      <w:r w:rsidRPr="00D27132">
        <w:t>5.8.5a.2</w:t>
      </w:r>
      <w:r w:rsidRPr="00D27132">
        <w:tab/>
        <w:t>Initiation</w:t>
      </w:r>
      <w:bookmarkEnd w:id="1048"/>
      <w:bookmarkEnd w:id="1049"/>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50" w:name="_Toc60777018"/>
      <w:bookmarkStart w:id="1051" w:name="_Toc90650890"/>
      <w:r w:rsidRPr="00D27132">
        <w:t>5.8.6</w:t>
      </w:r>
      <w:r w:rsidRPr="00D27132">
        <w:tab/>
      </w:r>
      <w:proofErr w:type="spellStart"/>
      <w:r w:rsidRPr="00D27132">
        <w:t>Sidelink</w:t>
      </w:r>
      <w:proofErr w:type="spellEnd"/>
      <w:r w:rsidRPr="00D27132">
        <w:t xml:space="preserve"> synchronisation reference</w:t>
      </w:r>
      <w:bookmarkEnd w:id="1050"/>
      <w:bookmarkEnd w:id="1051"/>
    </w:p>
    <w:p w14:paraId="3FE1FA26" w14:textId="77777777" w:rsidR="00394471" w:rsidRPr="00D27132" w:rsidRDefault="00394471" w:rsidP="00394471">
      <w:pPr>
        <w:pStyle w:val="Heading4"/>
      </w:pPr>
      <w:bookmarkStart w:id="1052" w:name="_Toc60777019"/>
      <w:bookmarkStart w:id="1053" w:name="_Toc90650891"/>
      <w:r w:rsidRPr="00D27132">
        <w:t>5.8.6.1</w:t>
      </w:r>
      <w:r w:rsidRPr="00D27132">
        <w:tab/>
        <w:t>General</w:t>
      </w:r>
      <w:bookmarkEnd w:id="1052"/>
      <w:bookmarkEnd w:id="1053"/>
    </w:p>
    <w:p w14:paraId="5B464BF6" w14:textId="77777777"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2DCF323" w14:textId="77777777" w:rsidR="00394471" w:rsidRPr="00D27132" w:rsidRDefault="00394471" w:rsidP="00394471">
      <w:pPr>
        <w:pStyle w:val="Heading4"/>
      </w:pPr>
      <w:bookmarkStart w:id="1054" w:name="_Toc60777020"/>
      <w:bookmarkStart w:id="1055" w:name="_Toc90650892"/>
      <w:r w:rsidRPr="00D27132">
        <w:t>5.8.6.2</w:t>
      </w:r>
      <w:r w:rsidRPr="00D27132">
        <w:tab/>
        <w:t>Selection and reselection of synchronisation reference</w:t>
      </w:r>
      <w:bookmarkEnd w:id="1054"/>
      <w:bookmarkEnd w:id="1055"/>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 xml:space="preserve">/eNB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1056" w:name="_Toc60777021"/>
      <w:bookmarkStart w:id="1057" w:name="_Toc90650893"/>
      <w:r w:rsidRPr="00D27132">
        <w:t>5.8.6.3</w:t>
      </w:r>
      <w:r w:rsidRPr="00D27132">
        <w:tab/>
      </w:r>
      <w:proofErr w:type="spellStart"/>
      <w:r w:rsidRPr="00D27132">
        <w:t>Sidelink</w:t>
      </w:r>
      <w:proofErr w:type="spellEnd"/>
      <w:r w:rsidRPr="00D27132">
        <w:t xml:space="preserve"> communication transmission reference cell selection</w:t>
      </w:r>
      <w:bookmarkEnd w:id="1056"/>
      <w:bookmarkEnd w:id="1057"/>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58" w:name="_Toc60777022"/>
      <w:bookmarkStart w:id="1059" w:name="_Toc90650894"/>
      <w:r w:rsidRPr="00D27132">
        <w:t>5.8.7</w:t>
      </w:r>
      <w:r w:rsidRPr="00D27132">
        <w:tab/>
      </w:r>
      <w:proofErr w:type="spellStart"/>
      <w:r w:rsidRPr="00D27132">
        <w:t>Sidelink</w:t>
      </w:r>
      <w:proofErr w:type="spellEnd"/>
      <w:r w:rsidRPr="00D27132">
        <w:t xml:space="preserve"> communication reception</w:t>
      </w:r>
      <w:bookmarkEnd w:id="1058"/>
      <w:bookmarkEnd w:id="1059"/>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60" w:name="_Toc60777023"/>
      <w:bookmarkStart w:id="1061" w:name="_Toc90650895"/>
      <w:r w:rsidRPr="00D27132">
        <w:t>5.8.8</w:t>
      </w:r>
      <w:r w:rsidRPr="00D27132">
        <w:tab/>
      </w:r>
      <w:proofErr w:type="spellStart"/>
      <w:r w:rsidRPr="00D27132">
        <w:t>Sidelink</w:t>
      </w:r>
      <w:proofErr w:type="spellEnd"/>
      <w:r w:rsidRPr="00D27132">
        <w:t xml:space="preserve"> communication transmission</w:t>
      </w:r>
      <w:bookmarkEnd w:id="1060"/>
      <w:bookmarkEnd w:id="1061"/>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62" w:name="_Toc60777024"/>
      <w:bookmarkStart w:id="1063"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1062"/>
      <w:bookmarkEnd w:id="1063"/>
    </w:p>
    <w:p w14:paraId="578882C7" w14:textId="77777777" w:rsidR="00394471" w:rsidRPr="00D27132" w:rsidRDefault="00394471" w:rsidP="00394471">
      <w:pPr>
        <w:pStyle w:val="Heading4"/>
      </w:pPr>
      <w:bookmarkStart w:id="1064" w:name="_Toc60777025"/>
      <w:bookmarkStart w:id="1065" w:name="_Toc90650897"/>
      <w:r w:rsidRPr="00D27132">
        <w:t>5.8.9.1</w:t>
      </w:r>
      <w:r w:rsidRPr="00D27132">
        <w:tab/>
      </w:r>
      <w:proofErr w:type="spellStart"/>
      <w:r w:rsidRPr="00D27132">
        <w:t>Sidelink</w:t>
      </w:r>
      <w:proofErr w:type="spellEnd"/>
      <w:r w:rsidRPr="00D27132">
        <w:t xml:space="preserve"> RRC reconfiguration</w:t>
      </w:r>
      <w:bookmarkEnd w:id="1064"/>
      <w:bookmarkEnd w:id="1065"/>
    </w:p>
    <w:p w14:paraId="2B0DFE43" w14:textId="77777777" w:rsidR="00394471" w:rsidRPr="00D27132" w:rsidRDefault="00394471" w:rsidP="00394471">
      <w:pPr>
        <w:pStyle w:val="Heading5"/>
      </w:pPr>
      <w:bookmarkStart w:id="1066" w:name="_Toc60777026"/>
      <w:bookmarkStart w:id="1067" w:name="_Toc90650898"/>
      <w:r w:rsidRPr="00D27132">
        <w:rPr>
          <w:rFonts w:eastAsia="MS Mincho"/>
        </w:rPr>
        <w:t>5.8.9.1.1</w:t>
      </w:r>
      <w:r w:rsidRPr="00D27132">
        <w:rPr>
          <w:rFonts w:eastAsia="MS Mincho"/>
        </w:rPr>
        <w:tab/>
      </w:r>
      <w:r w:rsidRPr="00D27132">
        <w:t>General</w:t>
      </w:r>
      <w:bookmarkEnd w:id="1066"/>
      <w:bookmarkEnd w:id="106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25pt;height:106.5pt" o:ole="">
            <v:imagedata r:id="rId119" o:title=""/>
          </v:shape>
          <o:OLEObject Type="Embed" ProgID="Mscgen.Chart" ShapeID="_x0000_i1074" DrawAspect="Content" ObjectID="_1708352538" r:id="rId120"/>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6.5pt" o:ole="">
            <v:imagedata r:id="rId121" o:title=""/>
          </v:shape>
          <o:OLEObject Type="Embed" ProgID="Mscgen.Chart" ShapeID="_x0000_i1075" DrawAspect="Content" ObjectID="_1708352539" r:id="rId122"/>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68" w:name="_Toc60777027"/>
      <w:bookmarkStart w:id="1069"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1068"/>
      <w:bookmarkEnd w:id="1069"/>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70" w:name="_Toc60777028"/>
      <w:bookmarkStart w:id="1071"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1070"/>
      <w:bookmarkEnd w:id="1071"/>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30CA3B05" w14:textId="77777777" w:rsidR="00394471" w:rsidRPr="00D27132" w:rsidRDefault="00394471" w:rsidP="00394471">
      <w:pPr>
        <w:pStyle w:val="Heading5"/>
        <w:rPr>
          <w:rFonts w:eastAsia="MS Mincho"/>
        </w:rPr>
      </w:pPr>
      <w:bookmarkStart w:id="1072" w:name="_Toc60777029"/>
      <w:bookmarkStart w:id="1073" w:name="_Toc90650901"/>
      <w:r w:rsidRPr="00D27132">
        <w:rPr>
          <w:rFonts w:eastAsia="MS Mincho"/>
        </w:rPr>
        <w:t>5.8.9.1.4</w:t>
      </w:r>
      <w:r w:rsidRPr="00D27132">
        <w:rPr>
          <w:rFonts w:eastAsia="MS Mincho"/>
        </w:rPr>
        <w:tab/>
        <w:t>Void</w:t>
      </w:r>
      <w:bookmarkEnd w:id="1072"/>
      <w:bookmarkEnd w:id="1073"/>
    </w:p>
    <w:p w14:paraId="5946FF37" w14:textId="77777777" w:rsidR="00394471" w:rsidRPr="00D27132" w:rsidRDefault="00394471" w:rsidP="00394471">
      <w:pPr>
        <w:pStyle w:val="Heading5"/>
        <w:rPr>
          <w:rFonts w:eastAsia="MS Mincho"/>
        </w:rPr>
      </w:pPr>
      <w:bookmarkStart w:id="1074" w:name="_Toc60777030"/>
      <w:bookmarkStart w:id="1075" w:name="_Toc90650902"/>
      <w:r w:rsidRPr="00D27132">
        <w:rPr>
          <w:rFonts w:eastAsia="MS Mincho"/>
        </w:rPr>
        <w:t>5.8.9.1.5</w:t>
      </w:r>
      <w:r w:rsidRPr="00D27132">
        <w:rPr>
          <w:rFonts w:eastAsia="MS Mincho"/>
        </w:rPr>
        <w:tab/>
        <w:t>Void</w:t>
      </w:r>
      <w:bookmarkEnd w:id="1074"/>
      <w:bookmarkEnd w:id="1075"/>
    </w:p>
    <w:p w14:paraId="13B9B700" w14:textId="77777777" w:rsidR="00394471" w:rsidRPr="00D27132" w:rsidRDefault="00394471" w:rsidP="00394471">
      <w:pPr>
        <w:pStyle w:val="Heading5"/>
        <w:rPr>
          <w:rFonts w:eastAsia="MS Mincho"/>
        </w:rPr>
      </w:pPr>
      <w:bookmarkStart w:id="1076" w:name="_Toc60777031"/>
      <w:bookmarkStart w:id="1077" w:name="_Toc90650903"/>
      <w:r w:rsidRPr="00D27132">
        <w:rPr>
          <w:rFonts w:eastAsia="MS Mincho"/>
        </w:rPr>
        <w:t>5.8.9.1.6</w:t>
      </w:r>
      <w:r w:rsidRPr="00D27132">
        <w:rPr>
          <w:rFonts w:eastAsia="MS Mincho"/>
        </w:rPr>
        <w:tab/>
        <w:t>Void</w:t>
      </w:r>
      <w:bookmarkEnd w:id="1076"/>
      <w:bookmarkEnd w:id="1077"/>
    </w:p>
    <w:p w14:paraId="56AE428E" w14:textId="77777777" w:rsidR="00394471" w:rsidRPr="00D27132" w:rsidRDefault="00394471" w:rsidP="00394471">
      <w:pPr>
        <w:pStyle w:val="Heading5"/>
        <w:rPr>
          <w:rFonts w:eastAsia="MS Mincho"/>
        </w:rPr>
      </w:pPr>
      <w:bookmarkStart w:id="1078" w:name="_Toc60777032"/>
      <w:bookmarkStart w:id="1079" w:name="_Toc90650904"/>
      <w:r w:rsidRPr="00D27132">
        <w:rPr>
          <w:rFonts w:eastAsia="MS Mincho"/>
        </w:rPr>
        <w:t>5.8.9.1.7</w:t>
      </w:r>
      <w:r w:rsidRPr="00D27132">
        <w:rPr>
          <w:rFonts w:eastAsia="MS Mincho"/>
        </w:rPr>
        <w:tab/>
        <w:t>Void</w:t>
      </w:r>
      <w:bookmarkEnd w:id="1078"/>
      <w:bookmarkEnd w:id="1079"/>
    </w:p>
    <w:p w14:paraId="763C2D54" w14:textId="77777777" w:rsidR="00394471" w:rsidRPr="00D27132" w:rsidRDefault="00394471" w:rsidP="00394471">
      <w:pPr>
        <w:pStyle w:val="Heading5"/>
        <w:rPr>
          <w:rFonts w:eastAsia="MS Mincho"/>
        </w:rPr>
      </w:pPr>
      <w:bookmarkStart w:id="1080" w:name="_Toc60777033"/>
      <w:bookmarkStart w:id="1081"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1080"/>
      <w:bookmarkEnd w:id="1081"/>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82" w:name="_Toc60777034"/>
      <w:bookmarkStart w:id="1083"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1082"/>
      <w:bookmarkEnd w:id="1083"/>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r w:rsidR="000035DE" w:rsidRPr="00D27132">
        <w:rPr>
          <w:i/>
        </w:rPr>
        <w:t>RRCReconfigurationSidelink</w:t>
      </w:r>
      <w:proofErr w:type="spellEnd"/>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84" w:name="_Toc60777035"/>
      <w:bookmarkStart w:id="1085" w:name="_Toc90650907"/>
      <w:r w:rsidRPr="00D27132">
        <w:t>5.8.9.1a</w:t>
      </w:r>
      <w:r w:rsidRPr="00D27132">
        <w:tab/>
      </w:r>
      <w:proofErr w:type="spellStart"/>
      <w:r w:rsidRPr="00D27132">
        <w:t>Sidelink</w:t>
      </w:r>
      <w:proofErr w:type="spellEnd"/>
      <w:r w:rsidRPr="00D27132">
        <w:t xml:space="preserve"> radio bearer management</w:t>
      </w:r>
      <w:bookmarkEnd w:id="1084"/>
      <w:bookmarkEnd w:id="1085"/>
    </w:p>
    <w:p w14:paraId="0A409E4C" w14:textId="77777777" w:rsidR="00394471" w:rsidRPr="00D27132" w:rsidRDefault="00394471" w:rsidP="00394471">
      <w:pPr>
        <w:pStyle w:val="Heading5"/>
        <w:rPr>
          <w:rFonts w:eastAsia="MS Mincho"/>
        </w:rPr>
      </w:pPr>
      <w:bookmarkStart w:id="1086" w:name="_Toc60777036"/>
      <w:bookmarkStart w:id="1087"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1086"/>
      <w:bookmarkEnd w:id="1087"/>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1088" w:name="_Toc60777037"/>
      <w:bookmarkStart w:id="1089"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1088"/>
      <w:bookmarkEnd w:id="1089"/>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90" w:name="_Toc60777038"/>
      <w:bookmarkStart w:id="1091" w:name="_Toc90650910"/>
      <w:r w:rsidRPr="00D27132">
        <w:rPr>
          <w:rFonts w:eastAsia="MS Mincho"/>
        </w:rPr>
        <w:lastRenderedPageBreak/>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1090"/>
      <w:bookmarkEnd w:id="1091"/>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92" w:name="_Toc60777039"/>
      <w:bookmarkStart w:id="1093"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1092"/>
      <w:bookmarkEnd w:id="109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94" w:name="_Toc60777040"/>
      <w:bookmarkStart w:id="1095" w:name="_Toc90650912"/>
      <w:r w:rsidRPr="00D27132">
        <w:t>5.8.9.2</w:t>
      </w:r>
      <w:r w:rsidRPr="00D27132">
        <w:tab/>
      </w:r>
      <w:proofErr w:type="spellStart"/>
      <w:r w:rsidRPr="00D27132">
        <w:t>Sidelink</w:t>
      </w:r>
      <w:proofErr w:type="spellEnd"/>
      <w:r w:rsidRPr="00D27132">
        <w:t xml:space="preserve"> UE capability transfer</w:t>
      </w:r>
      <w:bookmarkEnd w:id="1094"/>
      <w:bookmarkEnd w:id="1095"/>
    </w:p>
    <w:p w14:paraId="2DAD8997" w14:textId="77777777" w:rsidR="00394471" w:rsidRPr="00D27132" w:rsidRDefault="00394471" w:rsidP="00394471">
      <w:pPr>
        <w:pStyle w:val="Heading4"/>
      </w:pPr>
      <w:bookmarkStart w:id="1096" w:name="_Toc60777041"/>
      <w:bookmarkStart w:id="1097" w:name="_Toc90650913"/>
      <w:r w:rsidRPr="00D27132">
        <w:t>5.8.9.2.1</w:t>
      </w:r>
      <w:r w:rsidRPr="00D27132">
        <w:tab/>
        <w:t>General</w:t>
      </w:r>
      <w:bookmarkEnd w:id="1096"/>
      <w:bookmarkEnd w:id="1097"/>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pt;height:102.75pt" o:ole="">
            <v:imagedata r:id="rId123" o:title=""/>
          </v:shape>
          <o:OLEObject Type="Embed" ProgID="Mscgen.Chart" ShapeID="_x0000_i1076" DrawAspect="Content" ObjectID="_1708352540" r:id="rId124"/>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1098" w:name="_Toc60777042"/>
      <w:bookmarkStart w:id="1099" w:name="_Toc90650914"/>
      <w:r w:rsidRPr="00D27132">
        <w:t>5.8.9.2.2</w:t>
      </w:r>
      <w:r w:rsidRPr="00D27132">
        <w:tab/>
        <w:t>Initiation</w:t>
      </w:r>
      <w:bookmarkEnd w:id="1098"/>
      <w:bookmarkEnd w:id="1099"/>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00" w:name="_Toc60777043"/>
      <w:bookmarkStart w:id="1101"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1100"/>
      <w:bookmarkEnd w:id="1101"/>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1102" w:name="_Toc60777044"/>
      <w:bookmarkStart w:id="1103"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1102"/>
      <w:bookmarkEnd w:id="1103"/>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04" w:name="_Toc60777045"/>
      <w:bookmarkStart w:id="1105" w:name="_Toc90650917"/>
      <w:r w:rsidRPr="00D27132">
        <w:t>5.8.9.3</w:t>
      </w:r>
      <w:r w:rsidRPr="00D27132">
        <w:tab/>
      </w:r>
      <w:proofErr w:type="spellStart"/>
      <w:r w:rsidRPr="00D27132">
        <w:t>Sidelink</w:t>
      </w:r>
      <w:proofErr w:type="spellEnd"/>
      <w:r w:rsidRPr="00D27132">
        <w:t xml:space="preserve"> radio link failure related actions</w:t>
      </w:r>
      <w:bookmarkEnd w:id="1104"/>
      <w:bookmarkEnd w:id="110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06" w:name="_Toc60777046"/>
      <w:bookmarkStart w:id="1107" w:name="_Toc90650918"/>
      <w:r w:rsidRPr="00D27132">
        <w:lastRenderedPageBreak/>
        <w:t>5.8.9.4</w:t>
      </w:r>
      <w:r w:rsidRPr="00D27132">
        <w:tab/>
      </w:r>
      <w:proofErr w:type="spellStart"/>
      <w:r w:rsidRPr="00D27132">
        <w:t>Sidelink</w:t>
      </w:r>
      <w:proofErr w:type="spellEnd"/>
      <w:r w:rsidRPr="00D27132">
        <w:t xml:space="preserve"> common control information</w:t>
      </w:r>
      <w:bookmarkEnd w:id="1106"/>
      <w:bookmarkEnd w:id="1107"/>
    </w:p>
    <w:p w14:paraId="130BEC59" w14:textId="77777777" w:rsidR="00394471" w:rsidRPr="00D27132" w:rsidRDefault="00394471" w:rsidP="00394471">
      <w:pPr>
        <w:pStyle w:val="Heading5"/>
        <w:rPr>
          <w:rFonts w:eastAsia="MS Mincho"/>
        </w:rPr>
      </w:pPr>
      <w:bookmarkStart w:id="1108" w:name="_Toc60777047"/>
      <w:bookmarkStart w:id="1109" w:name="_Toc90650919"/>
      <w:r w:rsidRPr="00D27132">
        <w:rPr>
          <w:rFonts w:eastAsia="MS Mincho"/>
        </w:rPr>
        <w:t>5.8.9.4.1</w:t>
      </w:r>
      <w:r w:rsidRPr="00D27132">
        <w:rPr>
          <w:rFonts w:eastAsia="MS Mincho"/>
        </w:rPr>
        <w:tab/>
        <w:t>General</w:t>
      </w:r>
      <w:bookmarkEnd w:id="1108"/>
      <w:bookmarkEnd w:id="1109"/>
    </w:p>
    <w:p w14:paraId="4B76C1E9" w14:textId="77777777"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6965682" w14:textId="77777777" w:rsidR="00394471" w:rsidRPr="00D27132" w:rsidRDefault="00394471" w:rsidP="00394471">
      <w:pPr>
        <w:pStyle w:val="Heading5"/>
        <w:rPr>
          <w:rFonts w:eastAsia="MS Mincho"/>
        </w:rPr>
      </w:pPr>
      <w:bookmarkStart w:id="1110" w:name="_Toc60777048"/>
      <w:bookmarkStart w:id="1111"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1110"/>
      <w:bookmarkEnd w:id="1111"/>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1112" w:name="_Toc60777049"/>
      <w:bookmarkStart w:id="1113"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1112"/>
      <w:bookmarkEnd w:id="1113"/>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1956218D" w14:textId="32B26FED" w:rsidR="006A5241" w:rsidRPr="00D27132" w:rsidRDefault="006A5241" w:rsidP="006A5241">
      <w:pPr>
        <w:pStyle w:val="Heading4"/>
      </w:pPr>
      <w:bookmarkStart w:id="1114" w:name="_Toc46439423"/>
      <w:bookmarkStart w:id="1115" w:name="_Toc46444260"/>
      <w:bookmarkStart w:id="1116" w:name="_Toc46487021"/>
      <w:bookmarkStart w:id="1117" w:name="_Toc52836899"/>
      <w:bookmarkStart w:id="1118" w:name="_Toc52837907"/>
      <w:bookmarkStart w:id="1119" w:name="_Toc53006547"/>
      <w:bookmarkStart w:id="1120" w:name="_Toc60777050"/>
      <w:bookmarkStart w:id="1121" w:name="_Toc90650922"/>
      <w:r w:rsidRPr="00D27132">
        <w:t>5.8.9.5</w:t>
      </w:r>
      <w:r w:rsidRPr="00D27132">
        <w:tab/>
      </w:r>
      <w:bookmarkEnd w:id="1114"/>
      <w:bookmarkEnd w:id="1115"/>
      <w:bookmarkEnd w:id="1116"/>
      <w:bookmarkEnd w:id="1117"/>
      <w:bookmarkEnd w:id="1118"/>
      <w:bookmarkEnd w:id="1119"/>
      <w:r w:rsidRPr="00D27132">
        <w:t>Actions related to PC5-RRC connection release requested by upper layers</w:t>
      </w:r>
      <w:bookmarkEnd w:id="1120"/>
      <w:bookmarkEnd w:id="1121"/>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22" w:name="_Toc60777051"/>
      <w:bookmarkStart w:id="1123" w:name="_Toc90650923"/>
      <w:r w:rsidRPr="00D27132">
        <w:t>5.8.10</w:t>
      </w:r>
      <w:r w:rsidRPr="00D27132">
        <w:tab/>
      </w:r>
      <w:proofErr w:type="spellStart"/>
      <w:r w:rsidRPr="00D27132">
        <w:t>Sidelink</w:t>
      </w:r>
      <w:proofErr w:type="spellEnd"/>
      <w:r w:rsidRPr="00D27132">
        <w:t xml:space="preserve"> measurement</w:t>
      </w:r>
      <w:bookmarkEnd w:id="1122"/>
      <w:bookmarkEnd w:id="1123"/>
    </w:p>
    <w:p w14:paraId="766DB72E" w14:textId="77777777" w:rsidR="00394471" w:rsidRPr="00D27132" w:rsidRDefault="00394471" w:rsidP="00394471">
      <w:pPr>
        <w:pStyle w:val="Heading4"/>
        <w:rPr>
          <w:lang w:eastAsia="x-none"/>
        </w:rPr>
      </w:pPr>
      <w:bookmarkStart w:id="1124" w:name="_Toc60777052"/>
      <w:bookmarkStart w:id="1125" w:name="_Toc90650924"/>
      <w:r w:rsidRPr="00D27132">
        <w:rPr>
          <w:lang w:eastAsia="x-none"/>
        </w:rPr>
        <w:t>5.8.10.1</w:t>
      </w:r>
      <w:r w:rsidRPr="00D27132">
        <w:rPr>
          <w:lang w:eastAsia="x-none"/>
        </w:rPr>
        <w:tab/>
        <w:t>Introduction</w:t>
      </w:r>
      <w:bookmarkEnd w:id="1124"/>
      <w:bookmarkEnd w:id="1125"/>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lastRenderedPageBreak/>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26" w:name="_Toc60777053"/>
      <w:bookmarkStart w:id="1127"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1126"/>
      <w:bookmarkEnd w:id="1127"/>
    </w:p>
    <w:p w14:paraId="626AB047" w14:textId="77777777" w:rsidR="00394471" w:rsidRPr="00D27132" w:rsidRDefault="00394471" w:rsidP="00394471">
      <w:pPr>
        <w:pStyle w:val="Heading5"/>
        <w:rPr>
          <w:lang w:eastAsia="zh-CN"/>
        </w:rPr>
      </w:pPr>
      <w:bookmarkStart w:id="1128" w:name="_Toc60777054"/>
      <w:bookmarkStart w:id="1129" w:name="_Toc90650926"/>
      <w:r w:rsidRPr="00D27132">
        <w:rPr>
          <w:lang w:eastAsia="zh-CN"/>
        </w:rPr>
        <w:t>5.8.10.2.1</w:t>
      </w:r>
      <w:r w:rsidRPr="00D27132">
        <w:rPr>
          <w:lang w:eastAsia="zh-CN"/>
        </w:rPr>
        <w:tab/>
        <w:t>General</w:t>
      </w:r>
      <w:bookmarkEnd w:id="1128"/>
      <w:bookmarkEnd w:id="1129"/>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5C9C0E50" w14:textId="77777777" w:rsidR="00394471" w:rsidRPr="00D27132" w:rsidRDefault="00394471" w:rsidP="00394471">
      <w:pPr>
        <w:pStyle w:val="Heading5"/>
        <w:rPr>
          <w:lang w:eastAsia="zh-CN"/>
        </w:rPr>
      </w:pPr>
      <w:bookmarkStart w:id="1130" w:name="_Toc60777055"/>
      <w:bookmarkStart w:id="1131"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1130"/>
      <w:bookmarkEnd w:id="1131"/>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32" w:name="_Toc60777056"/>
      <w:bookmarkStart w:id="1133"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1132"/>
      <w:bookmarkEnd w:id="1133"/>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1134" w:name="_Toc60777057"/>
      <w:bookmarkStart w:id="1135"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1134"/>
      <w:bookmarkEnd w:id="1135"/>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36" w:name="_Toc60777058"/>
      <w:bookmarkStart w:id="1137"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1136"/>
      <w:bookmarkEnd w:id="1137"/>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1138" w:name="_Toc60777059"/>
      <w:bookmarkStart w:id="1139"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1138"/>
      <w:bookmarkEnd w:id="1139"/>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40" w:name="_Toc60777060"/>
      <w:bookmarkStart w:id="1141"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1140"/>
      <w:bookmarkEnd w:id="1141"/>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1142" w:name="_Toc60777061"/>
      <w:bookmarkStart w:id="1143"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1142"/>
      <w:bookmarkEnd w:id="1143"/>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1144" w:name="_Toc60777062"/>
      <w:bookmarkStart w:id="1145"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1144"/>
      <w:bookmarkEnd w:id="1145"/>
    </w:p>
    <w:p w14:paraId="70F02E22" w14:textId="77777777" w:rsidR="00394471" w:rsidRPr="00D27132" w:rsidRDefault="00394471" w:rsidP="00394471">
      <w:pPr>
        <w:pStyle w:val="Heading5"/>
        <w:rPr>
          <w:lang w:eastAsia="zh-CN"/>
        </w:rPr>
      </w:pPr>
      <w:bookmarkStart w:id="1146" w:name="_Toc60777063"/>
      <w:bookmarkStart w:id="1147" w:name="_Toc90650935"/>
      <w:r w:rsidRPr="00D27132">
        <w:rPr>
          <w:lang w:eastAsia="zh-CN"/>
        </w:rPr>
        <w:t>5.8.10.3.1</w:t>
      </w:r>
      <w:r w:rsidRPr="00D27132">
        <w:rPr>
          <w:lang w:eastAsia="zh-CN"/>
        </w:rPr>
        <w:tab/>
        <w:t>General</w:t>
      </w:r>
      <w:bookmarkEnd w:id="1146"/>
      <w:bookmarkEnd w:id="1147"/>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48" w:name="_Toc60777064"/>
      <w:bookmarkStart w:id="1149"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1148"/>
      <w:bookmarkEnd w:id="1149"/>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50" w:name="_Toc60777065"/>
      <w:bookmarkStart w:id="1151"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1150"/>
      <w:bookmarkEnd w:id="1151"/>
    </w:p>
    <w:p w14:paraId="2F4B9F46" w14:textId="77777777" w:rsidR="00394471" w:rsidRPr="00D27132" w:rsidRDefault="00394471" w:rsidP="00394471">
      <w:pPr>
        <w:pStyle w:val="Heading5"/>
        <w:rPr>
          <w:lang w:eastAsia="zh-CN"/>
        </w:rPr>
      </w:pPr>
      <w:bookmarkStart w:id="1152" w:name="_Toc60777066"/>
      <w:bookmarkStart w:id="1153" w:name="_Toc90650938"/>
      <w:r w:rsidRPr="00D27132">
        <w:rPr>
          <w:lang w:eastAsia="zh-CN"/>
        </w:rPr>
        <w:t>5.8.10.4.1</w:t>
      </w:r>
      <w:r w:rsidRPr="00D27132">
        <w:rPr>
          <w:lang w:eastAsia="zh-CN"/>
        </w:rPr>
        <w:tab/>
        <w:t>General</w:t>
      </w:r>
      <w:bookmarkEnd w:id="1152"/>
      <w:bookmarkEnd w:id="1153"/>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ADEAE3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1154" w:name="_Toc60777067"/>
      <w:bookmarkStart w:id="1155" w:name="_Toc90650939"/>
      <w:r w:rsidRPr="00D27132">
        <w:rPr>
          <w:lang w:eastAsia="zh-CN"/>
        </w:rPr>
        <w:t>5.8.10.4.2</w:t>
      </w:r>
      <w:r w:rsidRPr="00D27132">
        <w:rPr>
          <w:lang w:eastAsia="zh-CN"/>
        </w:rPr>
        <w:tab/>
        <w:t>Event S1</w:t>
      </w:r>
      <w:r w:rsidRPr="00D27132">
        <w:t xml:space="preserve"> (Serving becomes better than threshold)</w:t>
      </w:r>
      <w:bookmarkEnd w:id="1154"/>
      <w:bookmarkEnd w:id="1155"/>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E2317DF" w14:textId="77777777" w:rsidR="00394471" w:rsidRPr="00D27132" w:rsidRDefault="00394471" w:rsidP="00394471">
      <w:pPr>
        <w:pStyle w:val="B1"/>
      </w:pPr>
      <w:proofErr w:type="spellStart"/>
      <w:r w:rsidRPr="00D27132">
        <w:rPr>
          <w:b/>
          <w:i/>
        </w:rPr>
        <w:lastRenderedPageBreak/>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56" w:name="_Toc60777068"/>
      <w:bookmarkStart w:id="1157" w:name="_Toc90650940"/>
      <w:r w:rsidRPr="00D27132">
        <w:rPr>
          <w:lang w:eastAsia="zh-CN"/>
        </w:rPr>
        <w:t>5.8.10.4.3</w:t>
      </w:r>
      <w:r w:rsidRPr="00D27132">
        <w:rPr>
          <w:lang w:eastAsia="zh-CN"/>
        </w:rPr>
        <w:tab/>
        <w:t xml:space="preserve">Event S2 </w:t>
      </w:r>
      <w:r w:rsidRPr="00D27132">
        <w:t>(Serving becomes worse than threshold)</w:t>
      </w:r>
      <w:bookmarkEnd w:id="1156"/>
      <w:bookmarkEnd w:id="1157"/>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58" w:name="_Toc60777069"/>
      <w:bookmarkStart w:id="1159"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1158"/>
      <w:bookmarkEnd w:id="1159"/>
    </w:p>
    <w:p w14:paraId="46A5F6B0" w14:textId="77777777" w:rsidR="00394471" w:rsidRPr="00D27132" w:rsidRDefault="00394471" w:rsidP="00394471">
      <w:pPr>
        <w:pStyle w:val="Heading5"/>
        <w:rPr>
          <w:lang w:eastAsia="zh-CN"/>
        </w:rPr>
      </w:pPr>
      <w:bookmarkStart w:id="1160" w:name="_Toc60777070"/>
      <w:bookmarkStart w:id="1161" w:name="_Toc90650942"/>
      <w:r w:rsidRPr="00D27132">
        <w:rPr>
          <w:lang w:eastAsia="zh-CN"/>
        </w:rPr>
        <w:t>5.8.10.5.1</w:t>
      </w:r>
      <w:r w:rsidRPr="00D27132">
        <w:rPr>
          <w:lang w:eastAsia="zh-CN"/>
        </w:rPr>
        <w:tab/>
        <w:t>General</w:t>
      </w:r>
      <w:bookmarkEnd w:id="1160"/>
      <w:bookmarkEnd w:id="1161"/>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25pt;height:81pt" o:ole="">
            <v:imagedata r:id="rId125" o:title=""/>
          </v:shape>
          <o:OLEObject Type="Embed" ProgID="Mscgen.Chart" ShapeID="_x0000_i1077" DrawAspect="Content" ObjectID="_1708352541" r:id="rId126"/>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62" w:name="_Toc60777071"/>
      <w:bookmarkStart w:id="1163" w:name="_Toc90650943"/>
      <w:r w:rsidRPr="00D27132">
        <w:t>5.8.11</w:t>
      </w:r>
      <w:r w:rsidRPr="00D27132">
        <w:tab/>
      </w:r>
      <w:r w:rsidRPr="00D27132">
        <w:rPr>
          <w:rFonts w:cs="Arial"/>
        </w:rPr>
        <w:t>Zone identity calculation</w:t>
      </w:r>
      <w:bookmarkEnd w:id="1162"/>
      <w:bookmarkEnd w:id="1163"/>
    </w:p>
    <w:p w14:paraId="4F754ED1" w14:textId="77777777" w:rsidR="00394471" w:rsidRPr="00D27132" w:rsidRDefault="00394471" w:rsidP="00394471">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1164" w:name="_Toc60777072"/>
      <w:bookmarkStart w:id="1165" w:name="_Toc90650944"/>
      <w:r w:rsidRPr="00D27132">
        <w:t>5.8.12</w:t>
      </w:r>
      <w:r w:rsidRPr="00D27132">
        <w:tab/>
      </w:r>
      <w:r w:rsidRPr="00D27132">
        <w:rPr>
          <w:lang w:eastAsia="zh-CN"/>
        </w:rPr>
        <w:t>DFN derivation from GNSS</w:t>
      </w:r>
      <w:bookmarkEnd w:id="1164"/>
      <w:bookmarkEnd w:id="1165"/>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166"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Heading2"/>
        <w:rPr>
          <w:ins w:id="1167" w:author="Huawei" w:date="2022-03-03T10:01:00Z"/>
        </w:rPr>
      </w:pPr>
      <w:ins w:id="1168" w:author="Huawei" w:date="2022-03-03T10:01:00Z">
        <w:r>
          <w:t>5.X</w:t>
        </w:r>
        <w:r w:rsidRPr="00D27132">
          <w:tab/>
        </w:r>
        <w:r>
          <w:t>MBS Broadcast</w:t>
        </w:r>
      </w:ins>
    </w:p>
    <w:p w14:paraId="799FB694" w14:textId="75ACF96A" w:rsidR="005B66DD" w:rsidRDefault="005B66DD" w:rsidP="005B66DD">
      <w:pPr>
        <w:pStyle w:val="Heading3"/>
        <w:rPr>
          <w:ins w:id="1169" w:author="Huawei" w:date="2022-03-03T10:01:00Z"/>
        </w:rPr>
      </w:pPr>
      <w:ins w:id="1170" w:author="Huawei" w:date="2022-03-03T10:01:00Z">
        <w:r>
          <w:t>5.X.1</w:t>
        </w:r>
        <w:r>
          <w:tab/>
        </w:r>
        <w:proofErr w:type="spellStart"/>
        <w:r>
          <w:t>Introdcution</w:t>
        </w:r>
        <w:proofErr w:type="spellEnd"/>
      </w:ins>
    </w:p>
    <w:p w14:paraId="31CFF02C" w14:textId="29624F0F" w:rsidR="005B66DD" w:rsidRDefault="005B66DD" w:rsidP="005B66DD">
      <w:pPr>
        <w:pStyle w:val="Heading4"/>
        <w:rPr>
          <w:ins w:id="1171" w:author="Huawei" w:date="2022-03-03T10:01:00Z"/>
          <w:lang w:eastAsia="x-none"/>
        </w:rPr>
      </w:pPr>
      <w:ins w:id="1172"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73" w:author="Huawei" w:date="2022-03-03T10:01:00Z"/>
          <w:lang w:eastAsia="zh-CN"/>
        </w:rPr>
      </w:pPr>
      <w:bookmarkStart w:id="1174" w:name="OLE_LINK1"/>
      <w:ins w:id="1175"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76" w:author="Huawei" w:date="2022-03-03T10:01:00Z"/>
          <w:lang w:eastAsia="zh-CN"/>
        </w:rPr>
      </w:pPr>
      <w:bookmarkStart w:id="1177" w:name="OLE_LINK2"/>
      <w:bookmarkEnd w:id="1174"/>
      <w:ins w:id="1178" w:author="Huawei" w:date="2022-03-03T10:01:00Z">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proofErr w:type="spellStart"/>
        <w:r>
          <w:rPr>
            <w:i/>
            <w:lang w:eastAsia="zh-CN"/>
          </w:rPr>
          <w:t>SIBx</w:t>
        </w:r>
        <w:proofErr w:type="spellEnd"/>
        <w:r>
          <w:rPr>
            <w:lang w:eastAsia="zh-CN"/>
          </w:rPr>
          <w:t xml:space="preserve">. Additionally, System Information provides also an </w:t>
        </w:r>
        <w:bookmarkStart w:id="1179" w:name="OLE_LINK4"/>
        <w:bookmarkEnd w:id="1177"/>
        <w:r>
          <w:rPr>
            <w:lang w:eastAsia="zh-CN"/>
          </w:rPr>
          <w:t>information related to service continuity of MBS broadcast</w:t>
        </w:r>
        <w:bookmarkEnd w:id="1179"/>
        <w:r>
          <w:rPr>
            <w:lang w:eastAsia="zh-CN"/>
          </w:rPr>
          <w:t xml:space="preserve"> in </w:t>
        </w:r>
        <w:r>
          <w:rPr>
            <w:i/>
            <w:lang w:eastAsia="zh-CN"/>
          </w:rPr>
          <w:t>SIBx1</w:t>
        </w:r>
        <w:r>
          <w:rPr>
            <w:lang w:eastAsia="zh-CN"/>
          </w:rPr>
          <w:t>.</w:t>
        </w:r>
      </w:ins>
    </w:p>
    <w:p w14:paraId="68BAAD7F" w14:textId="0CF42EEF" w:rsidR="003766B7" w:rsidRDefault="003766B7" w:rsidP="003766B7">
      <w:pPr>
        <w:pStyle w:val="Heading4"/>
        <w:rPr>
          <w:ins w:id="1180" w:author="Huawei" w:date="2022-03-03T10:01:00Z"/>
          <w:lang w:eastAsia="x-none"/>
        </w:rPr>
      </w:pPr>
      <w:ins w:id="1181"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82" w:author="Huawei" w:date="2022-03-03T10:01:00Z"/>
        </w:rPr>
      </w:pPr>
      <w:ins w:id="1183"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Heading4"/>
        <w:rPr>
          <w:ins w:id="1184" w:author="Huawei" w:date="2022-03-03T10:01:00Z"/>
          <w:lang w:eastAsia="zh-CN"/>
        </w:rPr>
      </w:pPr>
      <w:ins w:id="1185"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86" w:author="Huawei" w:date="2022-03-03T10:01:00Z"/>
          <w:lang w:eastAsia="zh-CN"/>
        </w:rPr>
      </w:pPr>
      <w:ins w:id="1187"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88" w:author="Huawei" w:date="2022-03-03T10:01:00Z"/>
          <w:lang w:eastAsia="zh-CN"/>
        </w:rPr>
      </w:pPr>
      <w:ins w:id="1189"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90"/>
        <w:r w:rsidRPr="0043560A">
          <w:rPr>
            <w:lang w:eastAsia="zh-CN"/>
          </w:rPr>
          <w:t xml:space="preserve"> </w:t>
        </w:r>
      </w:ins>
      <w:commentRangeEnd w:id="1190"/>
      <w:r w:rsidR="005A73E4">
        <w:rPr>
          <w:rStyle w:val="CommentReference"/>
        </w:rPr>
        <w:commentReference w:id="1190"/>
      </w:r>
    </w:p>
    <w:p w14:paraId="3706D575" w14:textId="77777777" w:rsidR="00293355" w:rsidRPr="005B66DD" w:rsidRDefault="00293355" w:rsidP="00293355">
      <w:pPr>
        <w:rPr>
          <w:ins w:id="1191" w:author="Huawei" w:date="2022-03-03T10:01:00Z"/>
          <w:lang w:eastAsia="x-none"/>
        </w:rPr>
      </w:pPr>
      <w:ins w:id="1192"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Heading3"/>
        <w:rPr>
          <w:ins w:id="1193" w:author="Huawei" w:date="2022-03-03T10:01:00Z"/>
          <w:lang w:eastAsia="zh-CN"/>
        </w:rPr>
      </w:pPr>
      <w:bookmarkStart w:id="1194" w:name="_Toc46482090"/>
      <w:bookmarkStart w:id="1195" w:name="_Toc67997130"/>
      <w:bookmarkStart w:id="1196" w:name="_Toc36939244"/>
      <w:bookmarkStart w:id="1197" w:name="_Toc36566796"/>
      <w:bookmarkStart w:id="1198" w:name="_Toc36846591"/>
      <w:bookmarkStart w:id="1199" w:name="_Toc36810227"/>
      <w:bookmarkStart w:id="1200" w:name="_Toc46480856"/>
      <w:bookmarkStart w:id="1201" w:name="_Toc46483324"/>
      <w:bookmarkStart w:id="1202" w:name="_Toc29342397"/>
      <w:bookmarkStart w:id="1203" w:name="_Toc20487104"/>
      <w:bookmarkStart w:id="1204" w:name="_Toc37082224"/>
      <w:bookmarkStart w:id="1205" w:name="_Toc29343536"/>
      <w:ins w:id="1206" w:author="Huawei" w:date="2022-03-03T10:01:00Z">
        <w:r>
          <w:rPr>
            <w:lang w:eastAsia="zh-CN"/>
          </w:rPr>
          <w:lastRenderedPageBreak/>
          <w:t>5.X.2</w:t>
        </w:r>
        <w:r>
          <w:rPr>
            <w:lang w:eastAsia="zh-CN"/>
          </w:rPr>
          <w:tab/>
          <w:t>MCCH information acquisition</w:t>
        </w:r>
        <w:bookmarkStart w:id="1207" w:name="_Toc36810228"/>
        <w:bookmarkStart w:id="1208" w:name="_Toc46482091"/>
        <w:bookmarkStart w:id="1209" w:name="_Toc46483325"/>
        <w:bookmarkStart w:id="1210" w:name="_Toc37082225"/>
        <w:bookmarkStart w:id="1211" w:name="_Toc36566797"/>
        <w:bookmarkStart w:id="1212" w:name="_Toc29342398"/>
        <w:bookmarkStart w:id="1213" w:name="_Toc36939245"/>
        <w:bookmarkStart w:id="1214" w:name="_Toc20487105"/>
        <w:bookmarkStart w:id="1215" w:name="_Toc36846592"/>
        <w:bookmarkStart w:id="1216" w:name="_Toc29343537"/>
        <w:bookmarkStart w:id="1217" w:name="_Toc67997131"/>
        <w:bookmarkStart w:id="1218" w:name="_Toc46480857"/>
        <w:bookmarkEnd w:id="1194"/>
        <w:bookmarkEnd w:id="1195"/>
        <w:bookmarkEnd w:id="1196"/>
        <w:bookmarkEnd w:id="1197"/>
        <w:bookmarkEnd w:id="1198"/>
        <w:bookmarkEnd w:id="1199"/>
        <w:bookmarkEnd w:id="1200"/>
        <w:bookmarkEnd w:id="1201"/>
        <w:bookmarkEnd w:id="1202"/>
        <w:bookmarkEnd w:id="1203"/>
        <w:bookmarkEnd w:id="1204"/>
        <w:bookmarkEnd w:id="1205"/>
      </w:ins>
    </w:p>
    <w:p w14:paraId="21314572" w14:textId="77777777" w:rsidR="00293355" w:rsidRDefault="00293355" w:rsidP="00293355">
      <w:pPr>
        <w:pStyle w:val="Heading4"/>
        <w:rPr>
          <w:ins w:id="1219" w:author="Huawei" w:date="2022-03-03T10:01:00Z"/>
          <w:lang w:eastAsia="zh-CN"/>
        </w:rPr>
      </w:pPr>
      <w:ins w:id="1220" w:author="Huawei" w:date="2022-03-03T10:01:00Z">
        <w:r>
          <w:rPr>
            <w:lang w:eastAsia="zh-CN"/>
          </w:rPr>
          <w:t>5.X.2.1</w:t>
        </w:r>
        <w:r>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ins>
    </w:p>
    <w:bookmarkStart w:id="1221" w:name="_MON_1686130211"/>
    <w:bookmarkEnd w:id="1221"/>
    <w:p w14:paraId="7A41F1CA" w14:textId="77777777" w:rsidR="00293355" w:rsidRPr="003766B7" w:rsidRDefault="00293355" w:rsidP="00293355">
      <w:pPr>
        <w:jc w:val="center"/>
        <w:rPr>
          <w:ins w:id="1222" w:author="Huawei" w:date="2022-03-03T10:01:00Z"/>
          <w:lang w:eastAsia="zh-CN"/>
        </w:rPr>
      </w:pPr>
      <w:ins w:id="1223" w:author="Huawei" w:date="2022-03-03T10:01:00Z">
        <w:r>
          <w:object w:dxaOrig="5760" w:dyaOrig="1881" w14:anchorId="34704F15">
            <v:shape id="_x0000_i1078" type="#_x0000_t75" style="width:4in;height:93.75pt" o:ole="">
              <v:imagedata r:id="rId127" o:title=""/>
            </v:shape>
            <o:OLEObject Type="Embed" ProgID="Word.Picture.8" ShapeID="_x0000_i1078" DrawAspect="Content" ObjectID="_1708352542" r:id="rId128"/>
          </w:object>
        </w:r>
      </w:ins>
    </w:p>
    <w:p w14:paraId="4EE5C83F" w14:textId="77777777" w:rsidR="00293355" w:rsidRDefault="00293355" w:rsidP="00293355">
      <w:pPr>
        <w:pStyle w:val="TF"/>
        <w:rPr>
          <w:ins w:id="1224" w:author="Huawei" w:date="2022-03-03T10:01:00Z"/>
        </w:rPr>
      </w:pPr>
      <w:ins w:id="1225" w:author="Huawei" w:date="2022-03-03T10:01:00Z">
        <w:r>
          <w:t>Figure 5.X.2.1-1: MCCH information acquisition</w:t>
        </w:r>
      </w:ins>
    </w:p>
    <w:p w14:paraId="603FE816" w14:textId="77777777" w:rsidR="00293355" w:rsidRDefault="00293355" w:rsidP="00293355">
      <w:pPr>
        <w:rPr>
          <w:ins w:id="1226" w:author="Huawei" w:date="2022-03-03T10:01:00Z"/>
          <w:lang w:eastAsia="zh-CN"/>
        </w:rPr>
      </w:pPr>
      <w:bookmarkStart w:id="1227" w:name="OLE_LINK6"/>
      <w:ins w:id="1228"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227"/>
        <w:r w:rsidRPr="00BB7E4C">
          <w:t xml:space="preserve"> </w:t>
        </w:r>
        <w:r>
          <w:t xml:space="preserve">with an active BWP with common search space configured by </w:t>
        </w:r>
        <w:proofErr w:type="spellStart"/>
        <w:r>
          <w:rPr>
            <w:i/>
          </w:rPr>
          <w:t>searchSpaceMCCH</w:t>
        </w:r>
        <w:proofErr w:type="spellEnd"/>
        <w:r>
          <w:rPr>
            <w:lang w:eastAsia="zh-CN"/>
          </w:rPr>
          <w:t>.</w:t>
        </w:r>
      </w:ins>
    </w:p>
    <w:p w14:paraId="0B8A25FB" w14:textId="2E02D671" w:rsidR="00A666A2" w:rsidRDefault="00A666A2" w:rsidP="00A666A2">
      <w:pPr>
        <w:pStyle w:val="Heading4"/>
        <w:rPr>
          <w:ins w:id="1229" w:author="Huawei" w:date="2022-03-03T10:01:00Z"/>
          <w:lang w:eastAsia="zh-CN"/>
        </w:rPr>
      </w:pPr>
      <w:bookmarkStart w:id="1230" w:name="_Toc46482092"/>
      <w:bookmarkStart w:id="1231" w:name="_Toc20487106"/>
      <w:bookmarkStart w:id="1232" w:name="_Toc67997132"/>
      <w:bookmarkStart w:id="1233" w:name="_Toc36810229"/>
      <w:bookmarkStart w:id="1234" w:name="_Toc46480858"/>
      <w:bookmarkStart w:id="1235" w:name="_Toc29343538"/>
      <w:bookmarkStart w:id="1236" w:name="_Toc36846593"/>
      <w:bookmarkStart w:id="1237" w:name="_Toc37082226"/>
      <w:bookmarkStart w:id="1238" w:name="_Toc29342399"/>
      <w:bookmarkStart w:id="1239" w:name="_Toc46483326"/>
      <w:bookmarkStart w:id="1240" w:name="_Toc36566798"/>
      <w:bookmarkStart w:id="1241" w:name="_Toc36939246"/>
      <w:ins w:id="1242" w:author="Huawei" w:date="2022-03-03T10:01:00Z">
        <w:r>
          <w:rPr>
            <w:lang w:eastAsia="zh-CN"/>
          </w:rPr>
          <w:t>5.X.2.2</w:t>
        </w:r>
        <w:r>
          <w:rPr>
            <w:lang w:eastAsia="zh-CN"/>
          </w:rPr>
          <w:tab/>
          <w:t>Initiation</w:t>
        </w:r>
        <w:bookmarkEnd w:id="1230"/>
        <w:bookmarkEnd w:id="1231"/>
        <w:bookmarkEnd w:id="1232"/>
        <w:bookmarkEnd w:id="1233"/>
        <w:bookmarkEnd w:id="1234"/>
        <w:bookmarkEnd w:id="1235"/>
        <w:bookmarkEnd w:id="1236"/>
        <w:bookmarkEnd w:id="1237"/>
        <w:bookmarkEnd w:id="1238"/>
        <w:bookmarkEnd w:id="1239"/>
        <w:bookmarkEnd w:id="1240"/>
        <w:bookmarkEnd w:id="1241"/>
      </w:ins>
    </w:p>
    <w:p w14:paraId="4DDFCABA" w14:textId="77777777" w:rsidR="00A666A2" w:rsidRDefault="00A666A2" w:rsidP="00A666A2">
      <w:pPr>
        <w:rPr>
          <w:ins w:id="1243" w:author="Huawei" w:date="2022-03-03T10:01:00Z"/>
          <w:lang w:eastAsia="zh-CN"/>
        </w:rPr>
      </w:pPr>
      <w:ins w:id="1244"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proofErr w:type="spellStart"/>
        <w:r>
          <w:rPr>
            <w:i/>
            <w:lang w:eastAsia="zh-CN"/>
          </w:rPr>
          <w:t>SIBx</w:t>
        </w:r>
        <w:proofErr w:type="spellEnd"/>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245" w:author="Huawei" w:date="2022-03-03T10:01:00Z"/>
          <w:lang w:eastAsia="zh-CN"/>
        </w:rPr>
      </w:pPr>
      <w:bookmarkStart w:id="1246" w:name="OLE_LINK8"/>
      <w:ins w:id="1247"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6"/>
        <w:r>
          <w:rPr>
            <w:lang w:eastAsia="zh-CN"/>
          </w:rPr>
          <w:t xml:space="preserve"> information.</w:t>
        </w:r>
      </w:ins>
    </w:p>
    <w:p w14:paraId="15DC6C57" w14:textId="41C109E7" w:rsidR="00A666A2" w:rsidRDefault="00A666A2" w:rsidP="00A666A2">
      <w:pPr>
        <w:pStyle w:val="Heading4"/>
        <w:rPr>
          <w:ins w:id="1248" w:author="Huawei" w:date="2022-03-03T10:01:00Z"/>
          <w:lang w:eastAsia="zh-CN"/>
        </w:rPr>
      </w:pPr>
      <w:bookmarkStart w:id="1249" w:name="_Toc67997133"/>
      <w:bookmarkStart w:id="1250" w:name="_Toc37082227"/>
      <w:bookmarkStart w:id="1251" w:name="_Toc29342400"/>
      <w:bookmarkStart w:id="1252" w:name="_Toc36566799"/>
      <w:bookmarkStart w:id="1253" w:name="_Toc46483327"/>
      <w:bookmarkStart w:id="1254" w:name="_Toc46480859"/>
      <w:bookmarkStart w:id="1255" w:name="_Toc36810230"/>
      <w:bookmarkStart w:id="1256" w:name="_Toc29343539"/>
      <w:bookmarkStart w:id="1257" w:name="_Toc20487107"/>
      <w:bookmarkStart w:id="1258" w:name="_Toc36846594"/>
      <w:bookmarkStart w:id="1259" w:name="_Toc36939247"/>
      <w:bookmarkStart w:id="1260" w:name="_Toc46482093"/>
      <w:ins w:id="1261" w:author="Huawei" w:date="2022-03-03T10:01:00Z">
        <w:r>
          <w:rPr>
            <w:lang w:eastAsia="zh-CN"/>
          </w:rPr>
          <w:t>5.X.2.3</w:t>
        </w:r>
        <w:r>
          <w:rPr>
            <w:lang w:eastAsia="zh-CN"/>
          </w:rPr>
          <w:tab/>
          <w:t>MCCH information acquisition by the UE</w:t>
        </w:r>
        <w:bookmarkEnd w:id="1249"/>
        <w:bookmarkEnd w:id="1250"/>
        <w:bookmarkEnd w:id="1251"/>
        <w:bookmarkEnd w:id="1252"/>
        <w:bookmarkEnd w:id="1253"/>
        <w:bookmarkEnd w:id="1254"/>
        <w:bookmarkEnd w:id="1255"/>
        <w:bookmarkEnd w:id="1256"/>
        <w:bookmarkEnd w:id="1257"/>
        <w:bookmarkEnd w:id="1258"/>
        <w:bookmarkEnd w:id="1259"/>
        <w:bookmarkEnd w:id="1260"/>
      </w:ins>
    </w:p>
    <w:p w14:paraId="4434F470" w14:textId="77777777" w:rsidR="00A666A2" w:rsidRDefault="00A666A2" w:rsidP="00A666A2">
      <w:pPr>
        <w:rPr>
          <w:ins w:id="1262" w:author="Huawei" w:date="2022-03-03T10:01:00Z"/>
        </w:rPr>
      </w:pPr>
      <w:bookmarkStart w:id="1263" w:name="_Toc36939248"/>
      <w:bookmarkStart w:id="1264" w:name="_Toc46480860"/>
      <w:bookmarkStart w:id="1265" w:name="_Toc36846595"/>
      <w:bookmarkStart w:id="1266" w:name="_Toc46482094"/>
      <w:bookmarkStart w:id="1267" w:name="_Toc29342401"/>
      <w:bookmarkStart w:id="1268" w:name="_Toc46483328"/>
      <w:bookmarkStart w:id="1269" w:name="_Toc37082228"/>
      <w:bookmarkStart w:id="1270" w:name="_Toc36566800"/>
      <w:bookmarkStart w:id="1271" w:name="_Toc29343540"/>
      <w:bookmarkStart w:id="1272" w:name="_Toc36810231"/>
      <w:bookmarkStart w:id="1273" w:name="_Toc67997134"/>
      <w:bookmarkStart w:id="1274" w:name="_Toc20487108"/>
      <w:ins w:id="1275"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76" w:author="Huawei" w:date="2022-03-03T10:01:00Z"/>
          <w:lang w:eastAsia="zh-CN"/>
        </w:rPr>
      </w:pPr>
      <w:ins w:id="1277"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78" w:author="Huawei" w:date="2022-03-03T10:01:00Z"/>
          <w:lang w:eastAsia="zh-CN"/>
        </w:rPr>
      </w:pPr>
      <w:ins w:id="1279" w:author="Huawei" w:date="2022-03-03T10:01:00Z">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ins>
    </w:p>
    <w:p w14:paraId="09A21471" w14:textId="77777777" w:rsidR="00A666A2" w:rsidRDefault="00A666A2" w:rsidP="00A666A2">
      <w:pPr>
        <w:pStyle w:val="B1"/>
        <w:rPr>
          <w:ins w:id="1280" w:author="Huawei" w:date="2022-03-03T10:01:00Z"/>
          <w:lang w:eastAsia="zh-CN"/>
        </w:rPr>
      </w:pPr>
      <w:ins w:id="1281" w:author="Huawei" w:date="2022-03-03T10:01:00Z">
        <w:r>
          <w:rPr>
            <w:lang w:eastAsia="zh-CN"/>
          </w:rPr>
          <w:t>1&gt;</w:t>
        </w:r>
        <w:r>
          <w:rPr>
            <w:lang w:eastAsia="zh-CN"/>
          </w:rPr>
          <w:tab/>
          <w:t xml:space="preserve">if the UE enters a cell broadcasting </w:t>
        </w:r>
        <w:proofErr w:type="spellStart"/>
        <w:r>
          <w:rPr>
            <w:i/>
            <w:lang w:eastAsia="zh-CN"/>
          </w:rPr>
          <w:t>SIBx</w:t>
        </w:r>
        <w:proofErr w:type="spellEnd"/>
        <w:r>
          <w:rPr>
            <w:lang w:eastAsia="zh-CN"/>
          </w:rPr>
          <w:t>:</w:t>
        </w:r>
      </w:ins>
    </w:p>
    <w:p w14:paraId="29F6F2F7" w14:textId="77777777" w:rsidR="00A666A2" w:rsidRDefault="00A666A2" w:rsidP="00A666A2">
      <w:pPr>
        <w:pStyle w:val="B2"/>
        <w:rPr>
          <w:ins w:id="1282" w:author="Huawei" w:date="2022-03-03T10:01:00Z"/>
          <w:lang w:eastAsia="zh-CN"/>
        </w:rPr>
      </w:pPr>
      <w:ins w:id="1283" w:author="Huawei" w:date="2022-03-03T10:01:00Z">
        <w:r>
          <w:rPr>
            <w:lang w:eastAsia="zh-CN"/>
          </w:rPr>
          <w:t>2&gt;</w:t>
        </w:r>
        <w:r>
          <w:rPr>
            <w:lang w:eastAsia="zh-CN"/>
          </w:rPr>
          <w:tab/>
        </w:r>
        <w:bookmarkStart w:id="1284" w:name="OLE_LINK11"/>
        <w:r>
          <w:rPr>
            <w:lang w:eastAsia="zh-CN"/>
          </w:rPr>
          <w:t xml:space="preserve">acquire the </w:t>
        </w:r>
        <w:proofErr w:type="spellStart"/>
        <w:r>
          <w:rPr>
            <w:i/>
            <w:lang w:eastAsia="zh-CN"/>
          </w:rPr>
          <w:t>MBSBroadcastConfiguration</w:t>
        </w:r>
        <w:proofErr w:type="spellEnd"/>
        <w:r>
          <w:rPr>
            <w:lang w:eastAsia="zh-CN"/>
          </w:rPr>
          <w:t xml:space="preserve"> message on MCCH at the next repetition </w:t>
        </w:r>
        <w:bookmarkEnd w:id="1284"/>
        <w:r>
          <w:rPr>
            <w:lang w:eastAsia="zh-CN"/>
          </w:rPr>
          <w:t>period;</w:t>
        </w:r>
      </w:ins>
    </w:p>
    <w:p w14:paraId="01D3C540" w14:textId="329CE63B" w:rsidR="00A666A2" w:rsidRDefault="00A666A2" w:rsidP="00A666A2">
      <w:pPr>
        <w:pStyle w:val="Heading4"/>
        <w:rPr>
          <w:ins w:id="1285" w:author="Huawei" w:date="2022-03-03T10:01:00Z"/>
          <w:lang w:eastAsia="zh-CN"/>
        </w:rPr>
      </w:pPr>
      <w:ins w:id="1286" w:author="Huawei" w:date="2022-03-03T10:01:00Z">
        <w:r>
          <w:rPr>
            <w:lang w:eastAsia="zh-CN"/>
          </w:rPr>
          <w:t>5.X.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1263"/>
        <w:bookmarkEnd w:id="1264"/>
        <w:bookmarkEnd w:id="1265"/>
        <w:bookmarkEnd w:id="1266"/>
        <w:bookmarkEnd w:id="1267"/>
        <w:bookmarkEnd w:id="1268"/>
        <w:bookmarkEnd w:id="1269"/>
        <w:bookmarkEnd w:id="1270"/>
        <w:bookmarkEnd w:id="1271"/>
        <w:bookmarkEnd w:id="1272"/>
        <w:bookmarkEnd w:id="1273"/>
        <w:bookmarkEnd w:id="1274"/>
      </w:ins>
    </w:p>
    <w:p w14:paraId="04E23679" w14:textId="3442E1B9" w:rsidR="0069094F" w:rsidRDefault="00A666A2" w:rsidP="00A666A2">
      <w:pPr>
        <w:rPr>
          <w:ins w:id="1287" w:author="Huawei" w:date="2022-03-03T10:01:00Z"/>
          <w:lang w:eastAsia="zh-CN"/>
        </w:rPr>
      </w:pPr>
      <w:ins w:id="1288" w:author="Huawei" w:date="2022-03-03T10:01:00Z">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ins>
    </w:p>
    <w:p w14:paraId="59A577C8" w14:textId="71E11913" w:rsidR="00E01989" w:rsidRDefault="00E01989" w:rsidP="00E01989">
      <w:pPr>
        <w:pStyle w:val="Heading3"/>
        <w:rPr>
          <w:ins w:id="1289" w:author="Huawei" w:date="2022-03-03T10:01:00Z"/>
          <w:lang w:eastAsia="zh-CN"/>
        </w:rPr>
      </w:pPr>
      <w:bookmarkStart w:id="1290" w:name="_Toc20487109"/>
      <w:bookmarkStart w:id="1291" w:name="_Toc29342402"/>
      <w:bookmarkStart w:id="1292" w:name="_Toc29343541"/>
      <w:bookmarkStart w:id="1293" w:name="_Toc46482095"/>
      <w:bookmarkStart w:id="1294" w:name="_Toc46483329"/>
      <w:bookmarkStart w:id="1295" w:name="_Toc36810232"/>
      <w:bookmarkStart w:id="1296" w:name="_Toc36939249"/>
      <w:bookmarkStart w:id="1297" w:name="_Toc46480861"/>
      <w:bookmarkStart w:id="1298" w:name="_Toc36566801"/>
      <w:bookmarkStart w:id="1299" w:name="_Toc36846596"/>
      <w:bookmarkStart w:id="1300" w:name="_Toc37082229"/>
      <w:bookmarkStart w:id="1301" w:name="_Toc67997135"/>
      <w:ins w:id="1302" w:author="Huawei" w:date="2022-03-03T10:01:00Z">
        <w:r>
          <w:rPr>
            <w:lang w:eastAsia="zh-CN"/>
          </w:rPr>
          <w:t>5.X.3</w:t>
        </w:r>
        <w:r>
          <w:rPr>
            <w:lang w:eastAsia="zh-CN"/>
          </w:rPr>
          <w:tab/>
        </w:r>
        <w:bookmarkEnd w:id="1290"/>
        <w:bookmarkEnd w:id="1291"/>
        <w:bookmarkEnd w:id="1292"/>
        <w:bookmarkEnd w:id="1293"/>
        <w:bookmarkEnd w:id="1294"/>
        <w:bookmarkEnd w:id="1295"/>
        <w:bookmarkEnd w:id="1296"/>
        <w:bookmarkEnd w:id="1297"/>
        <w:bookmarkEnd w:id="1298"/>
        <w:bookmarkEnd w:id="1299"/>
        <w:bookmarkEnd w:id="1300"/>
        <w:bookmarkEnd w:id="1301"/>
        <w:r>
          <w:rPr>
            <w:lang w:eastAsia="zh-CN"/>
          </w:rPr>
          <w:t>Broadcast MRB configuration</w:t>
        </w:r>
      </w:ins>
    </w:p>
    <w:p w14:paraId="3BF12493" w14:textId="7031EFC4" w:rsidR="00E01989" w:rsidRDefault="00E01989" w:rsidP="00E01989">
      <w:pPr>
        <w:pStyle w:val="Heading4"/>
        <w:rPr>
          <w:ins w:id="1303" w:author="Huawei" w:date="2022-03-03T10:01:00Z"/>
          <w:lang w:eastAsia="zh-CN"/>
        </w:rPr>
      </w:pPr>
      <w:bookmarkStart w:id="1304" w:name="_Toc20487110"/>
      <w:bookmarkStart w:id="1305" w:name="_Toc36939250"/>
      <w:bookmarkStart w:id="1306" w:name="_Toc36810233"/>
      <w:bookmarkStart w:id="1307" w:name="_Toc46480862"/>
      <w:bookmarkStart w:id="1308" w:name="_Toc37082230"/>
      <w:bookmarkStart w:id="1309" w:name="_Toc29342403"/>
      <w:bookmarkStart w:id="1310" w:name="_Toc36846597"/>
      <w:bookmarkStart w:id="1311" w:name="_Toc36566802"/>
      <w:bookmarkStart w:id="1312" w:name="_Toc29343542"/>
      <w:bookmarkStart w:id="1313" w:name="_Toc46483330"/>
      <w:bookmarkStart w:id="1314" w:name="_Toc67997136"/>
      <w:bookmarkStart w:id="1315" w:name="_Toc46482096"/>
      <w:ins w:id="1316" w:author="Huawei" w:date="2022-03-03T10:01:00Z">
        <w:r>
          <w:rPr>
            <w:lang w:eastAsia="zh-CN"/>
          </w:rPr>
          <w:t>5.X.3.1</w:t>
        </w:r>
        <w:r>
          <w:rPr>
            <w:lang w:eastAsia="zh-CN"/>
          </w:rPr>
          <w:tab/>
          <w:t>General</w:t>
        </w:r>
        <w:bookmarkEnd w:id="1304"/>
        <w:bookmarkEnd w:id="1305"/>
        <w:bookmarkEnd w:id="1306"/>
        <w:bookmarkEnd w:id="1307"/>
        <w:bookmarkEnd w:id="1308"/>
        <w:bookmarkEnd w:id="1309"/>
        <w:bookmarkEnd w:id="1310"/>
        <w:bookmarkEnd w:id="1311"/>
        <w:bookmarkEnd w:id="1312"/>
        <w:bookmarkEnd w:id="1313"/>
        <w:bookmarkEnd w:id="1314"/>
        <w:bookmarkEnd w:id="1315"/>
      </w:ins>
    </w:p>
    <w:p w14:paraId="16874EEA" w14:textId="2AF3D632" w:rsidR="00E01989" w:rsidRDefault="00E01989" w:rsidP="004100C2">
      <w:pPr>
        <w:rPr>
          <w:ins w:id="1317" w:author="Huawei" w:date="2022-03-03T10:01:00Z"/>
          <w:lang w:eastAsia="zh-CN"/>
        </w:rPr>
      </w:pPr>
      <w:bookmarkStart w:id="1318" w:name="OLE_LINK13"/>
      <w:bookmarkStart w:id="1319" w:name="OLE_LINK12"/>
      <w:bookmarkStart w:id="1320" w:name="_Toc36846598"/>
      <w:bookmarkStart w:id="1321" w:name="_Toc37082231"/>
      <w:bookmarkStart w:id="1322" w:name="_Toc67997137"/>
      <w:bookmarkStart w:id="1323" w:name="_Toc29343543"/>
      <w:bookmarkStart w:id="1324" w:name="_Toc36566803"/>
      <w:bookmarkStart w:id="1325" w:name="_Toc46482097"/>
      <w:bookmarkStart w:id="1326" w:name="_Toc36810234"/>
      <w:bookmarkStart w:id="1327" w:name="_Toc46480863"/>
      <w:bookmarkStart w:id="1328" w:name="_Toc46483331"/>
      <w:bookmarkStart w:id="1329" w:name="_Toc29342404"/>
      <w:bookmarkStart w:id="1330" w:name="_Toc36939251"/>
      <w:bookmarkStart w:id="1331" w:name="_Toc20487111"/>
      <w:ins w:id="1332"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8"/>
        <w:bookmarkEnd w:id="1319"/>
        <w:r w:rsidRPr="00BB7E4C">
          <w:t xml:space="preserve"> </w:t>
        </w:r>
        <w:r>
          <w:t xml:space="preserve">with an active BWP with common search space configured by </w:t>
        </w:r>
        <w:proofErr w:type="spellStart"/>
        <w:r>
          <w:rPr>
            <w:i/>
          </w:rPr>
          <w:t>searchSpaceMTCH</w:t>
        </w:r>
        <w:proofErr w:type="spellEnd"/>
        <w:r>
          <w:rPr>
            <w:lang w:eastAsia="zh-CN"/>
          </w:rPr>
          <w:t>.</w:t>
        </w:r>
      </w:ins>
    </w:p>
    <w:p w14:paraId="5FEB3588" w14:textId="10670787" w:rsidR="00E01989" w:rsidRDefault="00E01989" w:rsidP="00E01989">
      <w:pPr>
        <w:pStyle w:val="Heading4"/>
        <w:rPr>
          <w:ins w:id="1333" w:author="Huawei" w:date="2022-03-03T10:01:00Z"/>
          <w:lang w:eastAsia="zh-CN"/>
        </w:rPr>
      </w:pPr>
      <w:ins w:id="1334" w:author="Huawei" w:date="2022-03-03T10:01:00Z">
        <w:r>
          <w:rPr>
            <w:lang w:eastAsia="zh-CN"/>
          </w:rPr>
          <w:lastRenderedPageBreak/>
          <w:t>5.X.3.2</w:t>
        </w:r>
        <w:r>
          <w:rPr>
            <w:lang w:eastAsia="zh-CN"/>
          </w:rPr>
          <w:tab/>
          <w:t>Initiation</w:t>
        </w:r>
        <w:bookmarkEnd w:id="1320"/>
        <w:bookmarkEnd w:id="1321"/>
        <w:bookmarkEnd w:id="1322"/>
        <w:bookmarkEnd w:id="1323"/>
        <w:bookmarkEnd w:id="1324"/>
        <w:bookmarkEnd w:id="1325"/>
        <w:bookmarkEnd w:id="1326"/>
        <w:bookmarkEnd w:id="1327"/>
        <w:bookmarkEnd w:id="1328"/>
        <w:bookmarkEnd w:id="1329"/>
        <w:bookmarkEnd w:id="1330"/>
        <w:bookmarkEnd w:id="1331"/>
      </w:ins>
    </w:p>
    <w:p w14:paraId="5D718A08" w14:textId="77777777" w:rsidR="00E01989" w:rsidRDefault="00E01989" w:rsidP="00E01989">
      <w:pPr>
        <w:rPr>
          <w:ins w:id="1335" w:author="Huawei" w:date="2022-03-03T10:01:00Z"/>
          <w:lang w:eastAsia="zh-CN"/>
        </w:rPr>
      </w:pPr>
      <w:bookmarkStart w:id="1336" w:name="_Toc46480864"/>
      <w:bookmarkStart w:id="1337" w:name="_Toc46483332"/>
      <w:bookmarkStart w:id="1338" w:name="_Toc37082232"/>
      <w:bookmarkStart w:id="1339" w:name="_Toc29342405"/>
      <w:bookmarkStart w:id="1340" w:name="_Toc29343544"/>
      <w:bookmarkStart w:id="1341" w:name="_Toc67997138"/>
      <w:bookmarkStart w:id="1342" w:name="_Toc36810235"/>
      <w:bookmarkStart w:id="1343" w:name="_Toc36846599"/>
      <w:bookmarkStart w:id="1344" w:name="_Toc20487112"/>
      <w:bookmarkStart w:id="1345" w:name="_Toc36939252"/>
      <w:bookmarkStart w:id="1346" w:name="_Toc36566804"/>
      <w:bookmarkStart w:id="1347" w:name="_Toc46482098"/>
      <w:ins w:id="1348"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349" w:author="Huawei" w:date="2022-03-03T10:01:00Z"/>
          <w:lang w:eastAsia="zh-CN"/>
        </w:rPr>
      </w:pPr>
      <w:ins w:id="1350"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Heading4"/>
        <w:rPr>
          <w:ins w:id="1351" w:author="Huawei" w:date="2022-03-03T10:01:00Z"/>
          <w:lang w:eastAsia="zh-CN"/>
        </w:rPr>
      </w:pPr>
      <w:ins w:id="1352" w:author="Huawei" w:date="2022-03-03T10:01:00Z">
        <w:r>
          <w:rPr>
            <w:lang w:eastAsia="zh-CN"/>
          </w:rPr>
          <w:t>5.X.3.3</w:t>
        </w:r>
        <w:r>
          <w:rPr>
            <w:lang w:eastAsia="zh-CN"/>
          </w:rPr>
          <w:tab/>
        </w:r>
        <w:bookmarkEnd w:id="1336"/>
        <w:bookmarkEnd w:id="1337"/>
        <w:bookmarkEnd w:id="1338"/>
        <w:bookmarkEnd w:id="1339"/>
        <w:bookmarkEnd w:id="1340"/>
        <w:bookmarkEnd w:id="1341"/>
        <w:bookmarkEnd w:id="1342"/>
        <w:bookmarkEnd w:id="1343"/>
        <w:bookmarkEnd w:id="1344"/>
        <w:bookmarkEnd w:id="1345"/>
        <w:bookmarkEnd w:id="1346"/>
        <w:bookmarkEnd w:id="1347"/>
        <w:r>
          <w:rPr>
            <w:lang w:eastAsia="zh-CN"/>
          </w:rPr>
          <w:t>Broadcast MRB establishment</w:t>
        </w:r>
      </w:ins>
    </w:p>
    <w:p w14:paraId="0D3C8625" w14:textId="77777777" w:rsidR="00E01989" w:rsidRDefault="00E01989" w:rsidP="00E01989">
      <w:pPr>
        <w:rPr>
          <w:ins w:id="1353" w:author="Huawei" w:date="2022-03-03T10:01:00Z"/>
          <w:lang w:eastAsia="zh-CN"/>
        </w:rPr>
      </w:pPr>
      <w:ins w:id="1354" w:author="Huawei" w:date="2022-03-03T10:01:00Z">
        <w:r>
          <w:rPr>
            <w:lang w:eastAsia="zh-CN"/>
          </w:rPr>
          <w:t>Upon a broadcast MRB establishment, the UE shall:</w:t>
        </w:r>
      </w:ins>
    </w:p>
    <w:p w14:paraId="65F2E306" w14:textId="77777777" w:rsidR="00E01989" w:rsidRDefault="00E01989" w:rsidP="00E01989">
      <w:pPr>
        <w:pStyle w:val="B1"/>
        <w:rPr>
          <w:ins w:id="1355" w:author="Huawei" w:date="2022-03-03T10:01:00Z"/>
          <w:lang w:eastAsia="zh-CN"/>
        </w:rPr>
      </w:pPr>
      <w:ins w:id="1356" w:author="Huawei" w:date="2022-03-03T10:01:00Z">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357" w:author="Huawei" w:date="2022-03-03T10:01:00Z"/>
          <w:lang w:eastAsia="zh-CN"/>
        </w:rPr>
      </w:pPr>
      <w:ins w:id="1358" w:author="Huawei" w:date="2022-03-03T10:01:00Z">
        <w:r>
          <w:rPr>
            <w:lang w:eastAsia="zh-CN"/>
          </w:rPr>
          <w:t xml:space="preserve">instruct MAC to 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w:t>
        </w:r>
        <w:commentRangeStart w:id="1359"/>
        <w:r>
          <w:rPr>
            <w:i/>
          </w:rPr>
          <w:t>RNTI</w:t>
        </w:r>
        <w:r>
          <w:rPr>
            <w:lang w:eastAsia="zh-CN"/>
          </w:rPr>
          <w:t xml:space="preserve"> and </w:t>
        </w:r>
        <w:proofErr w:type="spellStart"/>
        <w:r>
          <w:rPr>
            <w:i/>
          </w:rPr>
          <w:t>mtch-SchedulingInfo</w:t>
        </w:r>
        <w:proofErr w:type="spellEnd"/>
        <w:r>
          <w:rPr>
            <w:lang w:eastAsia="zh-CN"/>
          </w:rPr>
          <w:t xml:space="preserve"> (if included) </w:t>
        </w:r>
      </w:ins>
      <w:commentRangeEnd w:id="1359"/>
      <w:r w:rsidR="00646E23">
        <w:rPr>
          <w:rStyle w:val="CommentReference"/>
        </w:rPr>
        <w:commentReference w:id="1359"/>
      </w:r>
      <w:ins w:id="1360" w:author="Huawei" w:date="2022-03-03T10:01:00Z">
        <w:r>
          <w:rPr>
            <w:lang w:eastAsia="zh-CN"/>
          </w:rPr>
          <w:t>in this message for this MBS broadcast service;</w:t>
        </w:r>
      </w:ins>
    </w:p>
    <w:p w14:paraId="6BD0BBEF" w14:textId="740ABEBE" w:rsidR="00646E23" w:rsidRDefault="00646E23" w:rsidP="00646E23">
      <w:pPr>
        <w:pStyle w:val="B2"/>
        <w:rPr>
          <w:ins w:id="1361" w:author="Nokia (Jarkko)" w:date="2022-03-09T16:38:00Z"/>
        </w:rPr>
      </w:pPr>
      <w:ins w:id="1362" w:author="Nokia (Jarkko)" w:date="2022-03-09T16:39:00Z">
        <w:r>
          <w:t>2&gt;</w:t>
        </w:r>
        <w:r>
          <w:tab/>
        </w:r>
      </w:ins>
      <w:commentRangeStart w:id="1363"/>
      <w:ins w:id="1364" w:author="Nokia (Jarkko)" w:date="2022-03-09T16:38:00Z">
        <w:r>
          <w:t xml:space="preserve">PDCCH monitoring occasions for MTCH message(s) is determined based on search space indicated by </w:t>
        </w:r>
        <w:proofErr w:type="spellStart"/>
        <w:r>
          <w:rPr>
            <w:i/>
          </w:rPr>
          <w:t>searchSpaceMTCH</w:t>
        </w:r>
        <w:proofErr w:type="spellEnd"/>
        <w:r>
          <w:t xml:space="preserve">. PDCCH monitoring occasions for MTCH message(s) which are not overlapping with UL symbols (determined according to </w:t>
        </w:r>
        <w:proofErr w:type="spellStart"/>
        <w:r w:rsidRPr="008B13BE">
          <w:rPr>
            <w:i/>
            <w:iCs/>
          </w:rPr>
          <w:t>tdd</w:t>
        </w:r>
        <w:proofErr w:type="spellEnd"/>
        <w:r w:rsidRPr="008B13BE">
          <w:rPr>
            <w:i/>
            <w:iCs/>
          </w:rPr>
          <w:t>-UL-DL-</w:t>
        </w:r>
        <w:proofErr w:type="spellStart"/>
        <w:r w:rsidRPr="008B13BE">
          <w:rPr>
            <w:i/>
            <w:iCs/>
          </w:rPr>
          <w:t>ConfigurationCommon</w:t>
        </w:r>
        <w:proofErr w:type="spellEnd"/>
        <w:r>
          <w:t>) are sequentially numbered from one in the Active Time. The [</w:t>
        </w:r>
        <w:proofErr w:type="spellStart"/>
        <w:r>
          <w:t>x×N+K</w:t>
        </w:r>
        <w:proofErr w:type="spellEnd"/>
        <w:r>
          <w:t>]</w:t>
        </w:r>
        <w:proofErr w:type="spellStart"/>
        <w:r>
          <w:t>th</w:t>
        </w:r>
        <w:proofErr w:type="spellEnd"/>
        <w:r>
          <w:t xml:space="preserve"> PDCCH monitoring occasion (s) for MTCH message in Active Time corresponds to the Kth transmitted SSB, where x = 0, 1, ...X-1, K = 1, 2, …N, N is the number of actual transmitted SSBs determined according to </w:t>
        </w:r>
        <w:proofErr w:type="spellStart"/>
        <w:r w:rsidRPr="00CC4C54">
          <w:rPr>
            <w:i/>
            <w:iCs/>
          </w:rPr>
          <w:t>ssb-PositionsInBurst</w:t>
        </w:r>
        <w:proofErr w:type="spellEnd"/>
        <w:r>
          <w:t xml:space="preserve"> in SIB1 and X is equal to CEIL(number of PDCCH monitoring occasions in </w:t>
        </w:r>
        <w:r w:rsidRPr="006E0DEA">
          <w:t>Active Time</w:t>
        </w:r>
        <w:r>
          <w:t>/N). The actual transmitted SSBs are sequentially numbered from one in ascending order of their SSB indexes. The UE assumes that, in the Active Time, PDCCH for an MTCH message is transmitted in at least one PDCCH monitoring occasion corresponding to each transmitted SSB and thus the selection of SSB for the reception SI messages is up to UE implementation.</w:t>
        </w:r>
        <w:commentRangeEnd w:id="1363"/>
        <w:r>
          <w:rPr>
            <w:rStyle w:val="CommentReference"/>
          </w:rPr>
          <w:commentReference w:id="1363"/>
        </w:r>
      </w:ins>
    </w:p>
    <w:p w14:paraId="3037E81F" w14:textId="77777777" w:rsidR="00646E23" w:rsidRDefault="00646E23" w:rsidP="00E01989">
      <w:pPr>
        <w:pStyle w:val="B1"/>
        <w:rPr>
          <w:ins w:id="1365" w:author="Nokia (Jarkko)" w:date="2022-03-09T16:38:00Z"/>
          <w:lang w:eastAsia="zh-CN"/>
        </w:rPr>
      </w:pPr>
    </w:p>
    <w:p w14:paraId="388076D2" w14:textId="54432D91" w:rsidR="00E01989" w:rsidRDefault="00E01989" w:rsidP="00E01989">
      <w:pPr>
        <w:pStyle w:val="B1"/>
        <w:rPr>
          <w:ins w:id="1366" w:author="Huawei" w:date="2022-03-03T10:01:00Z"/>
          <w:lang w:eastAsia="zh-CN"/>
        </w:rPr>
      </w:pPr>
      <w:ins w:id="1367" w:author="Huawei" w:date="2022-03-03T10:01:00Z">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ins>
    </w:p>
    <w:p w14:paraId="335B196D" w14:textId="77777777" w:rsidR="00E01989" w:rsidRDefault="00E01989" w:rsidP="00E01989">
      <w:pPr>
        <w:pStyle w:val="B1"/>
        <w:rPr>
          <w:ins w:id="1368" w:author="Huawei" w:date="2022-03-03T10:01:00Z"/>
          <w:i/>
          <w:lang w:eastAsia="zh-CN"/>
        </w:rPr>
      </w:pPr>
      <w:ins w:id="1369" w:author="Huawei" w:date="2022-03-03T10:01:00Z">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1370" w:name="_Toc46483333"/>
        <w:bookmarkStart w:id="1371" w:name="_Toc20487113"/>
        <w:bookmarkStart w:id="1372" w:name="_Toc37082233"/>
        <w:bookmarkStart w:id="1373" w:name="_Toc36810236"/>
        <w:bookmarkStart w:id="1374" w:name="_Toc36939253"/>
        <w:bookmarkStart w:id="1375" w:name="_Toc29343545"/>
        <w:bookmarkStart w:id="1376" w:name="_Toc36846600"/>
        <w:bookmarkStart w:id="1377" w:name="_Toc46482099"/>
        <w:bookmarkStart w:id="1378" w:name="_Toc67997139"/>
        <w:bookmarkStart w:id="1379" w:name="_Toc36566805"/>
        <w:bookmarkStart w:id="1380" w:name="_Toc29342406"/>
        <w:bookmarkStart w:id="1381" w:name="_Toc46480865"/>
      </w:ins>
    </w:p>
    <w:p w14:paraId="48EB3AD8" w14:textId="77777777" w:rsidR="00E01989" w:rsidRDefault="00E01989" w:rsidP="00E01989">
      <w:pPr>
        <w:pStyle w:val="B1"/>
        <w:rPr>
          <w:ins w:id="1382" w:author="Huawei" w:date="2022-03-03T10:01:00Z"/>
        </w:rPr>
      </w:pPr>
      <w:ins w:id="1383" w:author="Huawei" w:date="2022-03-03T10:01:00Z">
        <w:r>
          <w:t>1&gt;</w:t>
        </w:r>
        <w:r>
          <w:tab/>
        </w:r>
        <w:r w:rsidRPr="00A047D1">
          <w:t xml:space="preserve">if an SDAP </w:t>
        </w:r>
        <w:r w:rsidRPr="00A047D1">
          <w:rPr>
            <w:lang w:eastAsia="zh-CN"/>
          </w:rPr>
          <w:t>entity</w:t>
        </w:r>
        <w:r w:rsidRPr="00A047D1">
          <w:t xml:space="preserve"> with the received </w:t>
        </w:r>
        <w:proofErr w:type="spellStart"/>
        <w:r>
          <w:rPr>
            <w:i/>
          </w:rPr>
          <w:t>tmgi</w:t>
        </w:r>
        <w:proofErr w:type="spellEnd"/>
        <w:r w:rsidRPr="00A047D1">
          <w:t xml:space="preserve"> does not exist</w:t>
        </w:r>
        <w:r>
          <w:t>:</w:t>
        </w:r>
      </w:ins>
    </w:p>
    <w:p w14:paraId="646F06CE" w14:textId="15EC51B4" w:rsidR="00E01989" w:rsidRDefault="00E01989" w:rsidP="00757293">
      <w:pPr>
        <w:pStyle w:val="B2"/>
        <w:rPr>
          <w:ins w:id="1384" w:author="Huawei" w:date="2022-03-03T10:01:00Z"/>
        </w:rPr>
      </w:pPr>
      <w:ins w:id="1385"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Heading4"/>
        <w:rPr>
          <w:ins w:id="1386" w:author="Huawei" w:date="2022-03-03T10:01:00Z"/>
          <w:lang w:eastAsia="zh-CN"/>
        </w:rPr>
      </w:pPr>
      <w:ins w:id="1387" w:author="Huawei" w:date="2022-03-03T10:01:00Z">
        <w:r>
          <w:rPr>
            <w:lang w:eastAsia="zh-CN"/>
          </w:rPr>
          <w:t>5.X.3.4</w:t>
        </w:r>
        <w:r>
          <w:rPr>
            <w:lang w:eastAsia="zh-CN"/>
          </w:rPr>
          <w:tab/>
          <w:t>Broadcast MRB release</w:t>
        </w:r>
        <w:bookmarkEnd w:id="1370"/>
        <w:bookmarkEnd w:id="1371"/>
        <w:bookmarkEnd w:id="1372"/>
        <w:bookmarkEnd w:id="1373"/>
        <w:bookmarkEnd w:id="1374"/>
        <w:bookmarkEnd w:id="1375"/>
        <w:bookmarkEnd w:id="1376"/>
        <w:bookmarkEnd w:id="1377"/>
        <w:bookmarkEnd w:id="1378"/>
        <w:bookmarkEnd w:id="1379"/>
        <w:bookmarkEnd w:id="1380"/>
        <w:bookmarkEnd w:id="1381"/>
      </w:ins>
    </w:p>
    <w:p w14:paraId="4684A5E8" w14:textId="77777777" w:rsidR="00E01989" w:rsidRDefault="00E01989" w:rsidP="00E01989">
      <w:pPr>
        <w:rPr>
          <w:ins w:id="1388" w:author="Huawei" w:date="2022-03-03T10:01:00Z"/>
          <w:lang w:eastAsia="zh-CN"/>
        </w:rPr>
      </w:pPr>
      <w:ins w:id="1389" w:author="Huawei" w:date="2022-03-03T10:01:00Z">
        <w:r>
          <w:rPr>
            <w:lang w:eastAsia="zh-CN"/>
          </w:rPr>
          <w:t>Upon broadcast MRB release for MBS broadcast service, the UE shall:</w:t>
        </w:r>
      </w:ins>
    </w:p>
    <w:p w14:paraId="69DD94F6" w14:textId="77777777" w:rsidR="00E01989" w:rsidRDefault="00E01989" w:rsidP="00E01989">
      <w:pPr>
        <w:pStyle w:val="B1"/>
        <w:rPr>
          <w:ins w:id="1390" w:author="Huawei" w:date="2022-03-03T10:01:00Z"/>
          <w:lang w:eastAsia="zh-CN"/>
        </w:rPr>
      </w:pPr>
      <w:ins w:id="1391"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92" w:author="Huawei" w:date="2022-03-03T10:01:00Z"/>
          <w:lang w:eastAsia="zh-CN"/>
        </w:rPr>
      </w:pPr>
      <w:ins w:id="1393" w:author="Huawei" w:date="2022-03-03T10:01:00Z">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ins>
    </w:p>
    <w:p w14:paraId="040912B0" w14:textId="77777777" w:rsidR="00E01989" w:rsidRDefault="00E01989" w:rsidP="00E01989">
      <w:pPr>
        <w:pStyle w:val="B1"/>
        <w:rPr>
          <w:ins w:id="1394" w:author="Huawei" w:date="2022-03-03T10:01:00Z"/>
          <w:lang w:eastAsia="zh-CN"/>
        </w:rPr>
      </w:pPr>
      <w:ins w:id="1395" w:author="Huawei" w:date="2022-03-03T10:01:00Z">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ins>
    </w:p>
    <w:p w14:paraId="6B1EAF18" w14:textId="77777777" w:rsidR="00E01989" w:rsidRPr="008063DF" w:rsidRDefault="00E01989" w:rsidP="00E01989">
      <w:pPr>
        <w:pStyle w:val="B2"/>
        <w:rPr>
          <w:ins w:id="1396" w:author="Huawei" w:date="2022-03-03T10:01:00Z"/>
          <w:lang w:eastAsia="zh-CN"/>
        </w:rPr>
      </w:pPr>
      <w:ins w:id="1397"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Heading3"/>
        <w:rPr>
          <w:ins w:id="1398" w:author="Huawei" w:date="2022-03-03T10:01:00Z"/>
          <w:lang w:eastAsia="zh-CN"/>
        </w:rPr>
      </w:pPr>
      <w:ins w:id="1399" w:author="Huawei" w:date="2022-03-03T10:01:00Z">
        <w:r>
          <w:rPr>
            <w:lang w:eastAsia="zh-CN"/>
          </w:rPr>
          <w:lastRenderedPageBreak/>
          <w:t>5.X.4</w:t>
        </w:r>
        <w:r>
          <w:rPr>
            <w:lang w:eastAsia="zh-CN"/>
          </w:rPr>
          <w:tab/>
          <w:t>MBS Interest Indication</w:t>
        </w:r>
      </w:ins>
    </w:p>
    <w:p w14:paraId="38150573" w14:textId="6AF3E198" w:rsidR="00E01989" w:rsidRDefault="00E01989" w:rsidP="00E01989">
      <w:pPr>
        <w:pStyle w:val="Heading4"/>
        <w:rPr>
          <w:ins w:id="1400" w:author="Huawei" w:date="2022-03-03T10:01:00Z"/>
          <w:lang w:eastAsia="zh-CN"/>
        </w:rPr>
      </w:pPr>
      <w:ins w:id="1401" w:author="Huawei" w:date="2022-03-03T10:01:00Z">
        <w:r>
          <w:rPr>
            <w:lang w:eastAsia="zh-CN"/>
          </w:rPr>
          <w:t>5.X.4.1</w:t>
        </w:r>
        <w:r>
          <w:rPr>
            <w:lang w:eastAsia="zh-CN"/>
          </w:rPr>
          <w:tab/>
          <w:t>General</w:t>
        </w:r>
      </w:ins>
    </w:p>
    <w:p w14:paraId="197ECE44" w14:textId="77777777" w:rsidR="00E01989" w:rsidRDefault="00E01989" w:rsidP="00E01989">
      <w:pPr>
        <w:pStyle w:val="TH"/>
        <w:rPr>
          <w:ins w:id="1402" w:author="Huawei" w:date="2022-03-03T10:01:00Z"/>
        </w:rPr>
      </w:pPr>
      <w:ins w:id="1403" w:author="Huawei" w:date="2022-03-03T10:01:00Z">
        <w:r>
          <w:object w:dxaOrig="3735" w:dyaOrig="2055" w14:anchorId="638AA9EB">
            <v:shape id="_x0000_i1079" type="#_x0000_t75" style="width:186.75pt;height:101.25pt" o:ole="">
              <v:imagedata r:id="rId129" o:title=""/>
            </v:shape>
            <o:OLEObject Type="Embed" ProgID="Mscgen.Chart" ShapeID="_x0000_i1079" DrawAspect="Content" ObjectID="_1708352543" r:id="rId130"/>
          </w:object>
        </w:r>
      </w:ins>
      <w:ins w:id="1404" w:author="Huawei" w:date="2022-03-03T10:01:00Z">
        <w:r>
          <w:t xml:space="preserve"> </w:t>
        </w:r>
      </w:ins>
    </w:p>
    <w:p w14:paraId="30BBD71A" w14:textId="6F38368F" w:rsidR="00E01989" w:rsidRDefault="00E01989" w:rsidP="00E01989">
      <w:pPr>
        <w:pStyle w:val="TF"/>
        <w:rPr>
          <w:ins w:id="1405" w:author="Huawei" w:date="2022-03-03T10:01:00Z"/>
          <w:lang w:eastAsia="zh-CN"/>
        </w:rPr>
      </w:pPr>
      <w:ins w:id="1406" w:author="Huawei" w:date="2022-03-03T10:01:00Z">
        <w:r>
          <w:rPr>
            <w:lang w:eastAsia="zh-CN"/>
          </w:rPr>
          <w:t>Figure 5.X.4.1-1: MBS Interest Indication</w:t>
        </w:r>
      </w:ins>
    </w:p>
    <w:p w14:paraId="5241E178" w14:textId="6C0832A9" w:rsidR="000047C3" w:rsidRPr="000047C3" w:rsidRDefault="00E01989" w:rsidP="000047C3">
      <w:pPr>
        <w:rPr>
          <w:ins w:id="1407" w:author="Huawei" w:date="2022-03-03T10:01:00Z"/>
          <w:lang w:eastAsia="zh-CN"/>
        </w:rPr>
      </w:pPr>
      <w:ins w:id="1408"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Heading4"/>
        <w:rPr>
          <w:ins w:id="1409" w:author="Huawei" w:date="2022-03-03T10:01:00Z"/>
        </w:rPr>
      </w:pPr>
      <w:bookmarkStart w:id="1410" w:name="_Toc46480846"/>
      <w:bookmarkStart w:id="1411" w:name="_Toc46483314"/>
      <w:bookmarkStart w:id="1412" w:name="_Toc37082214"/>
      <w:bookmarkStart w:id="1413" w:name="_Toc67997120"/>
      <w:bookmarkStart w:id="1414" w:name="_Toc36566786"/>
      <w:bookmarkStart w:id="1415" w:name="_Toc36939234"/>
      <w:bookmarkStart w:id="1416" w:name="_Toc46482080"/>
      <w:bookmarkStart w:id="1417" w:name="_Toc36810217"/>
      <w:bookmarkStart w:id="1418" w:name="_Toc29343526"/>
      <w:bookmarkStart w:id="1419" w:name="_Toc36846581"/>
      <w:bookmarkStart w:id="1420" w:name="_Toc29342387"/>
      <w:bookmarkStart w:id="1421" w:name="_Toc20487095"/>
      <w:ins w:id="1422" w:author="Huawei" w:date="2022-03-03T10:01:00Z">
        <w:r>
          <w:t>5</w:t>
        </w:r>
        <w:r w:rsidR="000047C3">
          <w:t>.X</w:t>
        </w:r>
        <w:r>
          <w:t>.4.2</w:t>
        </w:r>
        <w:r>
          <w:tab/>
          <w:t>Initiation</w:t>
        </w:r>
        <w:bookmarkEnd w:id="1410"/>
        <w:bookmarkEnd w:id="1411"/>
        <w:bookmarkEnd w:id="1412"/>
        <w:bookmarkEnd w:id="1413"/>
        <w:bookmarkEnd w:id="1414"/>
        <w:bookmarkEnd w:id="1415"/>
        <w:bookmarkEnd w:id="1416"/>
        <w:bookmarkEnd w:id="1417"/>
        <w:bookmarkEnd w:id="1418"/>
        <w:bookmarkEnd w:id="1419"/>
        <w:bookmarkEnd w:id="1420"/>
        <w:bookmarkEnd w:id="1421"/>
      </w:ins>
    </w:p>
    <w:p w14:paraId="3B55FB7A" w14:textId="54856FD8" w:rsidR="00E01989" w:rsidRDefault="00E01989" w:rsidP="00E01989">
      <w:pPr>
        <w:rPr>
          <w:ins w:id="1423" w:author="Huawei" w:date="2022-03-03T10:01:00Z"/>
        </w:rPr>
      </w:pPr>
      <w:ins w:id="1424"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425" w:author="Huawei" w:date="2022-03-03T10:01:00Z"/>
        </w:rPr>
      </w:pPr>
      <w:ins w:id="1426" w:author="Huawei" w:date="2022-03-03T10:01:00Z">
        <w:r>
          <w:t>Upon initiating the procedure, the UE shall:</w:t>
        </w:r>
      </w:ins>
    </w:p>
    <w:p w14:paraId="6A6D617F" w14:textId="77777777" w:rsidR="00E01989" w:rsidRDefault="00E01989" w:rsidP="00E01989">
      <w:pPr>
        <w:pStyle w:val="B1"/>
        <w:rPr>
          <w:ins w:id="1427" w:author="Huawei" w:date="2022-03-03T10:01:00Z"/>
        </w:rPr>
      </w:pPr>
      <w:ins w:id="1428"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429" w:author="Huawei" w:date="2022-03-03T10:01:00Z"/>
        </w:rPr>
      </w:pPr>
      <w:ins w:id="1430"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431" w:author="Huawei" w:date="2022-03-03T10:01:00Z"/>
        </w:rPr>
      </w:pPr>
      <w:ins w:id="1432"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433" w:author="Huawei" w:date="2022-03-03T10:01:00Z"/>
        </w:rPr>
      </w:pPr>
      <w:ins w:id="1434"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435" w:author="Huawei" w:date="2022-03-03T10:01:00Z"/>
        </w:rPr>
      </w:pPr>
      <w:ins w:id="1436"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437" w:author="Huawei" w:date="2022-03-03T10:01:00Z"/>
        </w:rPr>
      </w:pPr>
      <w:ins w:id="1438" w:author="Huawei" w:date="2022-03-03T10:01:00Z">
        <w:r>
          <w:t>4&gt;</w:t>
        </w:r>
        <w:r>
          <w:tab/>
          <w:t xml:space="preserve">set the contents of MBS Interest Indication according to 5.x.4.5 and initiate transmission of the </w:t>
        </w:r>
        <w:proofErr w:type="spellStart"/>
        <w:r w:rsidRPr="00CB10B9">
          <w:rPr>
            <w:i/>
          </w:rPr>
          <w:t>MBSInterestIndication</w:t>
        </w:r>
        <w:proofErr w:type="spellEnd"/>
        <w:r>
          <w:t xml:space="preserve"> message;</w:t>
        </w:r>
      </w:ins>
    </w:p>
    <w:p w14:paraId="1E42FA7F" w14:textId="77777777" w:rsidR="00E01989" w:rsidRDefault="00E01989" w:rsidP="00E01989">
      <w:pPr>
        <w:pStyle w:val="B2"/>
        <w:rPr>
          <w:ins w:id="1439" w:author="Huawei" w:date="2022-03-03T10:01:00Z"/>
        </w:rPr>
      </w:pPr>
      <w:ins w:id="1440" w:author="Huawei" w:date="2022-03-03T10:01:00Z">
        <w:r>
          <w:t>2&gt;</w:t>
        </w:r>
        <w:r>
          <w:tab/>
          <w:t>else:</w:t>
        </w:r>
      </w:ins>
    </w:p>
    <w:p w14:paraId="0A909D33" w14:textId="77777777" w:rsidR="00E01989" w:rsidRDefault="00E01989" w:rsidP="00E01989">
      <w:pPr>
        <w:pStyle w:val="B3"/>
        <w:rPr>
          <w:ins w:id="1441" w:author="Huawei" w:date="2022-03-03T10:01:00Z"/>
        </w:rPr>
      </w:pPr>
      <w:ins w:id="1442" w:author="Huawei" w:date="2022-03-03T10:01:00Z">
        <w:r>
          <w:t>3&gt;</w:t>
        </w:r>
        <w:r>
          <w:tab/>
          <w:t xml:space="preserve">if the set of MBS broadcast frequencies of interest, determined in accordance with 5.x.4.3, is different from </w:t>
        </w:r>
        <w:proofErr w:type="spellStart"/>
        <w:r>
          <w:rPr>
            <w:i/>
          </w:rPr>
          <w:t>mbs-FreqList</w:t>
        </w:r>
        <w:proofErr w:type="spellEnd"/>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443" w:author="Huawei" w:date="2022-03-03T10:01:00Z"/>
        </w:rPr>
      </w:pPr>
      <w:ins w:id="1444"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445" w:author="Huawei" w:date="2022-03-03T10:01:00Z"/>
        </w:rPr>
      </w:pPr>
      <w:ins w:id="1446" w:author="Huawei" w:date="2022-03-03T10:01:00Z">
        <w:r>
          <w:t>4&gt;</w:t>
        </w:r>
        <w:r>
          <w:tab/>
          <w:t xml:space="preserve">set the contents of MBS Interest Indication according to 5.x.4.5 and initiate transmission of the </w:t>
        </w:r>
        <w:proofErr w:type="spellStart"/>
        <w:r w:rsidRPr="00CB10B9">
          <w:rPr>
            <w:i/>
          </w:rPr>
          <w:t>MBSInterestIndication</w:t>
        </w:r>
        <w:proofErr w:type="spellEnd"/>
        <w:r>
          <w:t xml:space="preserve"> message;</w:t>
        </w:r>
      </w:ins>
    </w:p>
    <w:p w14:paraId="3C0AD1D8" w14:textId="77777777" w:rsidR="00E01989" w:rsidRDefault="00E01989" w:rsidP="00E01989">
      <w:pPr>
        <w:pStyle w:val="NO"/>
        <w:rPr>
          <w:ins w:id="1447" w:author="Huawei" w:date="2022-03-03T10:01:00Z"/>
          <w:lang w:eastAsia="zh-CN"/>
        </w:rPr>
      </w:pPr>
      <w:ins w:id="1448"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449" w:author="Huawei" w:date="2022-03-03T10:01:00Z"/>
          <w:lang w:eastAsia="zh-CN"/>
        </w:rPr>
      </w:pPr>
      <w:ins w:id="1450" w:author="Huawei" w:date="2022-03-03T10:01:00Z">
        <w:r>
          <w:rPr>
            <w:lang w:eastAsia="zh-CN"/>
          </w:rPr>
          <w:t>3&gt;</w:t>
        </w:r>
        <w:r>
          <w:rPr>
            <w:lang w:eastAsia="zh-CN"/>
          </w:rPr>
          <w:tab/>
          <w:t xml:space="preserve">else if </w:t>
        </w:r>
        <w:proofErr w:type="spellStart"/>
        <w:r>
          <w:rPr>
            <w:i/>
            <w:lang w:eastAsia="zh-CN"/>
          </w:rPr>
          <w:t>SIBx</w:t>
        </w:r>
        <w:proofErr w:type="spellEnd"/>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451" w:author="Huawei" w:date="2022-03-03T10:01:00Z"/>
          <w:lang w:eastAsia="zh-CN"/>
        </w:rPr>
      </w:pPr>
      <w:ins w:id="1452"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proofErr w:type="spellStart"/>
        <w:r>
          <w:rPr>
            <w:i/>
            <w:lang w:eastAsia="zh-CN"/>
          </w:rPr>
          <w:t>SIBx</w:t>
        </w:r>
        <w:proofErr w:type="spellEnd"/>
        <w:r>
          <w:rPr>
            <w:lang w:eastAsia="zh-CN"/>
          </w:rPr>
          <w:t>; or</w:t>
        </w:r>
      </w:ins>
    </w:p>
    <w:p w14:paraId="566D8CB4" w14:textId="77777777" w:rsidR="00E01989" w:rsidRDefault="00E01989" w:rsidP="00E01989">
      <w:pPr>
        <w:pStyle w:val="B4"/>
        <w:rPr>
          <w:ins w:id="1453" w:author="Huawei" w:date="2022-03-03T10:01:00Z"/>
          <w:lang w:eastAsia="zh-CN"/>
        </w:rPr>
      </w:pPr>
      <w:ins w:id="1454" w:author="Huawei" w:date="2022-03-03T10:01:00Z">
        <w:r>
          <w:rPr>
            <w:lang w:eastAsia="zh-CN"/>
          </w:rPr>
          <w:t>4&gt;</w:t>
        </w:r>
        <w:r>
          <w:rPr>
            <w:lang w:eastAsia="zh-CN"/>
          </w:rPr>
          <w:tab/>
          <w:t xml:space="preserve">if the set of MBS broadcast services of interest determined in accordance with 5.x.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ins>
    </w:p>
    <w:p w14:paraId="43BBBE4A" w14:textId="77777777" w:rsidR="00E01989" w:rsidRDefault="00E01989" w:rsidP="00E01989">
      <w:pPr>
        <w:pStyle w:val="B5"/>
        <w:rPr>
          <w:ins w:id="1455" w:author="Huawei" w:date="2022-03-03T10:01:00Z"/>
          <w:lang w:eastAsia="zh-CN"/>
        </w:rPr>
      </w:pPr>
      <w:ins w:id="1456" w:author="Huawei" w:date="2022-03-03T10:01:00Z">
        <w:r>
          <w:rPr>
            <w:lang w:eastAsia="zh-CN"/>
          </w:rPr>
          <w:lastRenderedPageBreak/>
          <w:t>5&gt;</w:t>
        </w:r>
        <w:r>
          <w:rPr>
            <w:lang w:eastAsia="zh-CN"/>
          </w:rPr>
          <w:tab/>
        </w:r>
        <w:r>
          <w:t xml:space="preserve">set the contents of MBS Interest Indication according to 5.x.4.5 and </w:t>
        </w:r>
        <w:r>
          <w:rPr>
            <w:lang w:eastAsia="zh-CN"/>
          </w:rPr>
          <w:t xml:space="preserve">initiate the transmission of </w:t>
        </w:r>
        <w:proofErr w:type="spellStart"/>
        <w:r w:rsidRPr="005818A2">
          <w:rPr>
            <w:i/>
            <w:lang w:eastAsia="zh-CN"/>
          </w:rPr>
          <w:t>MBSInterestIndication</w:t>
        </w:r>
        <w:proofErr w:type="spellEnd"/>
        <w:r>
          <w:rPr>
            <w:lang w:eastAsia="zh-CN"/>
          </w:rPr>
          <w:t xml:space="preserve"> message.</w:t>
        </w:r>
      </w:ins>
    </w:p>
    <w:p w14:paraId="1480021D" w14:textId="02BFBA55" w:rsidR="00E01989" w:rsidRDefault="00E01989" w:rsidP="00E01989">
      <w:pPr>
        <w:pStyle w:val="Heading4"/>
        <w:rPr>
          <w:ins w:id="1457" w:author="Huawei" w:date="2022-03-03T10:01:00Z"/>
        </w:rPr>
      </w:pPr>
      <w:ins w:id="1458" w:author="Huawei" w:date="2022-03-03T10:01:00Z">
        <w:r>
          <w:t>5.</w:t>
        </w:r>
        <w:r w:rsidR="00514EC7">
          <w:t>X</w:t>
        </w:r>
        <w:r>
          <w:t>.4.3</w:t>
        </w:r>
        <w:r>
          <w:tab/>
          <w:t>MBS frequencies of interest determination</w:t>
        </w:r>
      </w:ins>
    </w:p>
    <w:p w14:paraId="0DDDD53A" w14:textId="77777777" w:rsidR="00E01989" w:rsidRDefault="00E01989" w:rsidP="00E01989">
      <w:pPr>
        <w:rPr>
          <w:ins w:id="1459" w:author="Huawei" w:date="2022-03-03T10:01:00Z"/>
        </w:rPr>
      </w:pPr>
      <w:ins w:id="1460" w:author="Huawei" w:date="2022-03-03T10:01:00Z">
        <w:r>
          <w:t>The UE shall:</w:t>
        </w:r>
      </w:ins>
    </w:p>
    <w:p w14:paraId="1249B883" w14:textId="77777777" w:rsidR="00E01989" w:rsidRDefault="00E01989" w:rsidP="00514EC7">
      <w:pPr>
        <w:pStyle w:val="B1"/>
        <w:rPr>
          <w:ins w:id="1461" w:author="Huawei" w:date="2022-03-03T10:01:00Z"/>
        </w:rPr>
      </w:pPr>
      <w:ins w:id="1462"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463" w:author="Huawei" w:date="2022-03-03T10:01:00Z"/>
        </w:rPr>
      </w:pPr>
      <w:ins w:id="1464"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465" w:author="Huawei" w:date="2022-03-03T10:01:00Z"/>
        </w:rPr>
      </w:pPr>
      <w:ins w:id="1466"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467" w:author="Huawei" w:date="2022-03-03T10:01:00Z"/>
        </w:rPr>
      </w:pPr>
      <w:ins w:id="1468" w:author="Huawei" w:date="2022-03-03T10:01:00Z">
        <w:r>
          <w:t>2&gt;</w:t>
        </w:r>
        <w:r>
          <w:tab/>
          <w:t>for at least one of these MBS sessions</w:t>
        </w:r>
        <w:r>
          <w:rPr>
            <w:i/>
          </w:rPr>
          <w:t xml:space="preserve"> SIBx1</w:t>
        </w:r>
        <w:r>
          <w:t xml:space="preserve"> acquired from the PCell includes for the concerned frequency one or more MBS </w:t>
        </w:r>
      </w:ins>
      <w:ins w:id="1469" w:author="RAN2-117 update" w:date="2022-03-04T15:13:00Z">
        <w:r w:rsidR="00831998">
          <w:t>F</w:t>
        </w:r>
      </w:ins>
      <w:ins w:id="1470" w:author="Huawei" w:date="2022-03-03T10:01:00Z">
        <w:r>
          <w:t>SAIs as indicated in the USD for this session; and</w:t>
        </w:r>
      </w:ins>
    </w:p>
    <w:p w14:paraId="533787CA" w14:textId="77777777" w:rsidR="00E01989" w:rsidRDefault="00E01989" w:rsidP="00514EC7">
      <w:pPr>
        <w:pStyle w:val="NO"/>
        <w:rPr>
          <w:ins w:id="1471" w:author="Huawei" w:date="2022-03-03T10:01:00Z"/>
          <w:rFonts w:eastAsia="SimSun"/>
        </w:rPr>
      </w:pPr>
      <w:ins w:id="1472" w:author="Huawei" w:date="2022-03-03T10:01: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473" w:author="Huawei" w:date="2022-03-03T10:01:00Z"/>
        </w:rPr>
      </w:pPr>
      <w:ins w:id="1474" w:author="Huawei" w:date="2022-03-03T10:01:00Z">
        <w:r>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475" w:author="Huawei" w:date="2022-03-03T10:01:00Z"/>
          <w:rFonts w:eastAsia="SimSun"/>
        </w:rPr>
      </w:pPr>
      <w:ins w:id="1476" w:author="Huawei" w:date="2022-03-03T10:01: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39927729" w14:textId="4FA370D5" w:rsidR="00E01989" w:rsidDel="002D5EDB" w:rsidRDefault="00E01989" w:rsidP="00E01989">
      <w:pPr>
        <w:pStyle w:val="EditorsNote"/>
        <w:rPr>
          <w:ins w:id="1477" w:author="Huawei" w:date="2022-03-03T10:01:00Z"/>
          <w:del w:id="1478" w:author="RAN2-117 update" w:date="2022-03-04T16:29:00Z"/>
        </w:rPr>
      </w:pPr>
      <w:ins w:id="1479" w:author="Huawei" w:date="2022-03-03T10:01:00Z">
        <w:del w:id="1480"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Heading4"/>
        <w:rPr>
          <w:ins w:id="1481" w:author="Huawei" w:date="2022-03-03T10:01:00Z"/>
        </w:rPr>
      </w:pPr>
      <w:ins w:id="1482" w:author="Huawei" w:date="2022-03-03T10:01:00Z">
        <w:r>
          <w:t>5.X</w:t>
        </w:r>
        <w:r w:rsidR="00E01989">
          <w:t>.4.4</w:t>
        </w:r>
        <w:r w:rsidR="00E01989">
          <w:tab/>
          <w:t>MBS services of interest determination</w:t>
        </w:r>
      </w:ins>
    </w:p>
    <w:p w14:paraId="62B1A68D" w14:textId="77777777" w:rsidR="00E01989" w:rsidRDefault="00E01989" w:rsidP="00E01989">
      <w:pPr>
        <w:rPr>
          <w:ins w:id="1483" w:author="Huawei" w:date="2022-03-03T10:01:00Z"/>
        </w:rPr>
      </w:pPr>
      <w:ins w:id="1484" w:author="Huawei" w:date="2022-03-03T10:01:00Z">
        <w:r>
          <w:t>The UE shall:</w:t>
        </w:r>
      </w:ins>
    </w:p>
    <w:p w14:paraId="544F62FC" w14:textId="77777777" w:rsidR="00E01989" w:rsidRDefault="00E01989" w:rsidP="00E01989">
      <w:pPr>
        <w:pStyle w:val="B1"/>
        <w:rPr>
          <w:ins w:id="1485" w:author="Huawei" w:date="2022-03-03T10:01:00Z"/>
        </w:rPr>
      </w:pPr>
      <w:ins w:id="1486"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87" w:author="Huawei" w:date="2022-03-03T10:01:00Z"/>
        </w:rPr>
      </w:pPr>
      <w:ins w:id="1488"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89" w:author="Huawei" w:date="2022-03-03T10:01:00Z"/>
        </w:rPr>
      </w:pPr>
      <w:ins w:id="1490" w:author="Huawei" w:date="2022-03-03T10:01:00Z">
        <w:r>
          <w:t>2&gt;</w:t>
        </w:r>
        <w:r>
          <w:tab/>
          <w:t>the session of this service is ongoing or about to start; and</w:t>
        </w:r>
      </w:ins>
    </w:p>
    <w:p w14:paraId="5A228F12" w14:textId="09F9003F" w:rsidR="00E01989" w:rsidRDefault="00E01989" w:rsidP="00E01989">
      <w:pPr>
        <w:pStyle w:val="B2"/>
        <w:rPr>
          <w:ins w:id="1491" w:author="Huawei" w:date="2022-03-03T10:01:00Z"/>
        </w:rPr>
      </w:pPr>
      <w:ins w:id="1492" w:author="Huawei" w:date="2022-03-03T10:01:00Z">
        <w:r>
          <w:t>2&gt;</w:t>
        </w:r>
        <w:r>
          <w:tab/>
          <w:t xml:space="preserve">one or more MBS </w:t>
        </w:r>
      </w:ins>
      <w:ins w:id="1493" w:author="RAN2-117 update" w:date="2022-03-04T15:13:00Z">
        <w:r w:rsidR="00831998">
          <w:t>F</w:t>
        </w:r>
      </w:ins>
      <w:ins w:id="1494"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495" w:author="Huawei" w:date="2022-03-03T10:01:00Z"/>
        </w:rPr>
      </w:pPr>
      <w:ins w:id="1496"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497" w:author="Huawei" w:date="2022-03-03T10:01:00Z"/>
          <w:lang w:eastAsia="zh-CN"/>
        </w:rPr>
      </w:pPr>
    </w:p>
    <w:p w14:paraId="3ED6B42F" w14:textId="69362FC7" w:rsidR="00E01989" w:rsidRDefault="00864C46" w:rsidP="00E01989">
      <w:pPr>
        <w:pStyle w:val="Heading4"/>
        <w:rPr>
          <w:ins w:id="1498" w:author="Huawei" w:date="2022-03-03T10:01:00Z"/>
        </w:rPr>
      </w:pPr>
      <w:bookmarkStart w:id="1499" w:name="_MON_1400506224"/>
      <w:bookmarkStart w:id="1500" w:name="_MON_1400506229"/>
      <w:bookmarkStart w:id="1501" w:name="_MON_1398090240"/>
      <w:bookmarkStart w:id="1502" w:name="_MON_1400506198"/>
      <w:bookmarkStart w:id="1503" w:name="_MON_1401530775"/>
      <w:bookmarkEnd w:id="1499"/>
      <w:bookmarkEnd w:id="1500"/>
      <w:bookmarkEnd w:id="1501"/>
      <w:bookmarkEnd w:id="1502"/>
      <w:bookmarkEnd w:id="1503"/>
      <w:ins w:id="1504"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505" w:author="Huawei" w:date="2022-03-03T10:01:00Z"/>
        </w:rPr>
      </w:pPr>
      <w:ins w:id="1506"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507" w:author="Huawei" w:date="2022-03-03T10:01:00Z"/>
        </w:rPr>
      </w:pPr>
      <w:ins w:id="1508"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509" w:author="Huawei" w:date="2022-03-03T10:01:00Z"/>
        </w:rPr>
      </w:pPr>
      <w:ins w:id="1510" w:author="Huawei" w:date="2022-03-03T10:01:00Z">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511" w:author="Huawei" w:date="2022-03-03T10:01:00Z"/>
        </w:rPr>
      </w:pPr>
      <w:ins w:id="1512" w:author="Huawei" w:date="2022-03-03T10:01:00Z">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513" w:author="Huawei" w:date="2022-03-03T10:01:00Z"/>
          <w:lang w:eastAsia="zh-CN"/>
        </w:rPr>
      </w:pPr>
      <w:ins w:id="1514"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515" w:author="Huawei" w:date="2022-03-03T10:01:00Z"/>
          <w:lang w:eastAsia="zh-CN"/>
        </w:rPr>
      </w:pPr>
      <w:ins w:id="1516" w:author="Huawei" w:date="2022-03-03T10:01:00Z">
        <w:r>
          <w:rPr>
            <w:lang w:eastAsia="zh-CN"/>
          </w:rPr>
          <w:lastRenderedPageBreak/>
          <w:t>2&gt;</w:t>
        </w:r>
        <w:r>
          <w:rPr>
            <w:lang w:eastAsia="zh-CN"/>
          </w:rPr>
          <w:tab/>
          <w:t xml:space="preserve">if </w:t>
        </w:r>
        <w:proofErr w:type="spellStart"/>
        <w:r>
          <w:rPr>
            <w:i/>
            <w:lang w:eastAsia="zh-CN"/>
          </w:rPr>
          <w:t>SIBx</w:t>
        </w:r>
        <w:proofErr w:type="spellEnd"/>
        <w:r>
          <w:rPr>
            <w:lang w:eastAsia="zh-CN"/>
          </w:rPr>
          <w:t xml:space="preserve"> is scheduled by the PCell:</w:t>
        </w:r>
      </w:ins>
    </w:p>
    <w:p w14:paraId="35E9C07F" w14:textId="4556C480" w:rsidR="00E01989" w:rsidRPr="003766B7" w:rsidRDefault="00E01989" w:rsidP="00864C46">
      <w:pPr>
        <w:pStyle w:val="B3"/>
        <w:rPr>
          <w:ins w:id="1517" w:author="Huawei" w:date="2022-03-03T10:01:00Z"/>
          <w:lang w:eastAsia="zh-CN"/>
        </w:rPr>
        <w:sectPr w:rsidR="00E01989" w:rsidRPr="003766B7" w:rsidSect="002B26CF">
          <w:headerReference w:type="even" r:id="rId131"/>
          <w:headerReference w:type="default" r:id="rId132"/>
          <w:footnotePr>
            <w:numRestart w:val="eachSect"/>
          </w:footnotePr>
          <w:pgSz w:w="11907" w:h="16840"/>
          <w:pgMar w:top="1416" w:right="1133" w:bottom="1133" w:left="1133" w:header="850" w:footer="340" w:gutter="0"/>
          <w:cols w:space="720"/>
          <w:formProt w:val="0"/>
          <w:docGrid w:linePitch="272"/>
        </w:sectPr>
      </w:pPr>
      <w:ins w:id="1518" w:author="Huawei" w:date="2022-03-03T10:01:00Z">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Heading1"/>
      </w:pPr>
      <w:bookmarkStart w:id="1519" w:name="_Toc60777073"/>
      <w:bookmarkStart w:id="1520" w:name="_Toc90650945"/>
      <w:r w:rsidRPr="00D27132">
        <w:lastRenderedPageBreak/>
        <w:t>6</w:t>
      </w:r>
      <w:r w:rsidRPr="00D27132">
        <w:tab/>
        <w:t>Protocol data units, formats and parameters (ASN.1)</w:t>
      </w:r>
      <w:bookmarkEnd w:id="1519"/>
      <w:bookmarkEnd w:id="1520"/>
    </w:p>
    <w:p w14:paraId="3D67480F" w14:textId="77777777" w:rsidR="00394471" w:rsidRPr="00D27132" w:rsidRDefault="00394471" w:rsidP="00394471">
      <w:pPr>
        <w:pStyle w:val="Heading2"/>
      </w:pPr>
      <w:bookmarkStart w:id="1521" w:name="_Toc60777074"/>
      <w:bookmarkStart w:id="1522" w:name="_Toc90650946"/>
      <w:r w:rsidRPr="00D27132">
        <w:t>6.1</w:t>
      </w:r>
      <w:r w:rsidRPr="00D27132">
        <w:tab/>
        <w:t>General</w:t>
      </w:r>
      <w:bookmarkEnd w:id="1521"/>
      <w:bookmarkEnd w:id="1522"/>
    </w:p>
    <w:p w14:paraId="3E443992" w14:textId="77777777" w:rsidR="00394471" w:rsidRPr="00D27132" w:rsidRDefault="00394471" w:rsidP="00394471">
      <w:pPr>
        <w:pStyle w:val="Heading3"/>
      </w:pPr>
      <w:bookmarkStart w:id="1523" w:name="_Toc60777075"/>
      <w:bookmarkStart w:id="1524" w:name="_Toc90650947"/>
      <w:r w:rsidRPr="00D27132">
        <w:t>6.1.1</w:t>
      </w:r>
      <w:r w:rsidRPr="00D27132">
        <w:tab/>
        <w:t>Introduction</w:t>
      </w:r>
      <w:bookmarkEnd w:id="1523"/>
      <w:bookmarkEnd w:id="152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525" w:name="_Toc60777076"/>
      <w:bookmarkStart w:id="1526" w:name="_Toc90650948"/>
      <w:r w:rsidRPr="00D27132">
        <w:t>6.1.2</w:t>
      </w:r>
      <w:r w:rsidRPr="00D27132">
        <w:tab/>
        <w:t>Need codes and conditions for optional downlink fields</w:t>
      </w:r>
      <w:bookmarkEnd w:id="1525"/>
      <w:bookmarkEnd w:id="152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527" w:name="_Toc60777077"/>
      <w:bookmarkStart w:id="1528" w:name="_Toc90650949"/>
      <w:r w:rsidRPr="00D27132">
        <w:t>6.1.3</w:t>
      </w:r>
      <w:r w:rsidRPr="00D27132">
        <w:tab/>
        <w:t>General rules</w:t>
      </w:r>
      <w:bookmarkEnd w:id="1527"/>
      <w:bookmarkEnd w:id="152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529" w:name="_Toc60777078"/>
      <w:bookmarkStart w:id="1530" w:name="_Toc90650950"/>
      <w:r w:rsidRPr="00D27132">
        <w:t>6.2</w:t>
      </w:r>
      <w:r w:rsidRPr="00D27132">
        <w:tab/>
        <w:t>RRC messages</w:t>
      </w:r>
      <w:bookmarkEnd w:id="1529"/>
      <w:bookmarkEnd w:id="1530"/>
    </w:p>
    <w:p w14:paraId="4BEF3DEF" w14:textId="77777777" w:rsidR="00394471" w:rsidRPr="00D27132" w:rsidRDefault="00394471" w:rsidP="00394471">
      <w:pPr>
        <w:pStyle w:val="Heading3"/>
      </w:pPr>
      <w:bookmarkStart w:id="1531" w:name="_Toc60777079"/>
      <w:bookmarkStart w:id="1532" w:name="_Toc90650951"/>
      <w:r w:rsidRPr="00D27132">
        <w:t>6.2.1</w:t>
      </w:r>
      <w:r w:rsidRPr="00D27132">
        <w:tab/>
        <w:t>General message structure</w:t>
      </w:r>
      <w:bookmarkEnd w:id="1531"/>
      <w:bookmarkEnd w:id="1532"/>
    </w:p>
    <w:p w14:paraId="3427D59D" w14:textId="77777777" w:rsidR="00394471" w:rsidRPr="00D27132" w:rsidRDefault="00394471" w:rsidP="00394471">
      <w:pPr>
        <w:pStyle w:val="Heading4"/>
        <w:rPr>
          <w:i/>
          <w:iCs/>
          <w:noProof/>
          <w:lang w:eastAsia="zh-CN"/>
        </w:rPr>
      </w:pPr>
      <w:bookmarkStart w:id="1533" w:name="_Toc60777080"/>
      <w:bookmarkStart w:id="1534" w:name="_Toc90650952"/>
      <w:r w:rsidRPr="00D27132">
        <w:rPr>
          <w:i/>
          <w:iCs/>
          <w:lang w:eastAsia="zh-CN"/>
        </w:rPr>
        <w:t>–</w:t>
      </w:r>
      <w:r w:rsidRPr="00D27132">
        <w:rPr>
          <w:i/>
          <w:iCs/>
          <w:lang w:eastAsia="zh-CN"/>
        </w:rPr>
        <w:tab/>
      </w:r>
      <w:r w:rsidRPr="00D27132">
        <w:rPr>
          <w:i/>
          <w:iCs/>
          <w:noProof/>
          <w:lang w:eastAsia="zh-CN"/>
        </w:rPr>
        <w:t>NR-RRC-Definitions</w:t>
      </w:r>
      <w:bookmarkEnd w:id="1533"/>
      <w:bookmarkEnd w:id="153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535" w:name="_Toc60777081"/>
      <w:bookmarkStart w:id="1536" w:name="_Toc90650953"/>
      <w:r w:rsidRPr="00D27132">
        <w:rPr>
          <w:i/>
          <w:iCs/>
        </w:rPr>
        <w:t>–</w:t>
      </w:r>
      <w:r w:rsidRPr="00D27132">
        <w:rPr>
          <w:i/>
          <w:iCs/>
        </w:rPr>
        <w:tab/>
        <w:t>BCCH-BCH-Message</w:t>
      </w:r>
      <w:bookmarkEnd w:id="1535"/>
      <w:bookmarkEnd w:id="153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537" w:name="_Toc60777082"/>
      <w:bookmarkStart w:id="1538" w:name="_Toc90650954"/>
      <w:r w:rsidRPr="00D27132">
        <w:rPr>
          <w:i/>
          <w:iCs/>
        </w:rPr>
        <w:t>–</w:t>
      </w:r>
      <w:r w:rsidRPr="00D27132">
        <w:rPr>
          <w:i/>
          <w:iCs/>
        </w:rPr>
        <w:tab/>
        <w:t>BCCH-DL-SCH-Message</w:t>
      </w:r>
      <w:bookmarkEnd w:id="1537"/>
      <w:bookmarkEnd w:id="153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539" w:name="_Toc60777083"/>
      <w:bookmarkStart w:id="1540" w:name="_Toc90650955"/>
      <w:r w:rsidRPr="00D27132">
        <w:t>–</w:t>
      </w:r>
      <w:r w:rsidRPr="00D27132">
        <w:tab/>
      </w:r>
      <w:r w:rsidRPr="00D27132">
        <w:rPr>
          <w:i/>
          <w:noProof/>
        </w:rPr>
        <w:t>DL-CCCH-Message</w:t>
      </w:r>
      <w:bookmarkEnd w:id="1539"/>
      <w:bookmarkEnd w:id="154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541" w:name="_Toc60777084"/>
      <w:bookmarkStart w:id="1542" w:name="_Toc90650956"/>
      <w:r w:rsidRPr="00D27132">
        <w:rPr>
          <w:i/>
          <w:iCs/>
        </w:rPr>
        <w:t>–</w:t>
      </w:r>
      <w:r w:rsidRPr="00D27132">
        <w:rPr>
          <w:i/>
          <w:iCs/>
        </w:rPr>
        <w:tab/>
      </w:r>
      <w:r w:rsidRPr="00D27132">
        <w:rPr>
          <w:i/>
          <w:iCs/>
          <w:noProof/>
        </w:rPr>
        <w:t>DL-DCCH-Message</w:t>
      </w:r>
      <w:bookmarkEnd w:id="1541"/>
      <w:bookmarkEnd w:id="154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Heading4"/>
        <w:rPr>
          <w:ins w:id="1543" w:author="Huawei" w:date="2022-03-03T10:01:00Z"/>
          <w:i/>
          <w:iCs/>
        </w:rPr>
      </w:pPr>
      <w:ins w:id="1544"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545" w:author="Huawei" w:date="2022-03-03T10:01:00Z"/>
          <w:lang w:eastAsia="zh-CN"/>
        </w:rPr>
      </w:pPr>
      <w:ins w:id="1546"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7" w:author="Huawei" w:date="2022-03-03T10:01:00Z"/>
          <w:rFonts w:ascii="Courier New" w:hAnsi="Courier New"/>
          <w:sz w:val="16"/>
          <w:lang w:eastAsia="en-GB"/>
        </w:rPr>
      </w:pPr>
      <w:ins w:id="1548"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9" w:author="Huawei" w:date="2022-03-03T10:01:00Z"/>
          <w:rFonts w:ascii="Courier New" w:hAnsi="Courier New"/>
          <w:sz w:val="16"/>
          <w:lang w:eastAsia="en-GB"/>
        </w:rPr>
      </w:pPr>
      <w:ins w:id="1550"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1" w:author="Huawei" w:date="2022-03-03T10:01:00Z"/>
          <w:rFonts w:ascii="Courier New" w:hAnsi="Courier New"/>
          <w:sz w:val="16"/>
          <w:lang w:eastAsia="en-GB"/>
        </w:rPr>
      </w:pPr>
    </w:p>
    <w:p w14:paraId="3ABB6B4A" w14:textId="77777777" w:rsidR="00EA1919" w:rsidRDefault="00EA1919" w:rsidP="002867FA">
      <w:pPr>
        <w:pStyle w:val="PL"/>
        <w:rPr>
          <w:ins w:id="1552" w:author="Huawei" w:date="2022-03-03T10:01:00Z"/>
        </w:rPr>
      </w:pPr>
      <w:ins w:id="1553" w:author="Huawei" w:date="2022-03-03T10:01:00Z">
        <w:r>
          <w:t>MCCH-Message-r17 ::= SEQUENCE {</w:t>
        </w:r>
      </w:ins>
    </w:p>
    <w:p w14:paraId="430FD7BD" w14:textId="7A4C9FD3" w:rsidR="00EA1919" w:rsidRDefault="00EA1919" w:rsidP="002867FA">
      <w:pPr>
        <w:pStyle w:val="PL"/>
        <w:rPr>
          <w:ins w:id="1554" w:author="Huawei" w:date="2022-03-03T10:01:00Z"/>
        </w:rPr>
      </w:pPr>
      <w:ins w:id="1555" w:author="Huawei" w:date="2022-03-03T10:01:00Z">
        <w:r>
          <w:t xml:space="preserve">    m</w:t>
        </w:r>
        <w:r w:rsidR="002867FA">
          <w:t xml:space="preserve">essage             </w:t>
        </w:r>
        <w:r>
          <w:t>MCCH-MessageType-r17</w:t>
        </w:r>
      </w:ins>
    </w:p>
    <w:p w14:paraId="51D4500A" w14:textId="77777777" w:rsidR="00EA1919" w:rsidRDefault="00EA1919" w:rsidP="002867FA">
      <w:pPr>
        <w:pStyle w:val="PL"/>
        <w:rPr>
          <w:ins w:id="1556" w:author="Huawei" w:date="2022-03-03T10:01:00Z"/>
        </w:rPr>
      </w:pPr>
      <w:ins w:id="1557" w:author="Huawei" w:date="2022-03-03T10:01:00Z">
        <w:r>
          <w:t>}</w:t>
        </w:r>
      </w:ins>
    </w:p>
    <w:p w14:paraId="590F7C6D" w14:textId="77777777" w:rsidR="00EA1919" w:rsidRDefault="00EA1919" w:rsidP="002867FA">
      <w:pPr>
        <w:pStyle w:val="PL"/>
        <w:rPr>
          <w:ins w:id="1558" w:author="Huawei" w:date="2022-03-03T10:01:00Z"/>
        </w:rPr>
      </w:pPr>
    </w:p>
    <w:p w14:paraId="422557E9" w14:textId="77777777" w:rsidR="00EA1919" w:rsidRDefault="00EA1919" w:rsidP="002867FA">
      <w:pPr>
        <w:pStyle w:val="PL"/>
        <w:rPr>
          <w:ins w:id="1559" w:author="Huawei" w:date="2022-03-03T10:01:00Z"/>
        </w:rPr>
      </w:pPr>
      <w:ins w:id="1560" w:author="Huawei" w:date="2022-03-03T10:01:00Z">
        <w:r>
          <w:t>MCCH-MessageType-r17 ::= CHOICE {</w:t>
        </w:r>
      </w:ins>
    </w:p>
    <w:p w14:paraId="2DAA5838" w14:textId="77777777" w:rsidR="00EA1919" w:rsidRDefault="00EA1919" w:rsidP="002867FA">
      <w:pPr>
        <w:pStyle w:val="PL"/>
        <w:rPr>
          <w:ins w:id="1561" w:author="Huawei" w:date="2022-03-03T10:01:00Z"/>
        </w:rPr>
      </w:pPr>
      <w:ins w:id="1562" w:author="Huawei" w:date="2022-03-03T10:01:00Z">
        <w:r>
          <w:t xml:space="preserve">    c1                CHOICE {</w:t>
        </w:r>
      </w:ins>
    </w:p>
    <w:p w14:paraId="7B071643" w14:textId="77777777" w:rsidR="00EA1919" w:rsidRDefault="00EA1919" w:rsidP="002867FA">
      <w:pPr>
        <w:pStyle w:val="PL"/>
        <w:rPr>
          <w:ins w:id="1563" w:author="Huawei" w:date="2022-03-03T10:01:00Z"/>
        </w:rPr>
      </w:pPr>
      <w:ins w:id="1564" w:author="Huawei" w:date="2022-03-03T10:01:00Z">
        <w:r>
          <w:t xml:space="preserve">        mbsBroadcastConfiguration-r17           MBSBroadcastConfiguration-r17,</w:t>
        </w:r>
      </w:ins>
    </w:p>
    <w:p w14:paraId="59EDF1D6" w14:textId="30CD7EB8" w:rsidR="00EA1919" w:rsidRDefault="00EA1919" w:rsidP="002867FA">
      <w:pPr>
        <w:pStyle w:val="PL"/>
        <w:rPr>
          <w:ins w:id="1565" w:author="Huawei" w:date="2022-03-03T10:01:00Z"/>
        </w:rPr>
      </w:pPr>
      <w:ins w:id="1566"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567" w:author="Huawei" w:date="2022-03-03T10:01:00Z"/>
        </w:rPr>
      </w:pPr>
      <w:ins w:id="1568" w:author="Huawei" w:date="2022-03-03T10:01:00Z">
        <w:r>
          <w:tab/>
          <w:t>},</w:t>
        </w:r>
      </w:ins>
    </w:p>
    <w:p w14:paraId="3F658C24" w14:textId="77777777" w:rsidR="00EA1919" w:rsidRDefault="00EA1919" w:rsidP="002867FA">
      <w:pPr>
        <w:pStyle w:val="PL"/>
        <w:rPr>
          <w:ins w:id="1569" w:author="Huawei" w:date="2022-03-03T10:01:00Z"/>
        </w:rPr>
      </w:pPr>
      <w:ins w:id="1570"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571" w:author="Huawei" w:date="2022-03-03T10:01:00Z"/>
        </w:rPr>
      </w:pPr>
      <w:ins w:id="1572" w:author="Huawei" w:date="2022-03-03T10:01:00Z">
        <w:r>
          <w:t>}</w:t>
        </w:r>
      </w:ins>
    </w:p>
    <w:p w14:paraId="579A4C5F" w14:textId="77777777" w:rsidR="00EA1919" w:rsidRDefault="00EA1919" w:rsidP="002867FA">
      <w:pPr>
        <w:pStyle w:val="PL"/>
        <w:rPr>
          <w:ins w:id="1573" w:author="Huawei" w:date="2022-03-03T10:01:00Z"/>
        </w:rPr>
      </w:pPr>
    </w:p>
    <w:p w14:paraId="5570C109" w14:textId="77777777" w:rsidR="00EA1919" w:rsidRDefault="00EA1919" w:rsidP="00EA1919">
      <w:pPr>
        <w:pStyle w:val="PL"/>
        <w:rPr>
          <w:ins w:id="1574" w:author="Huawei" w:date="2022-03-03T10:01:00Z"/>
        </w:rPr>
      </w:pPr>
      <w:ins w:id="1575" w:author="Huawei" w:date="2022-03-03T10:01:00Z">
        <w:r>
          <w:t>-- TAG-MCCH-MESSAGE-</w:t>
        </w:r>
        <w:r w:rsidRPr="00EA1919">
          <w:t>STOP</w:t>
        </w:r>
      </w:ins>
    </w:p>
    <w:p w14:paraId="61AA5F04" w14:textId="77777777" w:rsidR="00EA1919" w:rsidRDefault="00EA1919" w:rsidP="00EA1919">
      <w:pPr>
        <w:pStyle w:val="PL"/>
        <w:rPr>
          <w:ins w:id="1576" w:author="Huawei" w:date="2022-03-03T10:01:00Z"/>
        </w:rPr>
      </w:pPr>
      <w:ins w:id="1577" w:author="Huawei" w:date="2022-03-03T10:01:00Z">
        <w:r>
          <w:t xml:space="preserve">-- </w:t>
        </w:r>
        <w:r w:rsidRPr="00EA1919">
          <w:t>ASN1STOP</w:t>
        </w:r>
      </w:ins>
    </w:p>
    <w:p w14:paraId="7E517854" w14:textId="77777777" w:rsidR="00EA1919" w:rsidRPr="00D27132" w:rsidRDefault="00EA1919" w:rsidP="00394471">
      <w:pPr>
        <w:rPr>
          <w:ins w:id="1578" w:author="Huawei" w:date="2022-03-03T10:01:00Z"/>
        </w:rPr>
      </w:pPr>
    </w:p>
    <w:p w14:paraId="3C6EF696" w14:textId="77777777" w:rsidR="00394471" w:rsidRPr="00D27132" w:rsidRDefault="00394471" w:rsidP="00394471">
      <w:pPr>
        <w:pStyle w:val="Heading4"/>
        <w:rPr>
          <w:i/>
          <w:iCs/>
        </w:rPr>
      </w:pPr>
      <w:bookmarkStart w:id="1579" w:name="_Toc60777085"/>
      <w:bookmarkStart w:id="1580" w:name="_Toc90650957"/>
      <w:r w:rsidRPr="00D27132">
        <w:rPr>
          <w:i/>
          <w:iCs/>
        </w:rPr>
        <w:t>–</w:t>
      </w:r>
      <w:r w:rsidRPr="00D27132">
        <w:rPr>
          <w:i/>
          <w:iCs/>
        </w:rPr>
        <w:tab/>
        <w:t>PCCH-Message</w:t>
      </w:r>
      <w:bookmarkEnd w:id="1579"/>
      <w:bookmarkEnd w:id="158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581" w:name="_Toc60777086"/>
      <w:bookmarkStart w:id="1582" w:name="_Toc90650958"/>
      <w:r w:rsidRPr="00D27132">
        <w:t>–</w:t>
      </w:r>
      <w:r w:rsidRPr="00D27132">
        <w:tab/>
      </w:r>
      <w:r w:rsidRPr="00D27132">
        <w:rPr>
          <w:i/>
          <w:noProof/>
        </w:rPr>
        <w:t>UL-CCCH-Message</w:t>
      </w:r>
      <w:bookmarkEnd w:id="1581"/>
      <w:bookmarkEnd w:id="158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583" w:name="_Toc60777087"/>
      <w:bookmarkStart w:id="1584" w:name="_Toc90650959"/>
      <w:r w:rsidRPr="00D27132">
        <w:rPr>
          <w:i/>
          <w:iCs/>
        </w:rPr>
        <w:t>–</w:t>
      </w:r>
      <w:r w:rsidRPr="00D27132">
        <w:rPr>
          <w:i/>
          <w:iCs/>
        </w:rPr>
        <w:tab/>
        <w:t>UL-CCCH1-Message</w:t>
      </w:r>
      <w:bookmarkEnd w:id="1583"/>
      <w:bookmarkEnd w:id="158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585" w:name="_Toc60777088"/>
      <w:bookmarkStart w:id="1586" w:name="_Toc90650960"/>
      <w:r w:rsidRPr="00D27132">
        <w:rPr>
          <w:i/>
          <w:iCs/>
        </w:rPr>
        <w:t>–</w:t>
      </w:r>
      <w:r w:rsidRPr="00D27132">
        <w:rPr>
          <w:i/>
          <w:iCs/>
        </w:rPr>
        <w:tab/>
      </w:r>
      <w:r w:rsidRPr="00D27132">
        <w:rPr>
          <w:i/>
          <w:iCs/>
          <w:noProof/>
        </w:rPr>
        <w:t>UL-DCCH-Message</w:t>
      </w:r>
      <w:bookmarkEnd w:id="1585"/>
      <w:bookmarkEnd w:id="158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87" w:author="Huawei" w:date="2022-03-03T10:01:00Z"/>
        </w:rPr>
      </w:pPr>
      <w:del w:id="1588" w:author="Huawei" w:date="2022-03-03T10:01:00Z">
        <w:r w:rsidRPr="00D27132">
          <w:delText xml:space="preserve">            spare9 NULL,</w:delText>
        </w:r>
      </w:del>
      <w:ins w:id="1589"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90"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591" w:name="_Toc60777089"/>
      <w:bookmarkStart w:id="1592" w:name="_Toc90650961"/>
      <w:bookmarkStart w:id="1593" w:name="_Hlk54206646"/>
      <w:r w:rsidRPr="00D27132">
        <w:lastRenderedPageBreak/>
        <w:t>6.2.2</w:t>
      </w:r>
      <w:r w:rsidRPr="00D27132">
        <w:tab/>
        <w:t>Message definitions</w:t>
      </w:r>
      <w:bookmarkEnd w:id="1591"/>
      <w:bookmarkEnd w:id="1592"/>
    </w:p>
    <w:p w14:paraId="67F253FE" w14:textId="77777777" w:rsidR="00394471" w:rsidRPr="00D27132" w:rsidRDefault="00394471" w:rsidP="00394471">
      <w:pPr>
        <w:pStyle w:val="Heading4"/>
        <w:rPr>
          <w:rFonts w:eastAsia="SimSun"/>
          <w:lang w:eastAsia="zh-CN"/>
        </w:rPr>
      </w:pPr>
      <w:bookmarkStart w:id="1594" w:name="_Toc60777090"/>
      <w:bookmarkStart w:id="1595" w:name="_Toc90650962"/>
      <w:bookmarkEnd w:id="1593"/>
      <w:r w:rsidRPr="00D27132">
        <w:t>–</w:t>
      </w:r>
      <w:r w:rsidRPr="00D27132">
        <w:tab/>
      </w:r>
      <w:r w:rsidRPr="00D27132">
        <w:rPr>
          <w:rFonts w:eastAsia="SimSun"/>
          <w:i/>
          <w:noProof/>
          <w:lang w:eastAsia="zh-CN"/>
        </w:rPr>
        <w:t>CounterCheck</w:t>
      </w:r>
      <w:bookmarkEnd w:id="1594"/>
      <w:bookmarkEnd w:id="1595"/>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596" w:name="_Toc60777091"/>
      <w:bookmarkStart w:id="1597" w:name="_Toc90650963"/>
      <w:r w:rsidRPr="00D27132">
        <w:t>–</w:t>
      </w:r>
      <w:r w:rsidRPr="00D27132">
        <w:tab/>
      </w:r>
      <w:r w:rsidRPr="00D27132">
        <w:rPr>
          <w:rFonts w:eastAsia="SimSun"/>
          <w:i/>
          <w:noProof/>
          <w:lang w:eastAsia="zh-CN"/>
        </w:rPr>
        <w:t>CounterCheckResponse</w:t>
      </w:r>
      <w:bookmarkEnd w:id="1596"/>
      <w:bookmarkEnd w:id="1597"/>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598" w:name="_Toc60777092"/>
      <w:bookmarkStart w:id="1599" w:name="_Toc90650964"/>
      <w:r w:rsidRPr="00D27132">
        <w:t>–</w:t>
      </w:r>
      <w:r w:rsidRPr="00D27132">
        <w:tab/>
      </w:r>
      <w:r w:rsidRPr="00D27132">
        <w:rPr>
          <w:bCs/>
          <w:i/>
          <w:iCs/>
          <w:noProof/>
        </w:rPr>
        <w:t>DedicatedSIBRequest</w:t>
      </w:r>
      <w:bookmarkEnd w:id="1598"/>
      <w:bookmarkEnd w:id="1599"/>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600" w:author="Huawei" w:date="2022-03-03T10:01:00Z">
        <w:r w:rsidRPr="00D27132">
          <w:delText>spare5, spare4</w:delText>
        </w:r>
      </w:del>
      <w:ins w:id="1601"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602" w:name="_Toc60777093"/>
      <w:bookmarkStart w:id="1603" w:name="_Toc90650965"/>
      <w:r w:rsidRPr="00D27132">
        <w:t>–</w:t>
      </w:r>
      <w:r w:rsidRPr="00D27132">
        <w:tab/>
      </w:r>
      <w:proofErr w:type="spellStart"/>
      <w:r w:rsidRPr="00D27132">
        <w:rPr>
          <w:i/>
          <w:iCs/>
        </w:rPr>
        <w:t>DLDedicatedMessageSegment</w:t>
      </w:r>
      <w:bookmarkEnd w:id="1602"/>
      <w:bookmarkEnd w:id="1603"/>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604" w:name="_Toc60777094"/>
      <w:bookmarkStart w:id="1605" w:name="_Toc90650966"/>
      <w:r w:rsidRPr="00D27132">
        <w:t>–</w:t>
      </w:r>
      <w:r w:rsidRPr="00D27132">
        <w:tab/>
      </w:r>
      <w:proofErr w:type="spellStart"/>
      <w:r w:rsidRPr="00D27132">
        <w:rPr>
          <w:i/>
        </w:rPr>
        <w:t>DLInformationTransfer</w:t>
      </w:r>
      <w:bookmarkEnd w:id="1604"/>
      <w:bookmarkEnd w:id="1605"/>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606" w:name="_Toc60777095"/>
      <w:bookmarkStart w:id="1607" w:name="_Toc90650967"/>
      <w:r w:rsidRPr="00D27132">
        <w:rPr>
          <w:i/>
          <w:iCs/>
        </w:rPr>
        <w:t>–</w:t>
      </w:r>
      <w:r w:rsidRPr="00D27132">
        <w:rPr>
          <w:i/>
          <w:iCs/>
        </w:rPr>
        <w:tab/>
      </w:r>
      <w:proofErr w:type="spellStart"/>
      <w:r w:rsidRPr="00D27132">
        <w:rPr>
          <w:i/>
          <w:iCs/>
        </w:rPr>
        <w:t>DL</w:t>
      </w:r>
      <w:r w:rsidRPr="00D27132">
        <w:rPr>
          <w:i/>
          <w:iCs/>
          <w:noProof/>
        </w:rPr>
        <w:t>InformationTransferMRDC</w:t>
      </w:r>
      <w:bookmarkEnd w:id="1606"/>
      <w:bookmarkEnd w:id="1607"/>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608" w:name="_Toc60777096"/>
      <w:bookmarkStart w:id="1609" w:name="_Toc90650968"/>
      <w:r w:rsidRPr="00D27132">
        <w:t>–</w:t>
      </w:r>
      <w:r w:rsidRPr="00D27132">
        <w:tab/>
      </w:r>
      <w:r w:rsidRPr="00D27132">
        <w:rPr>
          <w:i/>
          <w:noProof/>
        </w:rPr>
        <w:t>FailureInformation</w:t>
      </w:r>
      <w:bookmarkEnd w:id="1608"/>
      <w:bookmarkEnd w:id="160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610" w:name="_Toc60777097"/>
      <w:bookmarkStart w:id="1611" w:name="_Toc90650969"/>
      <w:r w:rsidRPr="00D27132">
        <w:t>–</w:t>
      </w:r>
      <w:r w:rsidRPr="00D27132">
        <w:tab/>
      </w:r>
      <w:proofErr w:type="spellStart"/>
      <w:r w:rsidRPr="00D27132">
        <w:rPr>
          <w:rFonts w:eastAsia="SimSun"/>
          <w:i/>
          <w:iCs/>
          <w:lang w:eastAsia="zh-CN"/>
        </w:rPr>
        <w:t>IABOtherInformation</w:t>
      </w:r>
      <w:bookmarkEnd w:id="1610"/>
      <w:bookmarkEnd w:id="1611"/>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612" w:name="_Toc60777098"/>
      <w:bookmarkStart w:id="1613"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1612"/>
      <w:bookmarkEnd w:id="1613"/>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614" w:name="_Toc60777099"/>
      <w:bookmarkStart w:id="1615" w:name="_Toc90650971"/>
      <w:r w:rsidRPr="00D27132">
        <w:rPr>
          <w:rFonts w:eastAsia="MS Mincho"/>
        </w:rPr>
        <w:t>–</w:t>
      </w:r>
      <w:r w:rsidRPr="00D27132">
        <w:rPr>
          <w:rFonts w:eastAsia="MS Mincho"/>
        </w:rPr>
        <w:tab/>
      </w:r>
      <w:proofErr w:type="spellStart"/>
      <w:r w:rsidRPr="00D27132">
        <w:rPr>
          <w:rFonts w:eastAsia="MS Mincho"/>
          <w:i/>
        </w:rPr>
        <w:t>LoggedMeasurementConfiguration</w:t>
      </w:r>
      <w:bookmarkEnd w:id="1614"/>
      <w:bookmarkEnd w:id="1615"/>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45020F8E" w14:textId="77777777" w:rsidR="00F0322F" w:rsidRPr="00F0322F" w:rsidRDefault="00F0322F" w:rsidP="00F0322F">
      <w:pPr>
        <w:pStyle w:val="Heading4"/>
        <w:rPr>
          <w:ins w:id="1616" w:author="Huawei" w:date="2022-03-03T10:01:00Z"/>
          <w:i/>
          <w:iCs/>
        </w:rPr>
      </w:pPr>
      <w:bookmarkStart w:id="1617" w:name="_Toc60777100"/>
      <w:bookmarkStart w:id="1618" w:name="_Toc90650972"/>
      <w:ins w:id="1619" w:author="Huawei" w:date="2022-03-03T10:01:00Z">
        <w:r w:rsidRPr="00F0322F">
          <w:rPr>
            <w:i/>
            <w:iCs/>
          </w:rPr>
          <w:t>–</w:t>
        </w:r>
        <w:r w:rsidRPr="00F0322F">
          <w:rPr>
            <w:i/>
            <w:iCs/>
          </w:rPr>
          <w:tab/>
        </w:r>
        <w:proofErr w:type="spellStart"/>
        <w:r w:rsidRPr="00F0322F">
          <w:rPr>
            <w:i/>
            <w:iCs/>
          </w:rPr>
          <w:t>MBSBroadcastConfiguration</w:t>
        </w:r>
        <w:proofErr w:type="spellEnd"/>
      </w:ins>
    </w:p>
    <w:p w14:paraId="7B1BA668" w14:textId="77777777" w:rsidR="00F0322F" w:rsidRDefault="00F0322F" w:rsidP="00F0322F">
      <w:pPr>
        <w:rPr>
          <w:ins w:id="1620" w:author="Huawei" w:date="2022-03-03T10:01:00Z"/>
          <w:lang w:eastAsia="zh-CN"/>
        </w:rPr>
      </w:pPr>
      <w:ins w:id="1621" w:author="Huawei" w:date="2022-03-03T10:01:00Z">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622" w:author="Huawei" w:date="2022-03-03T10:01:00Z"/>
          <w:lang w:eastAsia="zh-CN"/>
        </w:rPr>
      </w:pPr>
      <w:ins w:id="1623" w:author="Huawei" w:date="2022-03-03T10:01:00Z">
        <w:r>
          <w:rPr>
            <w:lang w:eastAsia="zh-CN"/>
          </w:rPr>
          <w:t>Signalling radio bearer: N/A</w:t>
        </w:r>
      </w:ins>
    </w:p>
    <w:p w14:paraId="1B66D55E" w14:textId="77777777" w:rsidR="00F0322F" w:rsidRDefault="00F0322F" w:rsidP="00F0322F">
      <w:pPr>
        <w:pStyle w:val="B1"/>
        <w:rPr>
          <w:ins w:id="1624" w:author="Huawei" w:date="2022-03-03T10:01:00Z"/>
          <w:lang w:eastAsia="zh-CN"/>
        </w:rPr>
      </w:pPr>
      <w:ins w:id="1625" w:author="Huawei" w:date="2022-03-03T10:01:00Z">
        <w:r>
          <w:rPr>
            <w:lang w:eastAsia="zh-CN"/>
          </w:rPr>
          <w:t>RLC-SAP: UM</w:t>
        </w:r>
      </w:ins>
    </w:p>
    <w:p w14:paraId="53143A35" w14:textId="77777777" w:rsidR="00F0322F" w:rsidRDefault="00F0322F" w:rsidP="00F0322F">
      <w:pPr>
        <w:pStyle w:val="B1"/>
        <w:rPr>
          <w:ins w:id="1626" w:author="Huawei" w:date="2022-03-03T10:01:00Z"/>
          <w:lang w:eastAsia="zh-CN"/>
        </w:rPr>
      </w:pPr>
      <w:ins w:id="1627" w:author="Huawei" w:date="2022-03-03T10:01:00Z">
        <w:r>
          <w:rPr>
            <w:lang w:eastAsia="zh-CN"/>
          </w:rPr>
          <w:t>Logical channel: MCCH</w:t>
        </w:r>
      </w:ins>
    </w:p>
    <w:p w14:paraId="4A09F2E6" w14:textId="77777777" w:rsidR="00F0322F" w:rsidRDefault="00F0322F" w:rsidP="00F0322F">
      <w:pPr>
        <w:pStyle w:val="B1"/>
        <w:rPr>
          <w:ins w:id="1628" w:author="Huawei" w:date="2022-03-03T10:01:00Z"/>
          <w:lang w:eastAsia="zh-CN"/>
        </w:rPr>
      </w:pPr>
      <w:ins w:id="1629" w:author="Huawei" w:date="2022-03-03T10:01:00Z">
        <w:r>
          <w:rPr>
            <w:lang w:eastAsia="zh-CN"/>
          </w:rPr>
          <w:t>Direction: Network to UE</w:t>
        </w:r>
      </w:ins>
    </w:p>
    <w:p w14:paraId="7AB82DC1" w14:textId="77777777" w:rsidR="00F0322F" w:rsidRPr="00F0322F" w:rsidRDefault="00F0322F" w:rsidP="00F0322F">
      <w:pPr>
        <w:pStyle w:val="TH"/>
        <w:rPr>
          <w:ins w:id="1630" w:author="Huawei" w:date="2022-03-03T10:01:00Z"/>
          <w:i/>
        </w:rPr>
      </w:pPr>
      <w:proofErr w:type="spellStart"/>
      <w:ins w:id="1631" w:author="Huawei" w:date="2022-03-03T10:01:00Z">
        <w:r w:rsidRPr="00F0322F">
          <w:rPr>
            <w:i/>
          </w:rPr>
          <w:t>MBSBroadcastConfiguration</w:t>
        </w:r>
        <w:proofErr w:type="spellEnd"/>
        <w:r w:rsidRPr="00F0322F">
          <w:rPr>
            <w:i/>
          </w:rPr>
          <w:t xml:space="preserve"> message</w:t>
        </w:r>
      </w:ins>
    </w:p>
    <w:p w14:paraId="06C03AE8" w14:textId="77777777" w:rsidR="00F0322F" w:rsidRDefault="00F0322F" w:rsidP="00F0322F">
      <w:pPr>
        <w:pStyle w:val="PL"/>
        <w:rPr>
          <w:ins w:id="1632" w:author="Huawei" w:date="2022-03-03T10:01:00Z"/>
        </w:rPr>
      </w:pPr>
      <w:ins w:id="1633" w:author="Huawei" w:date="2022-03-03T10:01:00Z">
        <w:r>
          <w:t>-- ASN1START</w:t>
        </w:r>
      </w:ins>
    </w:p>
    <w:p w14:paraId="17A07814" w14:textId="77777777" w:rsidR="00F0322F" w:rsidRPr="00F0322F" w:rsidRDefault="00F0322F" w:rsidP="00F0322F">
      <w:pPr>
        <w:pStyle w:val="PL"/>
        <w:rPr>
          <w:ins w:id="1634" w:author="Huawei" w:date="2022-03-03T10:01:00Z"/>
        </w:rPr>
      </w:pPr>
      <w:ins w:id="1635" w:author="Huawei" w:date="2022-03-03T10:01:00Z">
        <w:r w:rsidRPr="00F0322F">
          <w:t>-- TAG-MBSBROADCASTCONFIGURATION-START</w:t>
        </w:r>
      </w:ins>
    </w:p>
    <w:p w14:paraId="022B47AC" w14:textId="77777777" w:rsidR="00F0322F" w:rsidRDefault="00F0322F" w:rsidP="00F0322F">
      <w:pPr>
        <w:pStyle w:val="PL"/>
        <w:rPr>
          <w:ins w:id="1636" w:author="Huawei" w:date="2022-03-03T10:01:00Z"/>
        </w:rPr>
      </w:pPr>
    </w:p>
    <w:p w14:paraId="516951FF" w14:textId="77777777" w:rsidR="00F0322F" w:rsidRDefault="00F0322F" w:rsidP="00F0322F">
      <w:pPr>
        <w:pStyle w:val="PL"/>
        <w:rPr>
          <w:ins w:id="1637" w:author="Huawei" w:date="2022-03-03T10:01:00Z"/>
        </w:rPr>
      </w:pPr>
      <w:ins w:id="1638" w:author="Huawei" w:date="2022-03-03T10:01:00Z">
        <w:r>
          <w:t>MBSBroadcastConfiguration-r17 ::=</w:t>
        </w:r>
        <w:r>
          <w:tab/>
        </w:r>
        <w:r>
          <w:tab/>
          <w:t>SEQUENCE {</w:t>
        </w:r>
      </w:ins>
    </w:p>
    <w:p w14:paraId="507B8C8A" w14:textId="77777777" w:rsidR="00F0322F" w:rsidRDefault="00F0322F" w:rsidP="00F0322F">
      <w:pPr>
        <w:pStyle w:val="PL"/>
        <w:rPr>
          <w:ins w:id="1639" w:author="Huawei" w:date="2022-03-03T10:01:00Z"/>
        </w:rPr>
      </w:pPr>
      <w:ins w:id="1640"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641" w:author="Huawei" w:date="2022-03-03T10:01:00Z"/>
        </w:rPr>
      </w:pPr>
      <w:ins w:id="1642" w:author="Huawei" w:date="2022-03-03T10:01:00Z">
        <w:r>
          <w:t xml:space="preserve">        mbsBroadcastConfiguration-r17                   MBSBroadcastConfiguration-r17-IEs,</w:t>
        </w:r>
      </w:ins>
    </w:p>
    <w:p w14:paraId="4B2EBFFC" w14:textId="77777777" w:rsidR="00F0322F" w:rsidRDefault="00F0322F" w:rsidP="00F0322F">
      <w:pPr>
        <w:pStyle w:val="PL"/>
        <w:rPr>
          <w:ins w:id="1643" w:author="Huawei" w:date="2022-03-03T10:01:00Z"/>
        </w:rPr>
      </w:pPr>
      <w:ins w:id="1644"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645" w:author="Huawei" w:date="2022-03-03T10:01:00Z"/>
        </w:rPr>
      </w:pPr>
      <w:ins w:id="1646" w:author="Huawei" w:date="2022-03-03T10:01:00Z">
        <w:r>
          <w:tab/>
          <w:t>}</w:t>
        </w:r>
      </w:ins>
    </w:p>
    <w:p w14:paraId="09AF1CB8" w14:textId="77777777" w:rsidR="00F0322F" w:rsidRDefault="00F0322F" w:rsidP="00F0322F">
      <w:pPr>
        <w:pStyle w:val="PL"/>
        <w:rPr>
          <w:ins w:id="1647" w:author="Huawei" w:date="2022-03-03T10:01:00Z"/>
        </w:rPr>
      </w:pPr>
      <w:ins w:id="1648" w:author="Huawei" w:date="2022-03-03T10:01:00Z">
        <w:r>
          <w:t>}</w:t>
        </w:r>
      </w:ins>
    </w:p>
    <w:p w14:paraId="1DED856E" w14:textId="77777777" w:rsidR="00F0322F" w:rsidRDefault="00F0322F" w:rsidP="00F0322F">
      <w:pPr>
        <w:pStyle w:val="PL"/>
        <w:rPr>
          <w:ins w:id="1649" w:author="Huawei" w:date="2022-03-03T10:01:00Z"/>
        </w:rPr>
      </w:pPr>
    </w:p>
    <w:p w14:paraId="3C24847C" w14:textId="77777777" w:rsidR="00F0322F" w:rsidRDefault="00F0322F" w:rsidP="00F0322F">
      <w:pPr>
        <w:pStyle w:val="PL"/>
        <w:rPr>
          <w:ins w:id="1650" w:author="Huawei" w:date="2022-03-03T10:01:00Z"/>
        </w:rPr>
      </w:pPr>
      <w:ins w:id="1651" w:author="Huawei" w:date="2022-03-03T10:01:00Z">
        <w:r>
          <w:t>MBSBroadcastConfiguration-r17-IEs ::=</w:t>
        </w:r>
        <w:r>
          <w:tab/>
        </w:r>
        <w:r>
          <w:tab/>
          <w:t>SEQUENCE {</w:t>
        </w:r>
      </w:ins>
    </w:p>
    <w:p w14:paraId="5FFB5360" w14:textId="69388CA2" w:rsidR="00F0322F" w:rsidRDefault="00F0322F" w:rsidP="00F0322F">
      <w:pPr>
        <w:pStyle w:val="PL"/>
        <w:rPr>
          <w:ins w:id="1652" w:author="Huawei" w:date="2022-03-03T10:01:00Z"/>
        </w:rPr>
      </w:pPr>
      <w:ins w:id="1653" w:author="Huawei" w:date="2022-03-03T10:01:00Z">
        <w:r>
          <w:t xml:space="preserve">    mbs-SessionInfoList-r17           MBS-SessionInfoList-r17,</w:t>
        </w:r>
      </w:ins>
    </w:p>
    <w:p w14:paraId="47BA6AE8" w14:textId="3BB607C3" w:rsidR="00F0322F" w:rsidRDefault="0018775A" w:rsidP="00F0322F">
      <w:pPr>
        <w:pStyle w:val="PL"/>
        <w:rPr>
          <w:ins w:id="1654" w:author="Huawei" w:date="2022-03-03T10:01:00Z"/>
        </w:rPr>
      </w:pPr>
      <w:ins w:id="1655" w:author="Huawei" w:date="2022-03-03T10:01:00Z">
        <w:r>
          <w:lastRenderedPageBreak/>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257C9C9F" w:rsidR="00F0322F" w:rsidRDefault="0018775A" w:rsidP="00F0322F">
      <w:pPr>
        <w:pStyle w:val="PL"/>
        <w:rPr>
          <w:ins w:id="1656" w:author="Huawei" w:date="2022-03-03T10:01:00Z"/>
        </w:rPr>
      </w:pPr>
      <w:ins w:id="1657" w:author="Huawei" w:date="2022-03-03T10:01:00Z">
        <w:r>
          <w:t xml:space="preserve">    </w:t>
        </w:r>
      </w:ins>
      <w:commentRangeStart w:id="1658"/>
      <w:ins w:id="1659" w:author="Nokia (Jarkko)" w:date="2022-03-09T16:42:00Z">
        <w:r w:rsidR="00646E23">
          <w:t>mtch</w:t>
        </w:r>
        <w:r w:rsidR="00646E23" w:rsidRPr="005250E0">
          <w:t>-SSB-MappingWindow</w:t>
        </w:r>
        <w:r w:rsidR="00646E23">
          <w:t>List</w:t>
        </w:r>
        <w:r w:rsidR="00646E23" w:rsidDel="00646E23">
          <w:t xml:space="preserve"> </w:t>
        </w:r>
      </w:ins>
      <w:ins w:id="1660" w:author="Huawei" w:date="2022-03-03T10:01:00Z">
        <w:del w:id="1661" w:author="Nokia (Jarkko)" w:date="2022-03-09T16:42:00Z">
          <w:r w:rsidR="00F0322F" w:rsidDel="00646E23">
            <w:delText>drx-ConfigPTM-List</w:delText>
          </w:r>
        </w:del>
        <w:r w:rsidR="00F0322F">
          <w:t>-</w:t>
        </w:r>
      </w:ins>
      <w:commentRangeEnd w:id="1658"/>
      <w:r w:rsidR="00646E23">
        <w:rPr>
          <w:rStyle w:val="CommentReference"/>
          <w:rFonts w:ascii="Times New Roman" w:hAnsi="Times New Roman"/>
          <w:noProof w:val="0"/>
          <w:lang w:eastAsia="ja-JP"/>
        </w:rPr>
        <w:commentReference w:id="1658"/>
      </w:r>
      <w:ins w:id="1662" w:author="Huawei" w:date="2022-03-03T10:01:00Z">
        <w:r w:rsidR="00F0322F">
          <w: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663" w:author="Huawei" w:date="2022-03-03T10:01:00Z"/>
        </w:rPr>
      </w:pPr>
      <w:ins w:id="1664"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665" w:author="RAN2-117 update" w:date="2022-03-03T19:52:00Z"/>
        </w:rPr>
      </w:pPr>
      <w:ins w:id="1666" w:author="RAN2-117 update" w:date="2022-03-03T19:52:00Z">
        <w:r>
          <w:t xml:space="preserve">    </w:t>
        </w:r>
      </w:ins>
      <w:commentRangeStart w:id="1667"/>
      <w:ins w:id="1668" w:author="RAN2-117 update" w:date="2022-03-03T19:55:00Z">
        <w:r>
          <w:t>mtch</w:t>
        </w:r>
        <w:r w:rsidRPr="005250E0">
          <w:t>-SSB-MappingWindow</w:t>
        </w:r>
        <w:r>
          <w:t>List</w:t>
        </w:r>
      </w:ins>
      <w:ins w:id="1669" w:author="RAN2-117 update" w:date="2022-03-03T19:52:00Z">
        <w:r>
          <w:t xml:space="preserve">-r17   </w:t>
        </w:r>
      </w:ins>
      <w:ins w:id="1670" w:author="RAN2-117 update" w:date="2022-03-03T19:55:00Z">
        <w:r>
          <w:t xml:space="preserve"> </w:t>
        </w:r>
      </w:ins>
      <w:ins w:id="1671" w:author="RAN2-117 update" w:date="2022-03-03T20:33:00Z">
        <w:r w:rsidR="00D57BF6">
          <w:t>MTCH</w:t>
        </w:r>
        <w:r w:rsidR="00D57BF6" w:rsidRPr="005250E0">
          <w:t>-SSB-MappingWindow</w:t>
        </w:r>
        <w:r w:rsidR="00D57BF6">
          <w:t>List-r17</w:t>
        </w:r>
      </w:ins>
      <w:ins w:id="1672" w:author="RAN2-117 update" w:date="2022-03-03T19:52:00Z">
        <w:r w:rsidRPr="00F0322F">
          <w:t xml:space="preserve"> </w:t>
        </w:r>
        <w:r w:rsidR="00BA4EA5">
          <w:t xml:space="preserve"> </w:t>
        </w:r>
        <w:r>
          <w:t>OPTIONAL,</w:t>
        </w:r>
        <w:r w:rsidRPr="00F0322F">
          <w:t xml:space="preserve">   -- Need </w:t>
        </w:r>
      </w:ins>
      <w:ins w:id="1673" w:author="RAN2-117 update" w:date="2022-03-03T19:56:00Z">
        <w:r>
          <w:t>R</w:t>
        </w:r>
      </w:ins>
      <w:commentRangeEnd w:id="1667"/>
      <w:r w:rsidR="00646E23">
        <w:rPr>
          <w:rStyle w:val="CommentReference"/>
          <w:rFonts w:ascii="Times New Roman" w:hAnsi="Times New Roman"/>
          <w:noProof w:val="0"/>
          <w:lang w:eastAsia="ja-JP"/>
        </w:rPr>
        <w:commentReference w:id="1667"/>
      </w:r>
    </w:p>
    <w:p w14:paraId="244F1B87" w14:textId="786D15D2" w:rsidR="00F0322F" w:rsidRDefault="0018775A" w:rsidP="00F0322F">
      <w:pPr>
        <w:pStyle w:val="PL"/>
        <w:rPr>
          <w:ins w:id="1674" w:author="Huawei" w:date="2022-03-03T10:01:00Z"/>
        </w:rPr>
      </w:pPr>
      <w:ins w:id="1675" w:author="Huawei" w:date="2022-03-03T10:01:00Z">
        <w:r>
          <w:t xml:space="preserve">    </w:t>
        </w:r>
        <w:r w:rsidR="00F0322F">
          <w:t>lateNonCriticalExtension          OCTET STRING            OPTIONAL,</w:t>
        </w:r>
      </w:ins>
    </w:p>
    <w:p w14:paraId="09DFC072" w14:textId="4BFA9A67" w:rsidR="00F0322F" w:rsidRDefault="00F0322F" w:rsidP="00F0322F">
      <w:pPr>
        <w:pStyle w:val="PL"/>
        <w:rPr>
          <w:ins w:id="1676" w:author="Huawei" w:date="2022-03-03T10:01:00Z"/>
        </w:rPr>
      </w:pPr>
      <w:ins w:id="1677" w:author="Huawei" w:date="2022-03-03T10:01:00Z">
        <w:r>
          <w:t xml:space="preserve">    nonCriticalExtension              SEQUENCE {}            OPTIONAL</w:t>
        </w:r>
      </w:ins>
    </w:p>
    <w:p w14:paraId="67E683F1" w14:textId="77777777" w:rsidR="00F0322F" w:rsidDel="00D57BF6" w:rsidRDefault="00F0322F" w:rsidP="00F0322F">
      <w:pPr>
        <w:pStyle w:val="PL"/>
        <w:rPr>
          <w:ins w:id="1678" w:author="Huawei" w:date="2022-03-03T10:01:00Z"/>
          <w:del w:id="1679" w:author="RAN2-117 update" w:date="2022-03-03T20:34:00Z"/>
        </w:rPr>
      </w:pPr>
      <w:ins w:id="1680" w:author="Huawei" w:date="2022-03-03T10:01:00Z">
        <w:r>
          <w:t>}</w:t>
        </w:r>
      </w:ins>
    </w:p>
    <w:p w14:paraId="1160AD0A" w14:textId="2E2DA6C9" w:rsidR="00F0322F" w:rsidDel="00D57BF6" w:rsidRDefault="00F0322F" w:rsidP="00F0322F">
      <w:pPr>
        <w:pStyle w:val="PL"/>
        <w:rPr>
          <w:ins w:id="1681" w:author="Huawei" w:date="2022-03-03T10:01:00Z"/>
          <w:del w:id="1682" w:author="RAN2-117 update" w:date="2022-03-03T20:34:00Z"/>
        </w:rPr>
      </w:pPr>
    </w:p>
    <w:p w14:paraId="44DB0F1B" w14:textId="77777777" w:rsidR="00F0322F" w:rsidRPr="00F0322F" w:rsidRDefault="00F0322F" w:rsidP="00F0322F">
      <w:pPr>
        <w:pStyle w:val="PL"/>
        <w:rPr>
          <w:ins w:id="1683" w:author="Huawei" w:date="2022-03-03T10:01:00Z"/>
        </w:rPr>
      </w:pPr>
      <w:ins w:id="1684" w:author="Huawei" w:date="2022-03-03T10:01:00Z">
        <w:r w:rsidRPr="00F0322F">
          <w:t>-- TAG-MBSBROADCASTCONFIGURATION-STOP</w:t>
        </w:r>
      </w:ins>
    </w:p>
    <w:p w14:paraId="22DF5AAC" w14:textId="77777777" w:rsidR="00F0322F" w:rsidRDefault="00F0322F" w:rsidP="00F0322F">
      <w:pPr>
        <w:pStyle w:val="PL"/>
        <w:rPr>
          <w:ins w:id="1685" w:author="Huawei" w:date="2022-03-03T10:01:00Z"/>
        </w:rPr>
      </w:pPr>
      <w:ins w:id="1686" w:author="Huawei" w:date="2022-03-03T10:01:00Z">
        <w:r>
          <w:t>-- ASN1STOP</w:t>
        </w:r>
      </w:ins>
    </w:p>
    <w:p w14:paraId="6DA6467B" w14:textId="77777777" w:rsidR="00F0322F" w:rsidRDefault="00F0322F" w:rsidP="00F0322F">
      <w:pPr>
        <w:rPr>
          <w:ins w:id="1687"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88" w:author="Huawei" w:date="2022-03-03T10:01:00Z"/>
        </w:trPr>
        <w:tc>
          <w:tcPr>
            <w:tcW w:w="14062" w:type="dxa"/>
          </w:tcPr>
          <w:p w14:paraId="62F7F9BD" w14:textId="77777777" w:rsidR="00F520DE" w:rsidRDefault="00F520DE" w:rsidP="00185A70">
            <w:pPr>
              <w:pStyle w:val="TAH"/>
              <w:rPr>
                <w:ins w:id="1689" w:author="Huawei" w:date="2022-03-03T10:01:00Z"/>
                <w:lang w:eastAsia="zh-CN"/>
              </w:rPr>
            </w:pPr>
            <w:proofErr w:type="spellStart"/>
            <w:ins w:id="1690" w:author="Huawei" w:date="2022-03-03T10:01:00Z">
              <w:r w:rsidRPr="00185A70">
                <w:rPr>
                  <w:i/>
                  <w:lang w:eastAsia="zh-CN"/>
                </w:rPr>
                <w:t>MBSBroadcastConfiguration</w:t>
              </w:r>
              <w:proofErr w:type="spellEnd"/>
              <w:r>
                <w:rPr>
                  <w:iCs/>
                  <w:lang w:eastAsia="zh-CN"/>
                </w:rPr>
                <w:t xml:space="preserve"> field descriptions</w:t>
              </w:r>
            </w:ins>
          </w:p>
        </w:tc>
      </w:tr>
      <w:tr w:rsidR="00F520DE" w14:paraId="415C6939" w14:textId="77777777" w:rsidTr="00C23963">
        <w:trPr>
          <w:cantSplit/>
          <w:ins w:id="1691"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92" w:author="Huawei" w:date="2022-03-03T10:01:00Z"/>
                <w:rFonts w:eastAsia="Malgun Gothic"/>
                <w:b/>
                <w:i/>
                <w:lang w:eastAsia="sv-SE"/>
              </w:rPr>
            </w:pPr>
            <w:proofErr w:type="spellStart"/>
            <w:ins w:id="1693" w:author="Huawei" w:date="2022-03-03T10:01:00Z">
              <w:r w:rsidRPr="00F520DE">
                <w:rPr>
                  <w:rFonts w:eastAsia="Malgun Gothic"/>
                  <w:b/>
                  <w:i/>
                  <w:lang w:eastAsia="sv-SE"/>
                </w:rPr>
                <w:t>pdsch-ConfigMTCH</w:t>
              </w:r>
              <w:proofErr w:type="spellEnd"/>
            </w:ins>
          </w:p>
          <w:p w14:paraId="1E8A794E" w14:textId="77777777" w:rsidR="00F520DE" w:rsidRDefault="00F520DE" w:rsidP="00F520DE">
            <w:pPr>
              <w:pStyle w:val="TAL"/>
              <w:rPr>
                <w:ins w:id="1694" w:author="Huawei" w:date="2022-03-03T10:01:00Z"/>
                <w:b/>
                <w:bCs/>
                <w:i/>
              </w:rPr>
            </w:pPr>
            <w:ins w:id="1695" w:author="Huawei" w:date="2022-03-03T10:01:00Z">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ins>
          </w:p>
        </w:tc>
      </w:tr>
      <w:tr w:rsidR="00F520DE" w14:paraId="08161412" w14:textId="77777777" w:rsidTr="00C23963">
        <w:trPr>
          <w:cantSplit/>
          <w:ins w:id="1696"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697" w:author="Huawei" w:date="2022-03-03T10:01:00Z"/>
                <w:rFonts w:eastAsia="Malgun Gothic"/>
                <w:b/>
                <w:i/>
                <w:lang w:eastAsia="sv-SE"/>
              </w:rPr>
            </w:pPr>
            <w:proofErr w:type="spellStart"/>
            <w:ins w:id="1698" w:author="Huawei" w:date="2022-03-03T10:01:00Z">
              <w:r w:rsidRPr="00F520DE">
                <w:rPr>
                  <w:rFonts w:eastAsia="Malgun Gothic"/>
                  <w:b/>
                  <w:i/>
                  <w:lang w:eastAsia="sv-SE"/>
                </w:rPr>
                <w:t>mbs-SessionInfoList</w:t>
              </w:r>
              <w:proofErr w:type="spellEnd"/>
              <w:r w:rsidRPr="00F520DE">
                <w:rPr>
                  <w:rFonts w:eastAsia="Malgun Gothic"/>
                  <w:b/>
                  <w:i/>
                  <w:lang w:eastAsia="sv-SE"/>
                </w:rPr>
                <w:t xml:space="preserve"> </w:t>
              </w:r>
            </w:ins>
          </w:p>
          <w:p w14:paraId="7E546E3D" w14:textId="77777777" w:rsidR="00F520DE" w:rsidRDefault="00F520DE" w:rsidP="00F520DE">
            <w:pPr>
              <w:pStyle w:val="TAL"/>
              <w:rPr>
                <w:ins w:id="1699" w:author="Huawei" w:date="2022-03-03T10:01:00Z"/>
                <w:b/>
                <w:bCs/>
                <w:i/>
              </w:rPr>
            </w:pPr>
            <w:ins w:id="1700"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701"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702" w:author="Huawei" w:date="2022-03-03T10:01:00Z"/>
                <w:rFonts w:eastAsia="Malgun Gothic"/>
                <w:b/>
                <w:i/>
                <w:lang w:eastAsia="sv-SE"/>
              </w:rPr>
            </w:pPr>
            <w:proofErr w:type="spellStart"/>
            <w:ins w:id="1703" w:author="Huawei" w:date="2022-03-03T10:01:00Z">
              <w:r w:rsidRPr="00F520DE">
                <w:rPr>
                  <w:rFonts w:eastAsia="Malgun Gothic"/>
                  <w:b/>
                  <w:i/>
                  <w:lang w:eastAsia="sv-SE"/>
                </w:rPr>
                <w:t>mbs-NeighbourCellList</w:t>
              </w:r>
              <w:proofErr w:type="spellEnd"/>
            </w:ins>
          </w:p>
          <w:p w14:paraId="4DF109F3" w14:textId="77777777" w:rsidR="00F520DE" w:rsidRDefault="00F520DE" w:rsidP="00F520DE">
            <w:pPr>
              <w:pStyle w:val="TAL"/>
              <w:rPr>
                <w:ins w:id="1704" w:author="Huawei" w:date="2022-03-03T10:01:00Z"/>
                <w:b/>
                <w:bCs/>
                <w:i/>
              </w:rPr>
            </w:pPr>
            <w:ins w:id="1705" w:author="Huawei" w:date="2022-03-03T10:01:00Z">
              <w:r>
                <w:rPr>
                  <w:lang w:eastAsia="en-GB"/>
                </w:rPr>
                <w:t xml:space="preserve">List of neighbour cells providing MBS broadcast services via broadcast MRB. This field is used by the UE together with </w:t>
              </w:r>
              <w:proofErr w:type="spellStart"/>
              <w:r w:rsidRPr="00B13DD5">
                <w:rPr>
                  <w:i/>
                  <w:lang w:eastAsia="en-GB"/>
                </w:rPr>
                <w:t>mtch-NeighbourCell</w:t>
              </w:r>
              <w:proofErr w:type="spellEnd"/>
              <w:r w:rsidRPr="00B13DD5">
                <w:rPr>
                  <w:lang w:eastAsia="en-GB"/>
                </w:rPr>
                <w:t xml:space="preserve"> field </w:t>
              </w:r>
              <w:r>
                <w:rPr>
                  <w:lang w:eastAsia="en-GB"/>
                </w:rPr>
                <w:t xml:space="preserve">signalled for MBS session in the corresponding </w:t>
              </w:r>
              <w:r w:rsidRPr="00B13DD5">
                <w:rPr>
                  <w:i/>
                  <w:lang w:eastAsia="en-GB"/>
                </w:rPr>
                <w:t>MBS-</w:t>
              </w:r>
              <w:proofErr w:type="spellStart"/>
              <w:r w:rsidRPr="00B13DD5">
                <w:rPr>
                  <w:i/>
                  <w:lang w:eastAsia="en-GB"/>
                </w:rPr>
                <w:t>SessionInfo</w:t>
              </w:r>
              <w:proofErr w:type="spellEnd"/>
              <w:r w:rsidRPr="00B13DD5">
                <w:rPr>
                  <w:lang w:eastAsia="en-GB"/>
                </w:rPr>
                <w:t>.</w:t>
              </w:r>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706" w:author="Huawei" w:date="2022-03-03T10:01:00Z"/>
        </w:rPr>
      </w:pPr>
    </w:p>
    <w:p w14:paraId="7121833E" w14:textId="77777777" w:rsidR="00C02884" w:rsidRPr="00C02884" w:rsidRDefault="00C02884" w:rsidP="00C02884">
      <w:pPr>
        <w:pStyle w:val="Heading4"/>
        <w:rPr>
          <w:ins w:id="1707" w:author="Huawei" w:date="2022-03-03T10:01:00Z"/>
          <w:i/>
          <w:iCs/>
        </w:rPr>
      </w:pPr>
      <w:ins w:id="1708" w:author="Huawei" w:date="2022-03-03T10:01:00Z">
        <w:r w:rsidRPr="00C02884">
          <w:rPr>
            <w:i/>
            <w:iCs/>
          </w:rPr>
          <w:t>–</w:t>
        </w:r>
        <w:r w:rsidRPr="00C02884">
          <w:rPr>
            <w:i/>
            <w:iCs/>
          </w:rPr>
          <w:tab/>
        </w:r>
        <w:proofErr w:type="spellStart"/>
        <w:r w:rsidRPr="00C02884">
          <w:rPr>
            <w:i/>
            <w:iCs/>
          </w:rPr>
          <w:t>MBSInterestIndication</w:t>
        </w:r>
        <w:proofErr w:type="spellEnd"/>
      </w:ins>
    </w:p>
    <w:p w14:paraId="2DB4CAB9" w14:textId="77777777" w:rsidR="00C02884" w:rsidRDefault="00C02884" w:rsidP="00C02884">
      <w:pPr>
        <w:rPr>
          <w:ins w:id="1709" w:author="Huawei" w:date="2022-03-03T10:01:00Z"/>
          <w:lang w:eastAsia="zh-CN"/>
        </w:rPr>
      </w:pPr>
      <w:ins w:id="1710" w:author="Huawei" w:date="2022-03-03T10:01:00Z">
        <w:r>
          <w:rPr>
            <w:lang w:eastAsia="zh-CN"/>
          </w:rPr>
          <w:t xml:space="preserve">The </w:t>
        </w:r>
        <w:proofErr w:type="spellStart"/>
        <w:r w:rsidRPr="001238E8">
          <w:rPr>
            <w:i/>
          </w:rPr>
          <w:t>MBSInterestIndication</w:t>
        </w:r>
        <w:proofErr w:type="spellEnd"/>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711" w:author="Huawei" w:date="2022-03-03T10:01:00Z"/>
          <w:lang w:eastAsia="zh-CN"/>
        </w:rPr>
      </w:pPr>
      <w:ins w:id="1712" w:author="Huawei" w:date="2022-03-03T10:01:00Z">
        <w:r>
          <w:rPr>
            <w:lang w:eastAsia="zh-CN"/>
          </w:rPr>
          <w:t>Signalling radio bearer: SRB1</w:t>
        </w:r>
      </w:ins>
    </w:p>
    <w:p w14:paraId="10D51D7C" w14:textId="77777777" w:rsidR="00C02884" w:rsidRDefault="00C02884" w:rsidP="00C02884">
      <w:pPr>
        <w:pStyle w:val="B1"/>
        <w:rPr>
          <w:ins w:id="1713" w:author="Huawei" w:date="2022-03-03T10:01:00Z"/>
          <w:lang w:eastAsia="zh-CN"/>
        </w:rPr>
      </w:pPr>
      <w:ins w:id="1714" w:author="Huawei" w:date="2022-03-03T10:01:00Z">
        <w:r>
          <w:rPr>
            <w:lang w:eastAsia="zh-CN"/>
          </w:rPr>
          <w:t>RLC-SAP: AM</w:t>
        </w:r>
      </w:ins>
    </w:p>
    <w:p w14:paraId="5AD8C5FB" w14:textId="77777777" w:rsidR="00C02884" w:rsidRDefault="00C02884" w:rsidP="00C02884">
      <w:pPr>
        <w:pStyle w:val="B1"/>
        <w:rPr>
          <w:ins w:id="1715" w:author="Huawei" w:date="2022-03-03T10:01:00Z"/>
          <w:lang w:eastAsia="zh-CN"/>
        </w:rPr>
      </w:pPr>
      <w:ins w:id="1716" w:author="Huawei" w:date="2022-03-03T10:01:00Z">
        <w:r>
          <w:rPr>
            <w:lang w:eastAsia="zh-CN"/>
          </w:rPr>
          <w:t>Logical channel: DCCH</w:t>
        </w:r>
      </w:ins>
    </w:p>
    <w:p w14:paraId="49302744" w14:textId="77777777" w:rsidR="00C02884" w:rsidRDefault="00C02884" w:rsidP="00C02884">
      <w:pPr>
        <w:pStyle w:val="B1"/>
        <w:rPr>
          <w:ins w:id="1717" w:author="Huawei" w:date="2022-03-03T10:01:00Z"/>
          <w:lang w:eastAsia="zh-CN"/>
        </w:rPr>
      </w:pPr>
      <w:ins w:id="1718" w:author="Huawei" w:date="2022-03-03T10:01:00Z">
        <w:r>
          <w:rPr>
            <w:lang w:eastAsia="zh-CN"/>
          </w:rPr>
          <w:t>Direction: UE to Network</w:t>
        </w:r>
      </w:ins>
    </w:p>
    <w:p w14:paraId="575F49EC" w14:textId="77777777" w:rsidR="00C02884" w:rsidRPr="00C02884" w:rsidRDefault="00C02884" w:rsidP="00C02884">
      <w:pPr>
        <w:pStyle w:val="TH"/>
        <w:rPr>
          <w:ins w:id="1719" w:author="Huawei" w:date="2022-03-03T10:01:00Z"/>
          <w:i/>
        </w:rPr>
      </w:pPr>
      <w:proofErr w:type="spellStart"/>
      <w:ins w:id="1720" w:author="Huawei" w:date="2022-03-03T10:01:00Z">
        <w:r w:rsidRPr="00C02884">
          <w:rPr>
            <w:i/>
          </w:rPr>
          <w:t>MBSInterestIndication</w:t>
        </w:r>
        <w:proofErr w:type="spellEnd"/>
        <w:r w:rsidRPr="00C02884">
          <w:rPr>
            <w:i/>
          </w:rPr>
          <w:t xml:space="preserve"> message</w:t>
        </w:r>
      </w:ins>
    </w:p>
    <w:p w14:paraId="7DA3C3FD" w14:textId="77777777" w:rsidR="00C02884" w:rsidRDefault="00C02884" w:rsidP="00C02884">
      <w:pPr>
        <w:pStyle w:val="PL"/>
        <w:rPr>
          <w:ins w:id="1721" w:author="Huawei" w:date="2022-03-03T10:01:00Z"/>
        </w:rPr>
      </w:pPr>
      <w:ins w:id="1722" w:author="Huawei" w:date="2022-03-03T10:01:00Z">
        <w:r>
          <w:t>-- ASN1START</w:t>
        </w:r>
      </w:ins>
    </w:p>
    <w:p w14:paraId="0EA2B846" w14:textId="77777777" w:rsidR="00C02884" w:rsidRDefault="00C02884" w:rsidP="00C02884">
      <w:pPr>
        <w:pStyle w:val="PL"/>
        <w:rPr>
          <w:ins w:id="1723" w:author="Huawei" w:date="2022-03-03T10:01:00Z"/>
        </w:rPr>
      </w:pPr>
      <w:ins w:id="1724" w:author="Huawei" w:date="2022-03-03T10:01:00Z">
        <w:r>
          <w:t>-- TAG-MBSINTERESTINDICATION-START</w:t>
        </w:r>
      </w:ins>
    </w:p>
    <w:p w14:paraId="5B3D82BD" w14:textId="77777777" w:rsidR="00C02884" w:rsidRDefault="00C02884" w:rsidP="00C02884">
      <w:pPr>
        <w:pStyle w:val="PL"/>
        <w:rPr>
          <w:ins w:id="1725" w:author="Huawei" w:date="2022-03-03T10:01:00Z"/>
        </w:rPr>
      </w:pPr>
    </w:p>
    <w:p w14:paraId="1384168C" w14:textId="77777777" w:rsidR="00C02884" w:rsidRDefault="00C02884" w:rsidP="00C02884">
      <w:pPr>
        <w:pStyle w:val="PL"/>
        <w:rPr>
          <w:ins w:id="1726" w:author="Huawei" w:date="2022-03-03T10:01:00Z"/>
        </w:rPr>
      </w:pPr>
      <w:ins w:id="1727" w:author="Huawei" w:date="2022-03-03T10:01:00Z">
        <w:r>
          <w:t>MBSInterestIndication-r17 ::=     SEQUENCE {</w:t>
        </w:r>
      </w:ins>
    </w:p>
    <w:p w14:paraId="4D61A66A" w14:textId="77777777" w:rsidR="00C02884" w:rsidRDefault="00C02884" w:rsidP="00C02884">
      <w:pPr>
        <w:pStyle w:val="PL"/>
        <w:rPr>
          <w:ins w:id="1728" w:author="Huawei" w:date="2022-03-03T10:01:00Z"/>
        </w:rPr>
      </w:pPr>
      <w:ins w:id="1729" w:author="Huawei" w:date="2022-03-03T10:01:00Z">
        <w:r>
          <w:t xml:space="preserve">    criticalExtensions            CHOICE {</w:t>
        </w:r>
      </w:ins>
    </w:p>
    <w:p w14:paraId="363A1B22" w14:textId="21913AC6" w:rsidR="00C02884" w:rsidRDefault="00C02884" w:rsidP="00C02884">
      <w:pPr>
        <w:pStyle w:val="PL"/>
        <w:rPr>
          <w:ins w:id="1730" w:author="Huawei" w:date="2022-03-03T10:01:00Z"/>
        </w:rPr>
      </w:pPr>
      <w:ins w:id="1731"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732" w:author="Huawei" w:date="2022-03-03T10:01:00Z"/>
        </w:rPr>
      </w:pPr>
      <w:ins w:id="1733" w:author="Huawei" w:date="2022-03-03T10:01:00Z">
        <w:r>
          <w:t xml:space="preserve">        criticalExtensionsFuture</w:t>
        </w:r>
        <w:r>
          <w:tab/>
        </w:r>
        <w:r>
          <w:tab/>
        </w:r>
        <w:r>
          <w:tab/>
          <w:t>SEQUENCE {}</w:t>
        </w:r>
      </w:ins>
    </w:p>
    <w:p w14:paraId="360E0943" w14:textId="77777777" w:rsidR="00C02884" w:rsidRDefault="00C02884" w:rsidP="00C02884">
      <w:pPr>
        <w:pStyle w:val="PL"/>
        <w:rPr>
          <w:ins w:id="1734" w:author="Huawei" w:date="2022-03-03T10:01:00Z"/>
        </w:rPr>
      </w:pPr>
      <w:ins w:id="1735" w:author="Huawei" w:date="2022-03-03T10:01:00Z">
        <w:r>
          <w:t xml:space="preserve">     }</w:t>
        </w:r>
      </w:ins>
    </w:p>
    <w:p w14:paraId="538624D5" w14:textId="77777777" w:rsidR="00C02884" w:rsidRDefault="00C02884" w:rsidP="00C02884">
      <w:pPr>
        <w:pStyle w:val="PL"/>
        <w:rPr>
          <w:ins w:id="1736" w:author="Huawei" w:date="2022-03-03T10:01:00Z"/>
        </w:rPr>
      </w:pPr>
      <w:ins w:id="1737" w:author="Huawei" w:date="2022-03-03T10:01:00Z">
        <w:r>
          <w:t>}</w:t>
        </w:r>
      </w:ins>
    </w:p>
    <w:p w14:paraId="5C3FE2E2" w14:textId="77777777" w:rsidR="00C02884" w:rsidRDefault="00C02884" w:rsidP="00C02884">
      <w:pPr>
        <w:pStyle w:val="PL"/>
        <w:rPr>
          <w:ins w:id="1738" w:author="Huawei" w:date="2022-03-03T10:01:00Z"/>
        </w:rPr>
      </w:pPr>
    </w:p>
    <w:p w14:paraId="19EFDA56" w14:textId="77777777" w:rsidR="00C02884" w:rsidRDefault="00C02884" w:rsidP="00C02884">
      <w:pPr>
        <w:pStyle w:val="PL"/>
        <w:rPr>
          <w:ins w:id="1739" w:author="Huawei" w:date="2022-03-03T10:01:00Z"/>
        </w:rPr>
      </w:pPr>
      <w:ins w:id="1740"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741" w:author="Huawei" w:date="2022-03-03T10:01:00Z"/>
        </w:rPr>
      </w:pPr>
      <w:ins w:id="1742" w:author="Huawei" w:date="2022-03-03T10:01:00Z">
        <w:r>
          <w:tab/>
          <w:t>mbs-FreqList-r17                    CarrierFreqListMBS-r17              OPTIONAL,</w:t>
        </w:r>
      </w:ins>
    </w:p>
    <w:p w14:paraId="57BCA3DA" w14:textId="6CCA2DF2" w:rsidR="00C02884" w:rsidRDefault="00C02884" w:rsidP="00C02884">
      <w:pPr>
        <w:pStyle w:val="PL"/>
        <w:rPr>
          <w:ins w:id="1743" w:author="Huawei" w:date="2022-03-03T10:01:00Z"/>
        </w:rPr>
      </w:pPr>
      <w:ins w:id="1744" w:author="Huawei" w:date="2022-03-03T10:01:00Z">
        <w:r>
          <w:tab/>
          <w:t>mbs-Priority-r17                    ENUMERATED {true}                   OPTIONAL,</w:t>
        </w:r>
      </w:ins>
    </w:p>
    <w:p w14:paraId="7AE6B404" w14:textId="23517B53" w:rsidR="00C02884" w:rsidRDefault="00C02884" w:rsidP="00C02884">
      <w:pPr>
        <w:pStyle w:val="PL"/>
        <w:rPr>
          <w:ins w:id="1745" w:author="Huawei" w:date="2022-03-03T10:01:00Z"/>
        </w:rPr>
      </w:pPr>
      <w:ins w:id="1746"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747" w:author="Huawei" w:date="2022-03-03T10:01:00Z"/>
        </w:rPr>
      </w:pPr>
      <w:ins w:id="1748" w:author="Huawei" w:date="2022-03-03T10:01:00Z">
        <w:r>
          <w:t>}</w:t>
        </w:r>
      </w:ins>
    </w:p>
    <w:p w14:paraId="07F4F3E6" w14:textId="77777777" w:rsidR="00C02884" w:rsidRDefault="00C02884" w:rsidP="00C02884">
      <w:pPr>
        <w:pStyle w:val="PL"/>
        <w:rPr>
          <w:ins w:id="1749" w:author="Huawei" w:date="2022-03-03T10:01:00Z"/>
        </w:rPr>
      </w:pPr>
    </w:p>
    <w:p w14:paraId="0E1992B8" w14:textId="77777777" w:rsidR="00C02884" w:rsidRDefault="00C02884" w:rsidP="00C02884">
      <w:pPr>
        <w:pStyle w:val="PL"/>
        <w:rPr>
          <w:ins w:id="1750" w:author="Huawei" w:date="2022-03-03T10:01:00Z"/>
        </w:rPr>
      </w:pPr>
      <w:ins w:id="1751" w:author="Huawei" w:date="2022-03-03T10:01:00Z">
        <w:r>
          <w:t>-- TAG-MBSINTERESTINDICATION-STOP</w:t>
        </w:r>
      </w:ins>
    </w:p>
    <w:p w14:paraId="061E4A08" w14:textId="77777777" w:rsidR="00C02884" w:rsidRDefault="00C02884" w:rsidP="00C02884">
      <w:pPr>
        <w:pStyle w:val="PL"/>
        <w:rPr>
          <w:ins w:id="1752" w:author="Huawei" w:date="2022-03-03T10:01:00Z"/>
        </w:rPr>
      </w:pPr>
      <w:ins w:id="1753" w:author="Huawei" w:date="2022-03-03T10:01:00Z">
        <w:r>
          <w:t>-- ASN1STOP</w:t>
        </w:r>
      </w:ins>
    </w:p>
    <w:p w14:paraId="530AB653" w14:textId="77777777" w:rsidR="00C02884" w:rsidRDefault="00C02884" w:rsidP="00C02884">
      <w:pPr>
        <w:rPr>
          <w:ins w:id="1754"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755" w:author="Huawei" w:date="2022-03-03T10:01:00Z"/>
        </w:trPr>
        <w:tc>
          <w:tcPr>
            <w:tcW w:w="14186" w:type="dxa"/>
          </w:tcPr>
          <w:p w14:paraId="5D016871" w14:textId="31FA7E64" w:rsidR="00C02884" w:rsidRDefault="00C02884" w:rsidP="00C23963">
            <w:pPr>
              <w:pStyle w:val="TAH"/>
              <w:rPr>
                <w:ins w:id="1756" w:author="Huawei" w:date="2022-03-03T10:01:00Z"/>
                <w:lang w:eastAsia="en-GB"/>
              </w:rPr>
            </w:pPr>
            <w:proofErr w:type="spellStart"/>
            <w:ins w:id="1757" w:author="Huawei" w:date="2022-03-03T10:01:00Z">
              <w:r>
                <w:rPr>
                  <w:i/>
                  <w:lang w:eastAsia="zh-CN"/>
                </w:rPr>
                <w:t>MBSInterestIndication</w:t>
              </w:r>
              <w:proofErr w:type="spellEnd"/>
              <w:r>
                <w:t xml:space="preserve"> field descriptions</w:t>
              </w:r>
            </w:ins>
          </w:p>
        </w:tc>
      </w:tr>
      <w:tr w:rsidR="00C02884" w14:paraId="15D67348" w14:textId="77777777" w:rsidTr="00C23963">
        <w:trPr>
          <w:cantSplit/>
          <w:trHeight w:val="389"/>
          <w:ins w:id="1758" w:author="Huawei" w:date="2022-03-03T10:01:00Z"/>
        </w:trPr>
        <w:tc>
          <w:tcPr>
            <w:tcW w:w="14186" w:type="dxa"/>
          </w:tcPr>
          <w:p w14:paraId="07DE34A7" w14:textId="77777777" w:rsidR="00C02884" w:rsidRDefault="00C02884" w:rsidP="00C23963">
            <w:pPr>
              <w:pStyle w:val="TAL"/>
              <w:rPr>
                <w:ins w:id="1759" w:author="Huawei" w:date="2022-03-03T10:01:00Z"/>
                <w:b/>
                <w:i/>
                <w:lang w:eastAsia="zh-CN"/>
              </w:rPr>
            </w:pPr>
            <w:proofErr w:type="spellStart"/>
            <w:ins w:id="1760" w:author="Huawei" w:date="2022-03-03T10:01:00Z">
              <w:r>
                <w:rPr>
                  <w:b/>
                  <w:i/>
                  <w:lang w:eastAsia="zh-CN"/>
                </w:rPr>
                <w:t>mbs-FreqList</w:t>
              </w:r>
              <w:proofErr w:type="spellEnd"/>
            </w:ins>
          </w:p>
          <w:p w14:paraId="729694C6" w14:textId="77777777" w:rsidR="00C02884" w:rsidRDefault="00C02884" w:rsidP="00C23963">
            <w:pPr>
              <w:pStyle w:val="TAL"/>
              <w:rPr>
                <w:ins w:id="1761" w:author="Huawei" w:date="2022-03-03T10:01:00Z"/>
                <w:b/>
                <w:i/>
                <w:lang w:eastAsia="zh-CN"/>
              </w:rPr>
            </w:pPr>
            <w:ins w:id="1762"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763" w:author="Huawei" w:date="2022-03-03T10:01:00Z"/>
        </w:trPr>
        <w:tc>
          <w:tcPr>
            <w:tcW w:w="14186" w:type="dxa"/>
          </w:tcPr>
          <w:p w14:paraId="5F1154AA" w14:textId="77777777" w:rsidR="00C02884" w:rsidRDefault="00C02884" w:rsidP="00C23963">
            <w:pPr>
              <w:pStyle w:val="TAL"/>
              <w:rPr>
                <w:ins w:id="1764" w:author="Huawei" w:date="2022-03-03T10:01:00Z"/>
                <w:b/>
                <w:i/>
              </w:rPr>
            </w:pPr>
            <w:proofErr w:type="spellStart"/>
            <w:ins w:id="1765" w:author="Huawei" w:date="2022-03-03T10:01:00Z">
              <w:r>
                <w:rPr>
                  <w:b/>
                  <w:i/>
                  <w:lang w:eastAsia="zh-CN"/>
                </w:rPr>
                <w:t>mbs</w:t>
              </w:r>
              <w:proofErr w:type="spellEnd"/>
              <w:r>
                <w:rPr>
                  <w:b/>
                  <w:i/>
                  <w:lang w:eastAsia="zh-CN"/>
                </w:rPr>
                <w:t>-Priority</w:t>
              </w:r>
            </w:ins>
          </w:p>
          <w:p w14:paraId="36E9F0D9" w14:textId="77777777" w:rsidR="00C02884" w:rsidRDefault="00C02884" w:rsidP="00C23963">
            <w:pPr>
              <w:pStyle w:val="TAL"/>
              <w:rPr>
                <w:ins w:id="1766" w:author="Huawei" w:date="2022-03-03T10:01:00Z"/>
                <w:lang w:eastAsia="zh-CN"/>
              </w:rPr>
            </w:pPr>
            <w:ins w:id="1767"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768" w:author="Huawei" w:date="2022-03-03T10:01:00Z"/>
        </w:trPr>
        <w:tc>
          <w:tcPr>
            <w:tcW w:w="14186" w:type="dxa"/>
          </w:tcPr>
          <w:p w14:paraId="1A732E29" w14:textId="77777777" w:rsidR="00C02884" w:rsidRDefault="00C02884" w:rsidP="00C23963">
            <w:pPr>
              <w:pStyle w:val="TAL"/>
              <w:rPr>
                <w:ins w:id="1769" w:author="Huawei" w:date="2022-03-03T10:01:00Z"/>
                <w:b/>
                <w:i/>
              </w:rPr>
            </w:pPr>
            <w:proofErr w:type="spellStart"/>
            <w:ins w:id="1770" w:author="Huawei" w:date="2022-03-03T10:01:00Z">
              <w:r>
                <w:rPr>
                  <w:b/>
                  <w:i/>
                  <w:lang w:eastAsia="zh-CN"/>
                </w:rPr>
                <w:t>mbs-ServiceList</w:t>
              </w:r>
              <w:proofErr w:type="spellEnd"/>
            </w:ins>
          </w:p>
          <w:p w14:paraId="4FBE8DEC" w14:textId="77777777" w:rsidR="00C02884" w:rsidRDefault="00C02884" w:rsidP="00C23963">
            <w:pPr>
              <w:pStyle w:val="TAL"/>
              <w:rPr>
                <w:ins w:id="1771" w:author="Huawei" w:date="2022-03-03T10:01:00Z"/>
                <w:b/>
                <w:i/>
                <w:lang w:eastAsia="zh-CN"/>
              </w:rPr>
            </w:pPr>
            <w:ins w:id="1772"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773" w:author="Huawei" w:date="2022-03-03T10:01:00Z"/>
        </w:rPr>
      </w:pPr>
    </w:p>
    <w:p w14:paraId="7BC6E938" w14:textId="77777777" w:rsidR="00394471" w:rsidRPr="00D27132" w:rsidRDefault="00394471" w:rsidP="00394471">
      <w:pPr>
        <w:pStyle w:val="Heading4"/>
        <w:rPr>
          <w:i/>
          <w:iCs/>
        </w:rPr>
      </w:pPr>
      <w:r w:rsidRPr="00D27132">
        <w:rPr>
          <w:i/>
          <w:iCs/>
        </w:rPr>
        <w:t>–</w:t>
      </w:r>
      <w:r w:rsidRPr="00D27132">
        <w:rPr>
          <w:i/>
          <w:iCs/>
        </w:rPr>
        <w:tab/>
      </w:r>
      <w:proofErr w:type="spellStart"/>
      <w:r w:rsidRPr="00D27132">
        <w:rPr>
          <w:i/>
          <w:iCs/>
        </w:rPr>
        <w:t>MCGFailureInformation</w:t>
      </w:r>
      <w:bookmarkEnd w:id="1617"/>
      <w:bookmarkEnd w:id="1618"/>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774" w:name="_Toc60777101"/>
      <w:bookmarkStart w:id="1775" w:name="_Toc90650973"/>
      <w:r w:rsidRPr="00D27132">
        <w:rPr>
          <w:rFonts w:eastAsia="MS Mincho"/>
        </w:rPr>
        <w:t>–</w:t>
      </w:r>
      <w:r w:rsidRPr="00D27132">
        <w:rPr>
          <w:rFonts w:eastAsia="MS Mincho"/>
        </w:rPr>
        <w:tab/>
      </w:r>
      <w:proofErr w:type="spellStart"/>
      <w:r w:rsidRPr="00D27132">
        <w:rPr>
          <w:rFonts w:eastAsia="MS Mincho"/>
          <w:i/>
        </w:rPr>
        <w:t>MeasurementReport</w:t>
      </w:r>
      <w:bookmarkEnd w:id="1774"/>
      <w:bookmarkEnd w:id="1775"/>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1776" w:name="_Toc60777102"/>
      <w:bookmarkStart w:id="1777" w:name="_Toc90650974"/>
      <w:r w:rsidRPr="00D27132">
        <w:t>–</w:t>
      </w:r>
      <w:r w:rsidRPr="00D27132">
        <w:tab/>
      </w:r>
      <w:r w:rsidRPr="00D27132">
        <w:rPr>
          <w:i/>
        </w:rPr>
        <w:t>MIB</w:t>
      </w:r>
      <w:bookmarkEnd w:id="1776"/>
      <w:bookmarkEnd w:id="177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778" w:name="_Toc60777103"/>
      <w:bookmarkStart w:id="1779" w:name="_Toc90650975"/>
      <w:r w:rsidRPr="00D27132">
        <w:lastRenderedPageBreak/>
        <w:t>–</w:t>
      </w:r>
      <w:r w:rsidRPr="00D27132">
        <w:tab/>
      </w:r>
      <w:proofErr w:type="spellStart"/>
      <w:r w:rsidRPr="00D27132">
        <w:rPr>
          <w:i/>
        </w:rPr>
        <w:t>MobilityFromNRCommand</w:t>
      </w:r>
      <w:bookmarkEnd w:id="1778"/>
      <w:bookmarkEnd w:id="1779"/>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lastRenderedPageBreak/>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780" w:name="_Toc60777104"/>
      <w:bookmarkStart w:id="1781" w:name="_Toc90650976"/>
      <w:r w:rsidRPr="00D27132">
        <w:t>–</w:t>
      </w:r>
      <w:r w:rsidRPr="00D27132">
        <w:tab/>
      </w:r>
      <w:r w:rsidRPr="00D27132">
        <w:rPr>
          <w:i/>
        </w:rPr>
        <w:t>Paging</w:t>
      </w:r>
      <w:bookmarkEnd w:id="1780"/>
      <w:bookmarkEnd w:id="178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782" w:author="Huawei" w:date="2022-03-03T10:01:00Z">
        <w:r w:rsidRPr="00D27132">
          <w:delText xml:space="preserve">SEQUENCE{}      </w:delText>
        </w:r>
      </w:del>
      <w:ins w:id="1783"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84" w:author="Huawei" w:date="2022-03-03T10:01:00Z"/>
        </w:rPr>
      </w:pPr>
      <w:r w:rsidRPr="00D27132">
        <w:t>}</w:t>
      </w:r>
    </w:p>
    <w:p w14:paraId="55B01611" w14:textId="77777777" w:rsidR="00394471" w:rsidRDefault="00394471" w:rsidP="009C7017">
      <w:pPr>
        <w:pStyle w:val="PL"/>
        <w:rPr>
          <w:ins w:id="1785" w:author="Huawei" w:date="2022-03-03T10:01:00Z"/>
        </w:rPr>
      </w:pPr>
    </w:p>
    <w:p w14:paraId="75F772BA" w14:textId="77777777" w:rsidR="000158A5" w:rsidRDefault="000158A5" w:rsidP="000158A5">
      <w:pPr>
        <w:pStyle w:val="PL"/>
        <w:rPr>
          <w:ins w:id="1786" w:author="Huawei" w:date="2022-03-03T10:01:00Z"/>
        </w:rPr>
      </w:pPr>
      <w:ins w:id="1787"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88" w:author="Huawei" w:date="2022-03-03T10:01:00Z"/>
        </w:rPr>
      </w:pPr>
      <w:ins w:id="1789"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90" w:author="Huawei" w:date="2022-03-03T10:01:00Z"/>
        </w:rPr>
      </w:pPr>
      <w:ins w:id="1791"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92" w:author="Huawei" w:date="2022-03-03T10:01:00Z"/>
        </w:rPr>
      </w:pPr>
      <w:ins w:id="1793" w:author="Huawei" w:date="2022-03-03T10:01:00Z">
        <w:r>
          <w:t>}</w:t>
        </w:r>
      </w:ins>
    </w:p>
    <w:p w14:paraId="76EF7D65" w14:textId="77777777" w:rsidR="000158A5" w:rsidRDefault="000158A5" w:rsidP="000158A5">
      <w:pPr>
        <w:pStyle w:val="PL"/>
        <w:rPr>
          <w:ins w:id="1794" w:author="Huawei" w:date="2022-03-03T10:01:00Z"/>
        </w:rPr>
      </w:pPr>
    </w:p>
    <w:p w14:paraId="5CAA9303" w14:textId="77777777" w:rsidR="000158A5" w:rsidRDefault="000158A5" w:rsidP="000158A5">
      <w:pPr>
        <w:pStyle w:val="PL"/>
        <w:rPr>
          <w:ins w:id="1795" w:author="Huawei" w:date="2022-03-03T10:01:00Z"/>
        </w:rPr>
      </w:pPr>
      <w:ins w:id="1796"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797" w:name="_Toc60777105"/>
      <w:bookmarkStart w:id="1798" w:name="_Toc90650977"/>
      <w:r w:rsidRPr="00D27132">
        <w:t>–</w:t>
      </w:r>
      <w:r w:rsidRPr="00D27132">
        <w:tab/>
      </w:r>
      <w:r w:rsidRPr="00D27132">
        <w:rPr>
          <w:i/>
          <w:noProof/>
        </w:rPr>
        <w:t>RRCReestablishment</w:t>
      </w:r>
      <w:bookmarkEnd w:id="1797"/>
      <w:bookmarkEnd w:id="179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799" w:name="_Toc60777106"/>
      <w:bookmarkStart w:id="1800" w:name="_Toc90650978"/>
      <w:r w:rsidRPr="00D27132">
        <w:t>–</w:t>
      </w:r>
      <w:r w:rsidRPr="00D27132">
        <w:tab/>
      </w:r>
      <w:r w:rsidRPr="00D27132">
        <w:rPr>
          <w:i/>
          <w:noProof/>
        </w:rPr>
        <w:t>RRCReestablishmentComplete</w:t>
      </w:r>
      <w:bookmarkEnd w:id="1799"/>
      <w:bookmarkEnd w:id="180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801" w:name="_Toc60777107"/>
      <w:bookmarkStart w:id="1802" w:name="_Toc90650979"/>
      <w:r w:rsidRPr="00D27132">
        <w:t>–</w:t>
      </w:r>
      <w:r w:rsidRPr="00D27132">
        <w:tab/>
      </w:r>
      <w:r w:rsidRPr="00D27132">
        <w:rPr>
          <w:i/>
          <w:noProof/>
        </w:rPr>
        <w:t>RRCReestablishmentRequest</w:t>
      </w:r>
      <w:bookmarkEnd w:id="1801"/>
      <w:bookmarkEnd w:id="180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lastRenderedPageBreak/>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803" w:name="_Toc60777108"/>
      <w:bookmarkStart w:id="1804" w:name="_Toc90650980"/>
      <w:r w:rsidRPr="00D27132">
        <w:t>–</w:t>
      </w:r>
      <w:r w:rsidRPr="00D27132">
        <w:tab/>
      </w:r>
      <w:r w:rsidRPr="00D27132">
        <w:rPr>
          <w:i/>
          <w:noProof/>
        </w:rPr>
        <w:t>RRCReconfiguration</w:t>
      </w:r>
      <w:bookmarkEnd w:id="1803"/>
      <w:bookmarkEnd w:id="180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PCell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r w:rsidRPr="00D27132">
              <w:rPr>
                <w:i/>
              </w:rPr>
              <w:t>RRCReconfiguration</w:t>
            </w:r>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805"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PCell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806" w:name="_Toc60777109"/>
      <w:bookmarkStart w:id="1807" w:name="_Toc90650981"/>
      <w:r w:rsidRPr="00D27132">
        <w:rPr>
          <w:i/>
          <w:iCs/>
        </w:rPr>
        <w:t>–</w:t>
      </w:r>
      <w:r w:rsidRPr="00D27132">
        <w:rPr>
          <w:i/>
          <w:iCs/>
        </w:rPr>
        <w:tab/>
      </w:r>
      <w:r w:rsidRPr="00D27132">
        <w:rPr>
          <w:i/>
          <w:iCs/>
          <w:noProof/>
        </w:rPr>
        <w:t>RRCReconfigurationComplete</w:t>
      </w:r>
      <w:bookmarkEnd w:id="1806"/>
      <w:bookmarkEnd w:id="1807"/>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808" w:name="_Toc60777110"/>
      <w:bookmarkStart w:id="1809" w:name="_Toc90650982"/>
      <w:r w:rsidRPr="00D27132">
        <w:lastRenderedPageBreak/>
        <w:t>–</w:t>
      </w:r>
      <w:r w:rsidRPr="00D27132">
        <w:tab/>
      </w:r>
      <w:r w:rsidRPr="00D27132">
        <w:rPr>
          <w:i/>
          <w:noProof/>
        </w:rPr>
        <w:t>RRCReject</w:t>
      </w:r>
      <w:bookmarkEnd w:id="1808"/>
      <w:bookmarkEnd w:id="1809"/>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810" w:name="_Toc60777111"/>
      <w:bookmarkStart w:id="1811" w:name="_Toc90650983"/>
      <w:r w:rsidRPr="00D27132">
        <w:t>–</w:t>
      </w:r>
      <w:r w:rsidRPr="00D27132">
        <w:tab/>
      </w:r>
      <w:r w:rsidRPr="00D27132">
        <w:rPr>
          <w:i/>
          <w:noProof/>
        </w:rPr>
        <w:t>RRCRelease</w:t>
      </w:r>
      <w:bookmarkEnd w:id="1810"/>
      <w:bookmarkEnd w:id="1811"/>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PCell.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812" w:name="_Toc60777112"/>
      <w:bookmarkStart w:id="1813" w:name="_Toc90650984"/>
      <w:r w:rsidRPr="00D27132">
        <w:t>–</w:t>
      </w:r>
      <w:r w:rsidRPr="00D27132">
        <w:tab/>
      </w:r>
      <w:r w:rsidRPr="00D27132">
        <w:rPr>
          <w:i/>
          <w:noProof/>
        </w:rPr>
        <w:t>RRCResume</w:t>
      </w:r>
      <w:bookmarkEnd w:id="1812"/>
      <w:bookmarkEnd w:id="1813"/>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lastRenderedPageBreak/>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w:t>
            </w:r>
            <w:proofErr w:type="spellEnd"/>
            <w:r w:rsidRPr="00D27132">
              <w:rPr>
                <w:b/>
                <w:bCs/>
                <w:i/>
                <w:iCs/>
                <w:lang w:eastAsia="x-none"/>
              </w:rPr>
              <w:t>-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814" w:name="_Toc60777113"/>
      <w:bookmarkStart w:id="1815" w:name="_Toc90650985"/>
      <w:r w:rsidRPr="00D27132">
        <w:t>–</w:t>
      </w:r>
      <w:r w:rsidRPr="00D27132">
        <w:tab/>
      </w:r>
      <w:r w:rsidRPr="00D27132">
        <w:rPr>
          <w:i/>
          <w:noProof/>
        </w:rPr>
        <w:t>RRCResumeComplete</w:t>
      </w:r>
      <w:bookmarkEnd w:id="1814"/>
      <w:bookmarkEnd w:id="181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816" w:name="_Toc60777114"/>
      <w:bookmarkStart w:id="1817" w:name="_Toc90650986"/>
      <w:r w:rsidRPr="00D27132">
        <w:t>–</w:t>
      </w:r>
      <w:r w:rsidRPr="00D27132">
        <w:tab/>
      </w:r>
      <w:r w:rsidRPr="00D27132">
        <w:rPr>
          <w:i/>
          <w:noProof/>
        </w:rPr>
        <w:t>RRCResumeRequest</w:t>
      </w:r>
      <w:bookmarkEnd w:id="1816"/>
      <w:bookmarkEnd w:id="181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818" w:name="_Toc60777115"/>
      <w:bookmarkStart w:id="1819" w:name="_Toc90650987"/>
      <w:r w:rsidRPr="00D27132">
        <w:t>–</w:t>
      </w:r>
      <w:r w:rsidRPr="00D27132">
        <w:tab/>
      </w:r>
      <w:r w:rsidRPr="00D27132">
        <w:rPr>
          <w:i/>
          <w:noProof/>
        </w:rPr>
        <w:t>RRCResumeRequest1</w:t>
      </w:r>
      <w:bookmarkEnd w:id="1818"/>
      <w:bookmarkEnd w:id="181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820" w:name="_Toc60777116"/>
      <w:bookmarkStart w:id="1821" w:name="_Toc90650988"/>
      <w:r w:rsidRPr="00D27132">
        <w:t>–</w:t>
      </w:r>
      <w:r w:rsidRPr="00D27132">
        <w:tab/>
      </w:r>
      <w:r w:rsidRPr="00D27132">
        <w:rPr>
          <w:i/>
          <w:noProof/>
        </w:rPr>
        <w:t>RRCSetup</w:t>
      </w:r>
      <w:bookmarkEnd w:id="1820"/>
      <w:bookmarkEnd w:id="182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822" w:name="_Toc60777117"/>
      <w:bookmarkStart w:id="1823" w:name="_Toc90650989"/>
      <w:r w:rsidRPr="00D27132">
        <w:t>–</w:t>
      </w:r>
      <w:r w:rsidRPr="00D27132">
        <w:tab/>
      </w:r>
      <w:r w:rsidRPr="00D27132">
        <w:rPr>
          <w:i/>
          <w:noProof/>
        </w:rPr>
        <w:t>RRCSetupComplete</w:t>
      </w:r>
      <w:bookmarkEnd w:id="1822"/>
      <w:bookmarkEnd w:id="1823"/>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824" w:name="_Toc60777118"/>
      <w:bookmarkStart w:id="1825" w:name="_Toc90650990"/>
      <w:r w:rsidRPr="00D27132">
        <w:rPr>
          <w:i/>
          <w:iCs/>
        </w:rPr>
        <w:t>–</w:t>
      </w:r>
      <w:r w:rsidRPr="00D27132">
        <w:rPr>
          <w:i/>
          <w:iCs/>
        </w:rPr>
        <w:tab/>
      </w:r>
      <w:r w:rsidRPr="00D27132">
        <w:rPr>
          <w:i/>
          <w:iCs/>
          <w:noProof/>
        </w:rPr>
        <w:t>RRCSetupRequest</w:t>
      </w:r>
      <w:bookmarkEnd w:id="1824"/>
      <w:bookmarkEnd w:id="1825"/>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lastRenderedPageBreak/>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826" w:name="_Toc60777119"/>
      <w:bookmarkStart w:id="1827" w:name="_Toc90650991"/>
      <w:r w:rsidRPr="00D27132">
        <w:t>–</w:t>
      </w:r>
      <w:r w:rsidRPr="00D27132">
        <w:tab/>
      </w:r>
      <w:r w:rsidRPr="00D27132">
        <w:rPr>
          <w:bCs/>
          <w:i/>
          <w:iCs/>
          <w:noProof/>
        </w:rPr>
        <w:t>RRCSystemInfoRequest</w:t>
      </w:r>
      <w:bookmarkEnd w:id="1826"/>
      <w:bookmarkEnd w:id="182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828" w:name="_Toc60777120"/>
      <w:bookmarkStart w:id="1829" w:name="_Toc90650992"/>
      <w:r w:rsidRPr="00D27132">
        <w:rPr>
          <w:i/>
          <w:iCs/>
        </w:rPr>
        <w:lastRenderedPageBreak/>
        <w:t>–</w:t>
      </w:r>
      <w:r w:rsidRPr="00D27132">
        <w:rPr>
          <w:i/>
          <w:iCs/>
        </w:rPr>
        <w:tab/>
      </w:r>
      <w:proofErr w:type="spellStart"/>
      <w:r w:rsidRPr="00D27132">
        <w:rPr>
          <w:i/>
          <w:iCs/>
        </w:rPr>
        <w:t>SCGFailureInformation</w:t>
      </w:r>
      <w:bookmarkEnd w:id="1828"/>
      <w:bookmarkEnd w:id="1829"/>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830" w:name="_Toc60777121"/>
      <w:bookmarkStart w:id="1831" w:name="_Toc90650993"/>
      <w:r w:rsidRPr="00D27132">
        <w:rPr>
          <w:i/>
          <w:iCs/>
        </w:rPr>
        <w:t>–</w:t>
      </w:r>
      <w:r w:rsidRPr="00D27132">
        <w:rPr>
          <w:i/>
          <w:iCs/>
        </w:rPr>
        <w:tab/>
      </w:r>
      <w:proofErr w:type="spellStart"/>
      <w:r w:rsidRPr="00D27132">
        <w:rPr>
          <w:i/>
          <w:iCs/>
        </w:rPr>
        <w:t>SCGFailureInformationEUTRA</w:t>
      </w:r>
      <w:bookmarkEnd w:id="1830"/>
      <w:bookmarkEnd w:id="1831"/>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832" w:name="_Toc60777122"/>
      <w:bookmarkStart w:id="1833" w:name="_Toc90650994"/>
      <w:r w:rsidRPr="00D27132">
        <w:t>–</w:t>
      </w:r>
      <w:r w:rsidRPr="00D27132">
        <w:tab/>
      </w:r>
      <w:r w:rsidRPr="00D27132">
        <w:rPr>
          <w:i/>
          <w:noProof/>
        </w:rPr>
        <w:t>SecurityModeCommand</w:t>
      </w:r>
      <w:bookmarkEnd w:id="1832"/>
      <w:bookmarkEnd w:id="183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834" w:name="_Toc60777123"/>
      <w:bookmarkStart w:id="1835" w:name="_Toc90650995"/>
      <w:r w:rsidRPr="00D27132">
        <w:t>–</w:t>
      </w:r>
      <w:r w:rsidRPr="00D27132">
        <w:tab/>
      </w:r>
      <w:r w:rsidRPr="00D27132">
        <w:rPr>
          <w:i/>
          <w:noProof/>
        </w:rPr>
        <w:t>SecurityModeComplete</w:t>
      </w:r>
      <w:bookmarkEnd w:id="1834"/>
      <w:bookmarkEnd w:id="183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836" w:name="_Toc60777124"/>
      <w:bookmarkStart w:id="1837" w:name="_Toc90650996"/>
      <w:r w:rsidRPr="00D27132">
        <w:t>–</w:t>
      </w:r>
      <w:r w:rsidRPr="00D27132">
        <w:tab/>
      </w:r>
      <w:r w:rsidRPr="00D27132">
        <w:rPr>
          <w:i/>
          <w:noProof/>
        </w:rPr>
        <w:t>SecurityModeFailure</w:t>
      </w:r>
      <w:bookmarkEnd w:id="1836"/>
      <w:bookmarkEnd w:id="183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838" w:name="_Toc60777125"/>
      <w:bookmarkStart w:id="1839" w:name="_Toc90650997"/>
      <w:r w:rsidRPr="00D27132">
        <w:t>–</w:t>
      </w:r>
      <w:r w:rsidRPr="00D27132">
        <w:tab/>
      </w:r>
      <w:r w:rsidRPr="00D27132">
        <w:rPr>
          <w:i/>
          <w:noProof/>
        </w:rPr>
        <w:t>SIB1</w:t>
      </w:r>
      <w:bookmarkEnd w:id="1838"/>
      <w:bookmarkEnd w:id="183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lastRenderedPageBreak/>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840" w:name="_Toc60777126"/>
      <w:bookmarkStart w:id="1841" w:name="_Toc90650998"/>
      <w:r w:rsidRPr="00D27132">
        <w:t>–</w:t>
      </w:r>
      <w:r w:rsidRPr="00D27132">
        <w:tab/>
      </w:r>
      <w:proofErr w:type="spellStart"/>
      <w:r w:rsidRPr="00D27132">
        <w:rPr>
          <w:i/>
          <w:iCs/>
        </w:rPr>
        <w:t>SidelinkUEInformation</w:t>
      </w:r>
      <w:r w:rsidRPr="00D27132">
        <w:rPr>
          <w:i/>
          <w:iCs/>
          <w:noProof/>
        </w:rPr>
        <w:t>NR</w:t>
      </w:r>
      <w:bookmarkEnd w:id="1840"/>
      <w:bookmarkEnd w:id="1841"/>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842" w:name="_Toc60777127"/>
      <w:bookmarkStart w:id="1843" w:name="_Toc90650999"/>
      <w:r w:rsidRPr="00D27132">
        <w:t>–</w:t>
      </w:r>
      <w:r w:rsidRPr="00D27132">
        <w:tab/>
      </w:r>
      <w:proofErr w:type="spellStart"/>
      <w:r w:rsidRPr="00D27132">
        <w:rPr>
          <w:i/>
        </w:rPr>
        <w:t>SystemInformation</w:t>
      </w:r>
      <w:bookmarkEnd w:id="1842"/>
      <w:bookmarkEnd w:id="1843"/>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844" w:author="Huawei" w:date="2022-03-03T10:01:00Z">
        <w:r w:rsidR="00732DFC">
          <w:t>,</w:t>
        </w:r>
      </w:ins>
    </w:p>
    <w:p w14:paraId="32EF30E3" w14:textId="7503ABDB" w:rsidR="00732DFC" w:rsidRDefault="00732DFC" w:rsidP="009C7017">
      <w:pPr>
        <w:pStyle w:val="PL"/>
        <w:rPr>
          <w:ins w:id="1845" w:author="Huawei" w:date="2022-03-03T10:01:00Z"/>
        </w:rPr>
      </w:pPr>
      <w:ins w:id="1846"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847" w:author="Huawei" w:date="2022-03-03T10:01:00Z"/>
        </w:rPr>
      </w:pPr>
      <w:ins w:id="1848"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849" w:name="_Toc60777128"/>
      <w:bookmarkStart w:id="1850" w:name="_Toc90651000"/>
      <w:r w:rsidRPr="00D27132">
        <w:t>–</w:t>
      </w:r>
      <w:r w:rsidRPr="00D27132">
        <w:tab/>
      </w:r>
      <w:r w:rsidRPr="00D27132">
        <w:rPr>
          <w:i/>
          <w:noProof/>
        </w:rPr>
        <w:t>UEAssistanceInformation</w:t>
      </w:r>
      <w:bookmarkEnd w:id="1849"/>
      <w:bookmarkEnd w:id="1850"/>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SCells of the NR MCG and </w:t>
            </w:r>
            <w:proofErr w:type="spellStart"/>
            <w:r w:rsidRPr="00D27132">
              <w:rPr>
                <w:lang w:eastAsia="en-GB"/>
              </w:rPr>
              <w:t>PSCell</w:t>
            </w:r>
            <w:proofErr w:type="spellEnd"/>
            <w:r w:rsidRPr="00D27132">
              <w:rPr>
                <w:lang w:eastAsia="en-GB"/>
              </w:rPr>
              <w:t xml:space="preserve">/SCells of the SCG. This maximum number only includes </w:t>
            </w:r>
            <w:proofErr w:type="spellStart"/>
            <w:r w:rsidRPr="00D27132">
              <w:rPr>
                <w:lang w:eastAsia="en-GB"/>
              </w:rPr>
              <w:t>PSCell</w:t>
            </w:r>
            <w:proofErr w:type="spellEnd"/>
            <w:r w:rsidRPr="00D27132">
              <w:rPr>
                <w:lang w:eastAsia="en-GB"/>
              </w:rPr>
              <w:t>/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 xml:space="preserve">/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SCells of the NR MCG and </w:t>
            </w:r>
            <w:proofErr w:type="spellStart"/>
            <w:r w:rsidRPr="00D27132">
              <w:rPr>
                <w:lang w:eastAsia="en-GB"/>
              </w:rPr>
              <w:t>PSCell</w:t>
            </w:r>
            <w:proofErr w:type="spellEnd"/>
            <w:r w:rsidRPr="00D27132">
              <w:rPr>
                <w:lang w:eastAsia="en-GB"/>
              </w:rPr>
              <w:t xml:space="preserve">/SCells of the SCG. This maximum number only includes </w:t>
            </w:r>
            <w:proofErr w:type="spellStart"/>
            <w:r w:rsidRPr="00D27132">
              <w:rPr>
                <w:lang w:eastAsia="en-GB"/>
              </w:rPr>
              <w:t>PSCell</w:t>
            </w:r>
            <w:proofErr w:type="spellEnd"/>
            <w:r w:rsidRPr="00D27132">
              <w:rPr>
                <w:lang w:eastAsia="en-GB"/>
              </w:rPr>
              <w:t>/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 xml:space="preserve">/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851" w:name="_Toc60777129"/>
      <w:bookmarkStart w:id="1852" w:name="_Toc90651001"/>
      <w:r w:rsidRPr="00D27132">
        <w:t>–</w:t>
      </w:r>
      <w:r w:rsidRPr="00D27132">
        <w:tab/>
      </w:r>
      <w:proofErr w:type="spellStart"/>
      <w:r w:rsidRPr="00D27132">
        <w:rPr>
          <w:i/>
        </w:rPr>
        <w:t>UECapabilityEnquiry</w:t>
      </w:r>
      <w:bookmarkEnd w:id="1851"/>
      <w:bookmarkEnd w:id="1852"/>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853" w:name="_Toc60777130"/>
      <w:bookmarkStart w:id="1854" w:name="_Toc90651002"/>
      <w:r w:rsidRPr="00D27132">
        <w:t>–</w:t>
      </w:r>
      <w:r w:rsidRPr="00D27132">
        <w:tab/>
      </w:r>
      <w:proofErr w:type="spellStart"/>
      <w:r w:rsidRPr="00D27132">
        <w:rPr>
          <w:i/>
        </w:rPr>
        <w:t>UECapabilityInformation</w:t>
      </w:r>
      <w:bookmarkEnd w:id="1853"/>
      <w:bookmarkEnd w:id="1854"/>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lastRenderedPageBreak/>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855" w:name="_Toc60777131"/>
      <w:bookmarkStart w:id="1856" w:name="_Toc90651003"/>
      <w:r w:rsidRPr="00D27132">
        <w:t>–</w:t>
      </w:r>
      <w:r w:rsidRPr="00D27132">
        <w:tab/>
      </w:r>
      <w:proofErr w:type="spellStart"/>
      <w:r w:rsidRPr="00D27132">
        <w:rPr>
          <w:i/>
        </w:rPr>
        <w:t>UEInformationRequest</w:t>
      </w:r>
      <w:bookmarkEnd w:id="1855"/>
      <w:bookmarkEnd w:id="1856"/>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857" w:name="_Toc60777132"/>
      <w:bookmarkStart w:id="1858" w:name="_Toc90651004"/>
      <w:r w:rsidRPr="00D27132">
        <w:t>–</w:t>
      </w:r>
      <w:r w:rsidRPr="00D27132">
        <w:tab/>
      </w:r>
      <w:proofErr w:type="spellStart"/>
      <w:r w:rsidRPr="00D27132">
        <w:rPr>
          <w:i/>
        </w:rPr>
        <w:t>UEInformationResponse</w:t>
      </w:r>
      <w:bookmarkEnd w:id="1857"/>
      <w:bookmarkEnd w:id="1858"/>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lastRenderedPageBreak/>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859" w:name="_Toc60777133"/>
      <w:bookmarkStart w:id="1860" w:name="_Toc90651005"/>
      <w:r w:rsidRPr="00D27132">
        <w:t>–</w:t>
      </w:r>
      <w:r w:rsidRPr="00D27132">
        <w:tab/>
      </w:r>
      <w:proofErr w:type="spellStart"/>
      <w:r w:rsidRPr="00D27132">
        <w:rPr>
          <w:i/>
        </w:rPr>
        <w:t>ULDedicatedMessageSegment</w:t>
      </w:r>
      <w:bookmarkEnd w:id="1859"/>
      <w:bookmarkEnd w:id="1860"/>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861" w:name="_Toc60777134"/>
      <w:bookmarkStart w:id="1862" w:name="_Toc90651006"/>
      <w:r w:rsidRPr="00D27132">
        <w:t>–</w:t>
      </w:r>
      <w:r w:rsidRPr="00D27132">
        <w:tab/>
      </w:r>
      <w:proofErr w:type="spellStart"/>
      <w:r w:rsidRPr="00D27132">
        <w:rPr>
          <w:i/>
        </w:rPr>
        <w:t>ULInformationTransfer</w:t>
      </w:r>
      <w:bookmarkEnd w:id="1861"/>
      <w:bookmarkEnd w:id="1862"/>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863" w:name="_Toc60777135"/>
      <w:bookmarkStart w:id="1864"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1863"/>
      <w:bookmarkEnd w:id="1864"/>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865" w:name="_Toc60777136"/>
      <w:bookmarkStart w:id="1866" w:name="_Toc90651008"/>
      <w:r w:rsidRPr="00D27132">
        <w:rPr>
          <w:i/>
          <w:iCs/>
        </w:rPr>
        <w:lastRenderedPageBreak/>
        <w:t>–</w:t>
      </w:r>
      <w:r w:rsidRPr="00D27132">
        <w:rPr>
          <w:i/>
          <w:iCs/>
        </w:rPr>
        <w:tab/>
      </w:r>
      <w:r w:rsidRPr="00D27132">
        <w:rPr>
          <w:i/>
          <w:iCs/>
          <w:noProof/>
        </w:rPr>
        <w:t>ULInformationTransferMRDC</w:t>
      </w:r>
      <w:bookmarkEnd w:id="1865"/>
      <w:bookmarkEnd w:id="1866"/>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867" w:name="_Toc60777137"/>
      <w:bookmarkStart w:id="1868" w:name="_Toc90651009"/>
      <w:r w:rsidRPr="00D27132">
        <w:lastRenderedPageBreak/>
        <w:t>6.3</w:t>
      </w:r>
      <w:r w:rsidRPr="00D27132">
        <w:tab/>
        <w:t>RRC information elements</w:t>
      </w:r>
      <w:bookmarkEnd w:id="1867"/>
      <w:bookmarkEnd w:id="1868"/>
    </w:p>
    <w:p w14:paraId="13A836B1" w14:textId="77777777" w:rsidR="00394471" w:rsidRPr="00D27132" w:rsidRDefault="00394471" w:rsidP="00394471">
      <w:pPr>
        <w:pStyle w:val="Heading3"/>
      </w:pPr>
      <w:bookmarkStart w:id="1869" w:name="_Toc60777138"/>
      <w:bookmarkStart w:id="1870" w:name="_Toc90651010"/>
      <w:r w:rsidRPr="00D27132">
        <w:t>6.3.0</w:t>
      </w:r>
      <w:r w:rsidRPr="00D27132">
        <w:tab/>
        <w:t>Parameterized types</w:t>
      </w:r>
      <w:bookmarkEnd w:id="1869"/>
      <w:bookmarkEnd w:id="1870"/>
    </w:p>
    <w:p w14:paraId="3746D5D4" w14:textId="77777777" w:rsidR="00394471" w:rsidRPr="00D27132" w:rsidRDefault="00394471" w:rsidP="00394471">
      <w:pPr>
        <w:pStyle w:val="Heading4"/>
      </w:pPr>
      <w:bookmarkStart w:id="1871" w:name="_Toc60777139"/>
      <w:bookmarkStart w:id="1872" w:name="_Toc90651011"/>
      <w:r w:rsidRPr="00D27132">
        <w:t>–</w:t>
      </w:r>
      <w:r w:rsidRPr="00D27132">
        <w:tab/>
      </w:r>
      <w:proofErr w:type="spellStart"/>
      <w:r w:rsidRPr="00D27132">
        <w:rPr>
          <w:i/>
        </w:rPr>
        <w:t>SetupRelease</w:t>
      </w:r>
      <w:bookmarkEnd w:id="1871"/>
      <w:bookmarkEnd w:id="1872"/>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873" w:name="_Toc60777140"/>
      <w:bookmarkStart w:id="1874" w:name="_Toc90651012"/>
      <w:r w:rsidRPr="00D27132">
        <w:t>6.3.1</w:t>
      </w:r>
      <w:r w:rsidRPr="00D27132">
        <w:tab/>
        <w:t>System information blocks</w:t>
      </w:r>
      <w:bookmarkEnd w:id="1873"/>
      <w:bookmarkEnd w:id="1874"/>
    </w:p>
    <w:p w14:paraId="6A1ED73F" w14:textId="77777777" w:rsidR="00394471" w:rsidRPr="00D27132" w:rsidRDefault="00394471" w:rsidP="00394471">
      <w:pPr>
        <w:pStyle w:val="Heading4"/>
        <w:rPr>
          <w:rFonts w:eastAsia="SimSun"/>
          <w:i/>
        </w:rPr>
      </w:pPr>
      <w:bookmarkStart w:id="1875" w:name="_Toc60777141"/>
      <w:bookmarkStart w:id="1876" w:name="_Toc90651013"/>
      <w:r w:rsidRPr="00D27132">
        <w:rPr>
          <w:rFonts w:eastAsia="SimSun"/>
        </w:rPr>
        <w:t>–</w:t>
      </w:r>
      <w:r w:rsidRPr="00D27132">
        <w:rPr>
          <w:rFonts w:eastAsia="SimSun"/>
        </w:rPr>
        <w:tab/>
      </w:r>
      <w:r w:rsidRPr="00D27132">
        <w:rPr>
          <w:rFonts w:eastAsia="SimSun"/>
          <w:i/>
        </w:rPr>
        <w:t>SIB2</w:t>
      </w:r>
      <w:bookmarkEnd w:id="1875"/>
      <w:bookmarkEnd w:id="1876"/>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877" w:name="_Toc60777142"/>
      <w:bookmarkStart w:id="1878" w:name="_Toc90651014"/>
      <w:r w:rsidRPr="00D27132">
        <w:rPr>
          <w:rFonts w:eastAsia="SimSun"/>
        </w:rPr>
        <w:t>–</w:t>
      </w:r>
      <w:r w:rsidRPr="00D27132">
        <w:rPr>
          <w:rFonts w:eastAsia="SimSun"/>
        </w:rPr>
        <w:tab/>
      </w:r>
      <w:r w:rsidRPr="00D27132">
        <w:rPr>
          <w:rFonts w:eastAsia="SimSun"/>
          <w:i/>
        </w:rPr>
        <w:t>SIB3</w:t>
      </w:r>
      <w:bookmarkEnd w:id="1877"/>
      <w:bookmarkEnd w:id="1878"/>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879" w:name="_Toc60777143"/>
      <w:bookmarkStart w:id="1880" w:name="_Toc90651015"/>
      <w:r w:rsidRPr="00D27132">
        <w:rPr>
          <w:rFonts w:eastAsia="SimSun"/>
        </w:rPr>
        <w:t>–</w:t>
      </w:r>
      <w:r w:rsidRPr="00D27132">
        <w:rPr>
          <w:rFonts w:eastAsia="SimSun"/>
        </w:rPr>
        <w:tab/>
      </w:r>
      <w:r w:rsidRPr="00D27132">
        <w:rPr>
          <w:rFonts w:eastAsia="SimSun"/>
          <w:i/>
          <w:noProof/>
        </w:rPr>
        <w:t>SIB4</w:t>
      </w:r>
      <w:bookmarkEnd w:id="1879"/>
      <w:bookmarkEnd w:id="1880"/>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881" w:name="_Toc60777144"/>
      <w:bookmarkStart w:id="1882" w:name="_Toc90651016"/>
      <w:r w:rsidRPr="00D27132">
        <w:rPr>
          <w:rFonts w:eastAsia="SimSun"/>
        </w:rPr>
        <w:lastRenderedPageBreak/>
        <w:t>–</w:t>
      </w:r>
      <w:r w:rsidRPr="00D27132">
        <w:rPr>
          <w:rFonts w:eastAsia="SimSun"/>
        </w:rPr>
        <w:tab/>
      </w:r>
      <w:r w:rsidRPr="00D27132">
        <w:rPr>
          <w:rFonts w:eastAsia="SimSun"/>
          <w:i/>
          <w:noProof/>
        </w:rPr>
        <w:t>SIB5</w:t>
      </w:r>
      <w:bookmarkEnd w:id="1881"/>
      <w:bookmarkEnd w:id="1882"/>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883" w:name="_Toc60777145"/>
      <w:bookmarkStart w:id="1884" w:name="_Toc90651017"/>
      <w:r w:rsidRPr="00D27132">
        <w:rPr>
          <w:rFonts w:eastAsia="SimSun"/>
          <w:i/>
        </w:rPr>
        <w:lastRenderedPageBreak/>
        <w:t>–</w:t>
      </w:r>
      <w:r w:rsidRPr="00D27132">
        <w:rPr>
          <w:rFonts w:eastAsia="SimSun"/>
          <w:i/>
        </w:rPr>
        <w:tab/>
      </w:r>
      <w:r w:rsidRPr="00D27132">
        <w:rPr>
          <w:rFonts w:eastAsia="SimSun"/>
          <w:i/>
          <w:noProof/>
        </w:rPr>
        <w:t>SIB6</w:t>
      </w:r>
      <w:bookmarkEnd w:id="1883"/>
      <w:bookmarkEnd w:id="1884"/>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885" w:name="_Toc60777146"/>
      <w:bookmarkStart w:id="1886" w:name="_Toc90651018"/>
      <w:r w:rsidRPr="00D27132">
        <w:rPr>
          <w:rFonts w:eastAsia="SimSun"/>
          <w:i/>
        </w:rPr>
        <w:t>–</w:t>
      </w:r>
      <w:r w:rsidRPr="00D27132">
        <w:rPr>
          <w:rFonts w:eastAsia="SimSun"/>
          <w:i/>
        </w:rPr>
        <w:tab/>
      </w:r>
      <w:r w:rsidRPr="00D27132">
        <w:rPr>
          <w:rFonts w:eastAsia="SimSun"/>
          <w:i/>
          <w:noProof/>
        </w:rPr>
        <w:t>SIB7</w:t>
      </w:r>
      <w:bookmarkEnd w:id="1885"/>
      <w:bookmarkEnd w:id="1886"/>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887" w:name="_Toc60777147"/>
      <w:bookmarkStart w:id="1888" w:name="_Toc90651019"/>
      <w:r w:rsidRPr="00D27132">
        <w:rPr>
          <w:rFonts w:eastAsia="SimSun"/>
          <w:i/>
        </w:rPr>
        <w:t>–</w:t>
      </w:r>
      <w:r w:rsidRPr="00D27132">
        <w:rPr>
          <w:rFonts w:eastAsia="SimSun"/>
          <w:i/>
        </w:rPr>
        <w:tab/>
      </w:r>
      <w:r w:rsidRPr="00D27132">
        <w:rPr>
          <w:rFonts w:eastAsia="SimSun"/>
          <w:i/>
          <w:noProof/>
        </w:rPr>
        <w:t>SIB8</w:t>
      </w:r>
      <w:bookmarkEnd w:id="1887"/>
      <w:bookmarkEnd w:id="1888"/>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889" w:name="_Toc60777148"/>
      <w:bookmarkStart w:id="1890" w:name="_Toc90651020"/>
      <w:r w:rsidRPr="00D27132">
        <w:rPr>
          <w:rFonts w:eastAsia="SimSun"/>
        </w:rPr>
        <w:t>–</w:t>
      </w:r>
      <w:r w:rsidRPr="00D27132">
        <w:rPr>
          <w:rFonts w:eastAsia="SimSun"/>
        </w:rPr>
        <w:tab/>
      </w:r>
      <w:r w:rsidRPr="00D27132">
        <w:rPr>
          <w:rFonts w:eastAsia="SimSun"/>
          <w:i/>
          <w:noProof/>
        </w:rPr>
        <w:t>SIB9</w:t>
      </w:r>
      <w:bookmarkEnd w:id="1889"/>
      <w:bookmarkEnd w:id="1890"/>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891" w:name="_Toc60777149"/>
      <w:bookmarkStart w:id="1892" w:name="_Toc90651021"/>
      <w:r w:rsidRPr="00D27132">
        <w:t>–</w:t>
      </w:r>
      <w:r w:rsidRPr="00D27132">
        <w:tab/>
      </w:r>
      <w:r w:rsidRPr="00D27132">
        <w:rPr>
          <w:i/>
          <w:iCs/>
          <w:lang w:eastAsia="x-none"/>
        </w:rPr>
        <w:t>SIB10</w:t>
      </w:r>
      <w:bookmarkEnd w:id="1891"/>
      <w:bookmarkEnd w:id="189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893" w:name="_Toc60777150"/>
      <w:bookmarkStart w:id="1894" w:name="_Toc90651022"/>
      <w:r w:rsidRPr="00D27132">
        <w:rPr>
          <w:rFonts w:eastAsia="SimSun"/>
        </w:rPr>
        <w:t>–</w:t>
      </w:r>
      <w:r w:rsidRPr="00D27132">
        <w:rPr>
          <w:rFonts w:eastAsia="SimSun"/>
        </w:rPr>
        <w:tab/>
      </w:r>
      <w:r w:rsidRPr="00D27132">
        <w:rPr>
          <w:rFonts w:eastAsia="SimSun"/>
          <w:i/>
          <w:iCs/>
          <w:noProof/>
          <w:lang w:eastAsia="x-none"/>
        </w:rPr>
        <w:t>SIB11</w:t>
      </w:r>
      <w:bookmarkEnd w:id="1893"/>
      <w:bookmarkEnd w:id="1894"/>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895" w:name="_Toc60777151"/>
      <w:bookmarkStart w:id="1896" w:name="_Toc90651023"/>
      <w:r w:rsidRPr="00D27132">
        <w:t>–</w:t>
      </w:r>
      <w:r w:rsidRPr="00D27132">
        <w:tab/>
      </w:r>
      <w:r w:rsidRPr="00D27132">
        <w:rPr>
          <w:i/>
          <w:iCs/>
          <w:noProof/>
        </w:rPr>
        <w:t>SIB</w:t>
      </w:r>
      <w:r w:rsidRPr="00D27132">
        <w:rPr>
          <w:i/>
          <w:iCs/>
          <w:noProof/>
          <w:lang w:eastAsia="zh-CN"/>
        </w:rPr>
        <w:t>12</w:t>
      </w:r>
      <w:bookmarkEnd w:id="1895"/>
      <w:bookmarkEnd w:id="1896"/>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897" w:name="_Toc60777152"/>
      <w:bookmarkStart w:id="1898" w:name="_Toc90651024"/>
      <w:r w:rsidRPr="00D27132">
        <w:t>–</w:t>
      </w:r>
      <w:r w:rsidRPr="00D27132">
        <w:tab/>
      </w:r>
      <w:r w:rsidRPr="00D27132">
        <w:rPr>
          <w:i/>
          <w:iCs/>
          <w:noProof/>
        </w:rPr>
        <w:t>SIB</w:t>
      </w:r>
      <w:r w:rsidRPr="00D27132">
        <w:rPr>
          <w:i/>
          <w:iCs/>
          <w:noProof/>
          <w:lang w:eastAsia="zh-CN"/>
        </w:rPr>
        <w:t>13</w:t>
      </w:r>
      <w:bookmarkEnd w:id="1897"/>
      <w:bookmarkEnd w:id="1898"/>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899" w:name="_Toc60777153"/>
      <w:bookmarkStart w:id="1900" w:name="_Toc90651025"/>
      <w:r w:rsidRPr="00D27132">
        <w:t>–</w:t>
      </w:r>
      <w:r w:rsidRPr="00D27132">
        <w:tab/>
      </w:r>
      <w:r w:rsidRPr="00D27132">
        <w:rPr>
          <w:i/>
          <w:iCs/>
          <w:noProof/>
        </w:rPr>
        <w:t>SIB</w:t>
      </w:r>
      <w:r w:rsidRPr="00D27132">
        <w:rPr>
          <w:i/>
          <w:iCs/>
          <w:noProof/>
          <w:lang w:eastAsia="zh-CN"/>
        </w:rPr>
        <w:t>14</w:t>
      </w:r>
      <w:bookmarkEnd w:id="1899"/>
      <w:bookmarkEnd w:id="190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901" w:author="Huawei" w:date="2022-03-03T10:01:00Z"/>
        </w:rPr>
      </w:pPr>
    </w:p>
    <w:p w14:paraId="4344E2BE" w14:textId="77777777" w:rsidR="00EF4C95" w:rsidRDefault="00EF4C95" w:rsidP="00EF4C95">
      <w:pPr>
        <w:pStyle w:val="Heading4"/>
        <w:rPr>
          <w:ins w:id="1902" w:author="Huawei" w:date="2022-03-03T10:01:00Z"/>
          <w:noProof/>
          <w:lang w:eastAsia="zh-CN"/>
        </w:rPr>
      </w:pPr>
      <w:bookmarkStart w:id="1903" w:name="_Toc46483493"/>
      <w:bookmarkStart w:id="1904" w:name="_Toc20487262"/>
      <w:bookmarkStart w:id="1905" w:name="_Toc29343696"/>
      <w:bookmarkStart w:id="1906" w:name="_Toc36846760"/>
      <w:bookmarkStart w:id="1907" w:name="_Toc36939413"/>
      <w:bookmarkStart w:id="1908" w:name="_Toc46482259"/>
      <w:bookmarkStart w:id="1909" w:name="_Toc29342557"/>
      <w:bookmarkStart w:id="1910" w:name="_Toc36810396"/>
      <w:bookmarkStart w:id="1911" w:name="_Toc36566958"/>
      <w:bookmarkStart w:id="1912" w:name="_Toc46481025"/>
      <w:bookmarkStart w:id="1913" w:name="_Toc37082393"/>
      <w:ins w:id="1914" w:author="Huawei" w:date="2022-03-03T10:01:00Z">
        <w:r>
          <w:rPr>
            <w:noProof/>
            <w:lang w:eastAsia="zh-CN"/>
          </w:rPr>
          <w:t>–</w:t>
        </w:r>
        <w:r>
          <w:rPr>
            <w:noProof/>
            <w:lang w:eastAsia="zh-CN"/>
          </w:rPr>
          <w:tab/>
        </w:r>
        <w:r w:rsidRPr="00EF4C95">
          <w:rPr>
            <w:i/>
            <w:noProof/>
            <w:lang w:eastAsia="zh-CN"/>
          </w:rPr>
          <w:t>SIB</w:t>
        </w:r>
        <w:bookmarkEnd w:id="1903"/>
        <w:bookmarkEnd w:id="1904"/>
        <w:bookmarkEnd w:id="1905"/>
        <w:bookmarkEnd w:id="1906"/>
        <w:bookmarkEnd w:id="1907"/>
        <w:bookmarkEnd w:id="1908"/>
        <w:bookmarkEnd w:id="1909"/>
        <w:bookmarkEnd w:id="1910"/>
        <w:bookmarkEnd w:id="1911"/>
        <w:bookmarkEnd w:id="1912"/>
        <w:bookmarkEnd w:id="1913"/>
        <w:r w:rsidRPr="00EF4C95">
          <w:rPr>
            <w:i/>
            <w:noProof/>
            <w:lang w:eastAsia="zh-CN"/>
          </w:rPr>
          <w:t>x</w:t>
        </w:r>
      </w:ins>
    </w:p>
    <w:p w14:paraId="44BB775A" w14:textId="77777777" w:rsidR="00EF4C95" w:rsidRDefault="00EF4C95" w:rsidP="00EF4C95">
      <w:pPr>
        <w:rPr>
          <w:ins w:id="1915" w:author="Huawei" w:date="2022-03-03T10:01:00Z"/>
          <w:lang w:eastAsia="zh-CN"/>
        </w:rPr>
      </w:pPr>
      <w:proofErr w:type="spellStart"/>
      <w:ins w:id="1916" w:author="Huawei" w:date="2022-03-03T10:01:00Z">
        <w:r>
          <w:rPr>
            <w:i/>
            <w:lang w:eastAsia="zh-CN"/>
          </w:rPr>
          <w:t>SIBx</w:t>
        </w:r>
        <w:proofErr w:type="spellEnd"/>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917" w:author="Huawei" w:date="2022-03-03T10:01:00Z"/>
          <w:noProof/>
        </w:rPr>
      </w:pPr>
      <w:ins w:id="1918"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919" w:author="Huawei" w:date="2022-03-03T10:01:00Z"/>
        </w:rPr>
      </w:pPr>
      <w:ins w:id="1920" w:author="Huawei" w:date="2022-03-03T10:01:00Z">
        <w:r>
          <w:t>-- ASN1START</w:t>
        </w:r>
      </w:ins>
    </w:p>
    <w:p w14:paraId="7EC5E04D" w14:textId="77777777" w:rsidR="00EF4C95" w:rsidRPr="00EF4C95" w:rsidRDefault="00EF4C95" w:rsidP="00EF4C95">
      <w:pPr>
        <w:pStyle w:val="PL"/>
        <w:rPr>
          <w:ins w:id="1921" w:author="Huawei" w:date="2022-03-03T10:01:00Z"/>
        </w:rPr>
      </w:pPr>
      <w:ins w:id="1922"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923" w:author="Huawei" w:date="2022-03-03T10:01:00Z"/>
        </w:rPr>
      </w:pPr>
    </w:p>
    <w:p w14:paraId="55F4A094" w14:textId="77777777" w:rsidR="00EF4C95" w:rsidRDefault="00EF4C95" w:rsidP="00EF4C95">
      <w:pPr>
        <w:pStyle w:val="PL"/>
        <w:rPr>
          <w:ins w:id="1924" w:author="Huawei" w:date="2022-03-03T10:01:00Z"/>
        </w:rPr>
      </w:pPr>
      <w:ins w:id="1925" w:author="Huawei" w:date="2022-03-03T10:01:00Z">
        <w:r>
          <w:t>SIBx-r17 ::=</w:t>
        </w:r>
        <w:r>
          <w:tab/>
          <w:t>SEQUENCE {</w:t>
        </w:r>
      </w:ins>
    </w:p>
    <w:p w14:paraId="24C12F53" w14:textId="2A70F56C" w:rsidR="00EF4C95" w:rsidRDefault="00EF4C95" w:rsidP="00EF4C95">
      <w:pPr>
        <w:pStyle w:val="PL"/>
        <w:rPr>
          <w:ins w:id="1926" w:author="Huawei" w:date="2022-03-03T10:01:00Z"/>
        </w:rPr>
      </w:pPr>
      <w:ins w:id="1927" w:author="Huawei" w:date="2022-03-03T10:01:00Z">
        <w:r>
          <w:tab/>
          <w:t>mcch-Config-r17</w:t>
        </w:r>
        <w:r>
          <w:tab/>
        </w:r>
        <w:r>
          <w:tab/>
        </w:r>
        <w:r>
          <w:tab/>
        </w:r>
        <w:r>
          <w:tab/>
        </w:r>
        <w:r>
          <w:tab/>
          <w:t>MCCH-Config-r17,</w:t>
        </w:r>
      </w:ins>
    </w:p>
    <w:p w14:paraId="224149A9" w14:textId="2267CA05" w:rsidR="00EF4C95" w:rsidRDefault="00EF4C95" w:rsidP="00EF4C95">
      <w:pPr>
        <w:pStyle w:val="PL"/>
        <w:rPr>
          <w:ins w:id="1928" w:author="Huawei" w:date="2022-03-03T10:01:00Z"/>
        </w:rPr>
      </w:pPr>
      <w:ins w:id="1929" w:author="Huawei" w:date="2022-03-03T10:01:00Z">
        <w:r>
          <w:tab/>
          <w:t>cfr-ConfigMCCH-MTCH-r17         CFR-ConfigMCCH-MTCH-r17,</w:t>
        </w:r>
      </w:ins>
    </w:p>
    <w:p w14:paraId="3DB3AF50" w14:textId="7699D380" w:rsidR="00EF4C95" w:rsidRDefault="00EF4C95" w:rsidP="00EF4C95">
      <w:pPr>
        <w:pStyle w:val="PL"/>
        <w:rPr>
          <w:ins w:id="1930" w:author="Huawei" w:date="2022-03-03T10:01:00Z"/>
        </w:rPr>
      </w:pPr>
      <w:ins w:id="1931" w:author="Huawei" w:date="2022-03-03T10:01:00Z">
        <w:r>
          <w:tab/>
          <w:t>lateNonCriticalExtension        OCTET STRING            OPTIONAL,</w:t>
        </w:r>
      </w:ins>
    </w:p>
    <w:p w14:paraId="31595E83" w14:textId="4F23BA02" w:rsidR="00EF4C95" w:rsidRDefault="00EF4C95" w:rsidP="00EF4C95">
      <w:pPr>
        <w:pStyle w:val="PL"/>
        <w:rPr>
          <w:ins w:id="1932" w:author="Huawei" w:date="2022-03-03T10:01:00Z"/>
        </w:rPr>
      </w:pPr>
      <w:ins w:id="1933" w:author="Huawei" w:date="2022-03-03T10:01:00Z">
        <w:r>
          <w:tab/>
          <w:t>...</w:t>
        </w:r>
      </w:ins>
    </w:p>
    <w:p w14:paraId="4C8BA83F" w14:textId="77777777" w:rsidR="00EF4C95" w:rsidRDefault="00EF4C95" w:rsidP="00EF4C95">
      <w:pPr>
        <w:pStyle w:val="PL"/>
        <w:rPr>
          <w:ins w:id="1934" w:author="Huawei" w:date="2022-03-03T10:01:00Z"/>
        </w:rPr>
      </w:pPr>
      <w:ins w:id="1935" w:author="Huawei" w:date="2022-03-03T10:01:00Z">
        <w:r>
          <w:t>}</w:t>
        </w:r>
      </w:ins>
    </w:p>
    <w:p w14:paraId="24C25EDE" w14:textId="77777777" w:rsidR="00EF4C95" w:rsidRDefault="00EF4C95" w:rsidP="00EF4C95">
      <w:pPr>
        <w:pStyle w:val="PL"/>
        <w:rPr>
          <w:ins w:id="1936" w:author="Huawei" w:date="2022-03-03T10:01:00Z"/>
        </w:rPr>
      </w:pPr>
    </w:p>
    <w:p w14:paraId="4FBE264A" w14:textId="77777777" w:rsidR="00EF4C95" w:rsidRDefault="00EF4C95" w:rsidP="00EF4C95">
      <w:pPr>
        <w:pStyle w:val="PL"/>
        <w:rPr>
          <w:ins w:id="1937" w:author="Huawei" w:date="2022-03-03T10:01:00Z"/>
        </w:rPr>
      </w:pPr>
      <w:ins w:id="1938" w:author="Huawei" w:date="2022-03-03T10:01:00Z">
        <w:r>
          <w:t>MCCH-Config-r17 ::= SEQUENCE {</w:t>
        </w:r>
      </w:ins>
    </w:p>
    <w:p w14:paraId="4CCFD533" w14:textId="0653BDBB" w:rsidR="00EF4C95" w:rsidRDefault="00EF4C95" w:rsidP="00EF4C95">
      <w:pPr>
        <w:pStyle w:val="PL"/>
        <w:rPr>
          <w:ins w:id="1939" w:author="Huawei" w:date="2022-03-03T10:01:00Z"/>
        </w:rPr>
      </w:pPr>
      <w:ins w:id="1940" w:author="Huawei" w:date="2022-03-03T10:01:00Z">
        <w:r>
          <w:tab/>
          <w:t>mcch-RepetitionPeriodAndOffset-r17      MCCH-RepetitionPeriodAndOffset-r17,</w:t>
        </w:r>
      </w:ins>
    </w:p>
    <w:p w14:paraId="5C32EA14" w14:textId="27C77266" w:rsidR="00EF4C95" w:rsidRDefault="00EF4C95" w:rsidP="00EF4C95">
      <w:pPr>
        <w:pStyle w:val="PL"/>
        <w:rPr>
          <w:ins w:id="1941" w:author="Huawei" w:date="2022-03-03T10:01:00Z"/>
        </w:rPr>
      </w:pPr>
      <w:ins w:id="1942"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943" w:author="Huawei" w:date="2022-03-03T10:01:00Z"/>
        </w:rPr>
      </w:pPr>
      <w:ins w:id="1944"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945" w:author="Huawei" w:date="2022-03-03T10:01:00Z"/>
        </w:rPr>
      </w:pPr>
      <w:ins w:id="1946"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947" w:author="Huawei" w:date="2022-03-03T10:01:00Z"/>
        </w:rPr>
      </w:pPr>
      <w:ins w:id="1948"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949" w:author="Huawei" w:date="2022-03-03T10:01:00Z"/>
        </w:rPr>
      </w:pPr>
      <w:ins w:id="1950" w:author="Huawei" w:date="2022-03-03T10:01:00Z">
        <w:r>
          <w:t>}</w:t>
        </w:r>
      </w:ins>
    </w:p>
    <w:p w14:paraId="358126A6" w14:textId="77777777" w:rsidR="00EF4C95" w:rsidRDefault="00EF4C95" w:rsidP="00EF4C95">
      <w:pPr>
        <w:pStyle w:val="PL"/>
        <w:rPr>
          <w:ins w:id="1951" w:author="Huawei" w:date="2022-03-03T10:01:00Z"/>
        </w:rPr>
      </w:pPr>
    </w:p>
    <w:p w14:paraId="36B48E97" w14:textId="77777777" w:rsidR="00EF4C95" w:rsidRDefault="00EF4C95" w:rsidP="00EF4C95">
      <w:pPr>
        <w:pStyle w:val="PL"/>
        <w:rPr>
          <w:ins w:id="1952" w:author="Huawei" w:date="2022-03-03T10:01:00Z"/>
        </w:rPr>
      </w:pPr>
      <w:ins w:id="1953" w:author="Huawei" w:date="2022-03-03T10:01:00Z">
        <w:r>
          <w:t>MCCH-RepetitionPeriodAndOffset-r17 ::=</w:t>
        </w:r>
        <w:r>
          <w:tab/>
          <w:t>CHOICE {</w:t>
        </w:r>
      </w:ins>
    </w:p>
    <w:p w14:paraId="47CEF9FE" w14:textId="77777777" w:rsidR="00EF4C95" w:rsidRDefault="00EF4C95" w:rsidP="00EF4C95">
      <w:pPr>
        <w:pStyle w:val="PL"/>
        <w:rPr>
          <w:ins w:id="1954" w:author="Huawei" w:date="2022-03-03T10:01:00Z"/>
        </w:rPr>
      </w:pPr>
      <w:ins w:id="1955" w:author="Huawei" w:date="2022-03-03T10:01:00Z">
        <w:r>
          <w:t xml:space="preserve">    rf1-r17                                INTEGER(0),</w:t>
        </w:r>
      </w:ins>
    </w:p>
    <w:p w14:paraId="6A595585" w14:textId="77777777" w:rsidR="00EF4C95" w:rsidRDefault="00EF4C95" w:rsidP="00EF4C95">
      <w:pPr>
        <w:pStyle w:val="PL"/>
        <w:rPr>
          <w:ins w:id="1956" w:author="Huawei" w:date="2022-03-03T10:01:00Z"/>
        </w:rPr>
      </w:pPr>
      <w:ins w:id="1957" w:author="Huawei" w:date="2022-03-03T10:01:00Z">
        <w:r>
          <w:t xml:space="preserve">    rf2-r17                                INTEGER(0..1),</w:t>
        </w:r>
      </w:ins>
    </w:p>
    <w:p w14:paraId="0032BDC4" w14:textId="77777777" w:rsidR="00EF4C95" w:rsidRDefault="00EF4C95" w:rsidP="00EF4C95">
      <w:pPr>
        <w:pStyle w:val="PL"/>
        <w:rPr>
          <w:ins w:id="1958" w:author="Huawei" w:date="2022-03-03T10:01:00Z"/>
        </w:rPr>
      </w:pPr>
      <w:ins w:id="1959" w:author="Huawei" w:date="2022-03-03T10:01:00Z">
        <w:r>
          <w:t xml:space="preserve">    rf4-r17                                INTEGER(0..3),</w:t>
        </w:r>
      </w:ins>
    </w:p>
    <w:p w14:paraId="35A6B1A4" w14:textId="77777777" w:rsidR="00EF4C95" w:rsidRDefault="00EF4C95" w:rsidP="00EF4C95">
      <w:pPr>
        <w:pStyle w:val="PL"/>
        <w:rPr>
          <w:ins w:id="1960" w:author="Huawei" w:date="2022-03-03T10:01:00Z"/>
        </w:rPr>
      </w:pPr>
      <w:ins w:id="1961" w:author="Huawei" w:date="2022-03-03T10:01:00Z">
        <w:r>
          <w:t xml:space="preserve">    rf8-r17                                INTEGER(0..7),</w:t>
        </w:r>
      </w:ins>
    </w:p>
    <w:p w14:paraId="56F9A536" w14:textId="77777777" w:rsidR="00EF4C95" w:rsidRDefault="00EF4C95" w:rsidP="00EF4C95">
      <w:pPr>
        <w:pStyle w:val="PL"/>
        <w:rPr>
          <w:ins w:id="1962" w:author="Huawei" w:date="2022-03-03T10:01:00Z"/>
        </w:rPr>
      </w:pPr>
      <w:ins w:id="1963" w:author="Huawei" w:date="2022-03-03T10:01:00Z">
        <w:r>
          <w:t xml:space="preserve">    rf16-r17                               INTEGER(0..15),</w:t>
        </w:r>
      </w:ins>
    </w:p>
    <w:p w14:paraId="4243FF87" w14:textId="77777777" w:rsidR="00EF4C95" w:rsidRDefault="00EF4C95" w:rsidP="00EF4C95">
      <w:pPr>
        <w:pStyle w:val="PL"/>
        <w:rPr>
          <w:ins w:id="1964" w:author="Huawei" w:date="2022-03-03T10:01:00Z"/>
        </w:rPr>
      </w:pPr>
      <w:ins w:id="1965" w:author="Huawei" w:date="2022-03-03T10:01:00Z">
        <w:r>
          <w:t xml:space="preserve">    rf32-r17                               INTEGER(0..31),</w:t>
        </w:r>
      </w:ins>
    </w:p>
    <w:p w14:paraId="45AEC1FF" w14:textId="77777777" w:rsidR="00EF4C95" w:rsidRDefault="00EF4C95" w:rsidP="00EF4C95">
      <w:pPr>
        <w:pStyle w:val="PL"/>
        <w:rPr>
          <w:ins w:id="1966" w:author="Huawei" w:date="2022-03-03T10:01:00Z"/>
        </w:rPr>
      </w:pPr>
      <w:ins w:id="1967" w:author="Huawei" w:date="2022-03-03T10:01:00Z">
        <w:r>
          <w:t xml:space="preserve">    rf64-r17                               INTEGER(0..63),</w:t>
        </w:r>
      </w:ins>
    </w:p>
    <w:p w14:paraId="5C553950" w14:textId="77777777" w:rsidR="00EF4C95" w:rsidRDefault="00EF4C95" w:rsidP="00EF4C95">
      <w:pPr>
        <w:pStyle w:val="PL"/>
        <w:rPr>
          <w:ins w:id="1968" w:author="Huawei" w:date="2022-03-03T10:01:00Z"/>
        </w:rPr>
      </w:pPr>
      <w:ins w:id="1969" w:author="Huawei" w:date="2022-03-03T10:01:00Z">
        <w:r>
          <w:t xml:space="preserve">    rf128-r17                              INTEGER(0..127),</w:t>
        </w:r>
      </w:ins>
    </w:p>
    <w:p w14:paraId="4C849E8F" w14:textId="77777777" w:rsidR="00EF4C95" w:rsidRDefault="00EF4C95" w:rsidP="00EF4C95">
      <w:pPr>
        <w:pStyle w:val="PL"/>
        <w:rPr>
          <w:ins w:id="1970" w:author="Huawei" w:date="2022-03-03T10:01:00Z"/>
        </w:rPr>
      </w:pPr>
      <w:ins w:id="1971" w:author="Huawei" w:date="2022-03-03T10:01:00Z">
        <w:r>
          <w:t xml:space="preserve">    rf256-r17                              INTEGER(0..255)</w:t>
        </w:r>
      </w:ins>
    </w:p>
    <w:p w14:paraId="16C3AE64" w14:textId="77777777" w:rsidR="00EF4C95" w:rsidRPr="00EF4C95" w:rsidRDefault="00EF4C95" w:rsidP="00EF4C95">
      <w:pPr>
        <w:pStyle w:val="PL"/>
        <w:rPr>
          <w:ins w:id="1972" w:author="Huawei" w:date="2022-03-03T10:01:00Z"/>
        </w:rPr>
      </w:pPr>
      <w:ins w:id="1973" w:author="Huawei" w:date="2022-03-03T10:01:00Z">
        <w:r w:rsidRPr="00EF4C95">
          <w:rPr>
            <w:rFonts w:hint="eastAsia"/>
          </w:rPr>
          <w:t>}</w:t>
        </w:r>
      </w:ins>
    </w:p>
    <w:p w14:paraId="6C05EF05" w14:textId="77777777" w:rsidR="00EF4C95" w:rsidRPr="00EF4C95" w:rsidRDefault="00EF4C95" w:rsidP="00EF4C95">
      <w:pPr>
        <w:pStyle w:val="PL"/>
        <w:rPr>
          <w:ins w:id="1974" w:author="Huawei" w:date="2022-03-03T10:01:00Z"/>
        </w:rPr>
      </w:pPr>
    </w:p>
    <w:p w14:paraId="3AAF719A" w14:textId="77777777" w:rsidR="00EF4C95" w:rsidRDefault="00EF4C95" w:rsidP="00EF4C95">
      <w:pPr>
        <w:pStyle w:val="PL"/>
        <w:rPr>
          <w:ins w:id="1975" w:author="Huawei" w:date="2022-03-03T10:01:00Z"/>
        </w:rPr>
      </w:pPr>
    </w:p>
    <w:p w14:paraId="77A5F23D" w14:textId="77777777" w:rsidR="00EF4C95" w:rsidRPr="00EF4C95" w:rsidRDefault="00EF4C95" w:rsidP="00EF4C95">
      <w:pPr>
        <w:pStyle w:val="PL"/>
        <w:rPr>
          <w:ins w:id="1976" w:author="Huawei" w:date="2022-03-03T10:01:00Z"/>
        </w:rPr>
      </w:pPr>
      <w:ins w:id="1977"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978" w:author="Huawei" w:date="2022-03-03T10:01:00Z"/>
        </w:rPr>
      </w:pPr>
      <w:ins w:id="1979" w:author="Huawei" w:date="2022-03-03T10:01:00Z">
        <w:r w:rsidRPr="00EF4C95">
          <w:t>-- ASN1STOP</w:t>
        </w:r>
      </w:ins>
    </w:p>
    <w:p w14:paraId="3EE8B228" w14:textId="77777777" w:rsidR="00EF4C95" w:rsidRDefault="00EF4C95" w:rsidP="00EF4C95">
      <w:pPr>
        <w:rPr>
          <w:ins w:id="1980"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981" w:author="Huawei" w:date="2022-03-03T10:01:00Z"/>
        </w:trPr>
        <w:tc>
          <w:tcPr>
            <w:tcW w:w="14204" w:type="dxa"/>
          </w:tcPr>
          <w:p w14:paraId="0007726A" w14:textId="77777777" w:rsidR="00EF4C95" w:rsidRDefault="00EF4C95" w:rsidP="000407B4">
            <w:pPr>
              <w:pStyle w:val="TAH"/>
              <w:rPr>
                <w:ins w:id="1982" w:author="Huawei" w:date="2022-03-03T10:01:00Z"/>
                <w:lang w:eastAsia="zh-CN"/>
              </w:rPr>
            </w:pPr>
            <w:proofErr w:type="spellStart"/>
            <w:ins w:id="1983" w:author="Huawei" w:date="2022-03-03T10:01:00Z">
              <w:r>
                <w:rPr>
                  <w:i/>
                  <w:lang w:eastAsia="zh-CN"/>
                </w:rPr>
                <w:lastRenderedPageBreak/>
                <w:t>SIBx</w:t>
              </w:r>
              <w:proofErr w:type="spellEnd"/>
              <w:r>
                <w:rPr>
                  <w:i/>
                  <w:lang w:eastAsia="zh-CN"/>
                </w:rPr>
                <w:t xml:space="preserve"> </w:t>
              </w:r>
              <w:r>
                <w:rPr>
                  <w:lang w:eastAsia="zh-CN"/>
                </w:rPr>
                <w:t>field descriptions</w:t>
              </w:r>
            </w:ins>
          </w:p>
        </w:tc>
      </w:tr>
      <w:tr w:rsidR="00EF4C95" w14:paraId="0D81EE20" w14:textId="77777777" w:rsidTr="00C23963">
        <w:trPr>
          <w:cantSplit/>
          <w:ins w:id="198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85" w:author="Huawei" w:date="2022-03-03T10:01:00Z"/>
                <w:b/>
                <w:bCs/>
                <w:i/>
              </w:rPr>
            </w:pPr>
            <w:proofErr w:type="spellStart"/>
            <w:ins w:id="1986" w:author="Huawei" w:date="2022-03-03T10:01:00Z">
              <w:r>
                <w:rPr>
                  <w:b/>
                  <w:bCs/>
                  <w:i/>
                </w:rPr>
                <w:t>mcch-</w:t>
              </w:r>
              <w:r w:rsidRPr="00934706">
                <w:rPr>
                  <w:b/>
                  <w:bCs/>
                  <w:i/>
                  <w:iCs/>
                  <w:lang w:eastAsia="zh-CN"/>
                </w:rPr>
                <w:t>WindowDuration</w:t>
              </w:r>
              <w:proofErr w:type="spellEnd"/>
              <w:r>
                <w:rPr>
                  <w:b/>
                  <w:bCs/>
                  <w:i/>
                </w:rPr>
                <w:t xml:space="preserve"> </w:t>
              </w:r>
            </w:ins>
          </w:p>
          <w:p w14:paraId="5DFB51E7" w14:textId="77777777" w:rsidR="00EF4C95" w:rsidRDefault="00EF4C95" w:rsidP="00934706">
            <w:pPr>
              <w:pStyle w:val="TAL"/>
              <w:rPr>
                <w:ins w:id="1987" w:author="Huawei" w:date="2022-03-03T10:01:00Z"/>
                <w:rFonts w:ascii="DengXian" w:eastAsia="DengXian" w:hAnsi="DengXian"/>
                <w:lang w:eastAsia="zh-CN"/>
              </w:rPr>
            </w:pPr>
            <w:ins w:id="1988" w:author="Huawei" w:date="2022-03-03T10:01:00Z">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ins>
          </w:p>
        </w:tc>
      </w:tr>
      <w:tr w:rsidR="00EF4C95" w14:paraId="54976CBC" w14:textId="77777777" w:rsidTr="00C23963">
        <w:trPr>
          <w:cantSplit/>
          <w:ins w:id="198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90" w:author="Huawei" w:date="2022-03-03T10:01:00Z"/>
                <w:b/>
                <w:bCs/>
                <w:i/>
              </w:rPr>
            </w:pPr>
            <w:proofErr w:type="spellStart"/>
            <w:ins w:id="1991" w:author="Huawei" w:date="2022-03-03T10:01:00Z">
              <w:r>
                <w:rPr>
                  <w:b/>
                  <w:bCs/>
                  <w:i/>
                </w:rPr>
                <w:t>mcch-</w:t>
              </w:r>
              <w:r w:rsidRPr="00934706">
                <w:rPr>
                  <w:b/>
                  <w:bCs/>
                  <w:i/>
                  <w:iCs/>
                  <w:lang w:eastAsia="zh-CN"/>
                </w:rPr>
                <w:t>ModificationPeriod</w:t>
              </w:r>
              <w:proofErr w:type="spellEnd"/>
            </w:ins>
          </w:p>
          <w:p w14:paraId="25D41787" w14:textId="77777777" w:rsidR="00EF4C95" w:rsidRDefault="00EF4C95" w:rsidP="00934706">
            <w:pPr>
              <w:pStyle w:val="TAL"/>
              <w:rPr>
                <w:ins w:id="1992" w:author="Huawei" w:date="2022-03-03T10:01:00Z"/>
                <w:lang w:eastAsia="en-GB"/>
              </w:rPr>
            </w:pPr>
            <w:ins w:id="1993" w:author="Huawei" w:date="2022-03-03T10:01:00Z">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9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95" w:author="Huawei" w:date="2022-03-03T10:01:00Z"/>
                <w:b/>
                <w:bCs/>
                <w:i/>
              </w:rPr>
            </w:pPr>
            <w:proofErr w:type="spellStart"/>
            <w:ins w:id="1996" w:author="Huawei" w:date="2022-03-03T10:01:00Z">
              <w:r>
                <w:rPr>
                  <w:b/>
                  <w:bCs/>
                  <w:i/>
                </w:rPr>
                <w:t>mcch-RepetitionPeriodAndOffset</w:t>
              </w:r>
              <w:proofErr w:type="spellEnd"/>
              <w:r>
                <w:rPr>
                  <w:b/>
                  <w:bCs/>
                  <w:i/>
                </w:rPr>
                <w:t xml:space="preserve"> </w:t>
              </w:r>
            </w:ins>
          </w:p>
          <w:p w14:paraId="5A65DFE9" w14:textId="77777777" w:rsidR="00EF4C95" w:rsidRDefault="00EF4C95" w:rsidP="00934706">
            <w:pPr>
              <w:pStyle w:val="TAL"/>
              <w:rPr>
                <w:ins w:id="1997" w:author="Huawei" w:date="2022-03-03T10:01:00Z"/>
                <w:lang w:eastAsia="en-GB"/>
              </w:rPr>
            </w:pPr>
            <w:ins w:id="1998"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99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2000" w:author="Huawei" w:date="2022-03-03T10:01:00Z"/>
                <w:b/>
                <w:bCs/>
                <w:i/>
              </w:rPr>
            </w:pPr>
            <w:proofErr w:type="spellStart"/>
            <w:ins w:id="2001" w:author="Huawei" w:date="2022-03-03T10:01:00Z">
              <w:r>
                <w:rPr>
                  <w:b/>
                  <w:bCs/>
                  <w:i/>
                </w:rPr>
                <w:t>mcch-WindowStartSlot</w:t>
              </w:r>
              <w:proofErr w:type="spellEnd"/>
              <w:r>
                <w:rPr>
                  <w:b/>
                  <w:bCs/>
                  <w:i/>
                </w:rPr>
                <w:t xml:space="preserve"> </w:t>
              </w:r>
            </w:ins>
          </w:p>
          <w:p w14:paraId="708D8728" w14:textId="498265D8" w:rsidR="00EF4C95" w:rsidRDefault="00EF4C95" w:rsidP="00934706">
            <w:pPr>
              <w:pStyle w:val="TAL"/>
              <w:rPr>
                <w:ins w:id="2002" w:author="Huawei" w:date="2022-03-03T10:01:00Z"/>
                <w:lang w:eastAsia="en-GB"/>
              </w:rPr>
            </w:pPr>
            <w:ins w:id="2003"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2004" w:author="Huawei" w:date="2022-03-03T10:01:00Z"/>
          <w:rFonts w:eastAsia="Yu Mincho"/>
        </w:rPr>
      </w:pPr>
    </w:p>
    <w:p w14:paraId="7CEB0F69" w14:textId="77777777" w:rsidR="00EF4C95" w:rsidRDefault="00EF4C95" w:rsidP="000407B4">
      <w:pPr>
        <w:pStyle w:val="Heading4"/>
        <w:rPr>
          <w:ins w:id="2005" w:author="Huawei" w:date="2022-03-03T10:01:00Z"/>
        </w:rPr>
      </w:pPr>
      <w:ins w:id="2006" w:author="Huawei" w:date="2022-03-03T10:01:00Z">
        <w:r>
          <w:t>–</w:t>
        </w:r>
        <w:r>
          <w:tab/>
        </w:r>
        <w:r>
          <w:rPr>
            <w:i/>
            <w:noProof/>
            <w:lang w:eastAsia="zh-CN"/>
          </w:rPr>
          <w:t>SIBx1</w:t>
        </w:r>
      </w:ins>
    </w:p>
    <w:p w14:paraId="60BB36B0" w14:textId="77777777" w:rsidR="00EF4C95" w:rsidRDefault="00EF4C95" w:rsidP="00EF4C95">
      <w:pPr>
        <w:rPr>
          <w:ins w:id="2007" w:author="Huawei" w:date="2022-03-03T10:01:00Z"/>
        </w:rPr>
      </w:pPr>
      <w:ins w:id="2008"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2009" w:author="Huawei" w:date="2022-03-03T10:01:00Z"/>
          <w:b w:val="0"/>
          <w:bCs/>
          <w:iCs/>
        </w:rPr>
      </w:pPr>
      <w:ins w:id="2010"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2011" w:author="Huawei" w:date="2022-03-03T10:01:00Z"/>
        </w:rPr>
      </w:pPr>
      <w:ins w:id="2012" w:author="Huawei" w:date="2022-03-03T10:01:00Z">
        <w:r>
          <w:t>-- ASN1START</w:t>
        </w:r>
      </w:ins>
    </w:p>
    <w:p w14:paraId="5AAACE19" w14:textId="77777777" w:rsidR="00EF4C95" w:rsidRPr="000407B4" w:rsidRDefault="00EF4C95" w:rsidP="000407B4">
      <w:pPr>
        <w:pStyle w:val="PL"/>
        <w:rPr>
          <w:ins w:id="2013" w:author="Huawei" w:date="2022-03-03T10:01:00Z"/>
        </w:rPr>
      </w:pPr>
      <w:ins w:id="2014" w:author="Huawei" w:date="2022-03-03T10:01:00Z">
        <w:r w:rsidRPr="000407B4">
          <w:rPr>
            <w:rFonts w:hint="eastAsia"/>
          </w:rPr>
          <w:t>-</w:t>
        </w:r>
        <w:r w:rsidRPr="000407B4">
          <w:t>- TAG-SIBX1-START</w:t>
        </w:r>
      </w:ins>
    </w:p>
    <w:p w14:paraId="65B187B8" w14:textId="77777777" w:rsidR="00EF4C95" w:rsidRDefault="00EF4C95" w:rsidP="000407B4">
      <w:pPr>
        <w:pStyle w:val="PL"/>
        <w:rPr>
          <w:ins w:id="2015" w:author="Huawei" w:date="2022-03-03T10:01:00Z"/>
        </w:rPr>
      </w:pPr>
    </w:p>
    <w:p w14:paraId="66B09A99" w14:textId="0F9BC723" w:rsidR="00EF4C95" w:rsidRDefault="000F1310" w:rsidP="000407B4">
      <w:pPr>
        <w:pStyle w:val="PL"/>
        <w:rPr>
          <w:ins w:id="2016" w:author="Huawei" w:date="2022-03-03T10:01:00Z"/>
        </w:rPr>
      </w:pPr>
      <w:ins w:id="2017" w:author="Huawei" w:date="2022-03-03T10:01:00Z">
        <w:r>
          <w:t xml:space="preserve">SIBx1-r17 ::= </w:t>
        </w:r>
        <w:r w:rsidR="00EF4C95">
          <w:t>SEQUENCE {</w:t>
        </w:r>
      </w:ins>
    </w:p>
    <w:p w14:paraId="2027C9FC" w14:textId="6241486D" w:rsidR="00EF4C95" w:rsidRDefault="00EF4C95" w:rsidP="00EF4C95">
      <w:pPr>
        <w:pStyle w:val="PL"/>
        <w:rPr>
          <w:ins w:id="2018" w:author="Huawei" w:date="2022-03-03T10:01:00Z"/>
        </w:rPr>
      </w:pPr>
      <w:ins w:id="2019" w:author="Huawei" w:date="2022-03-03T10:01:00Z">
        <w:r w:rsidRPr="000407B4">
          <w:t xml:space="preserve">    </w:t>
        </w:r>
        <w:r>
          <w:t>mbs-</w:t>
        </w:r>
        <w:del w:id="2020" w:author="RAN2-117 update" w:date="2022-03-03T19:12:00Z">
          <w:r w:rsidDel="00F259C4">
            <w:delText>SAI</w:delText>
          </w:r>
        </w:del>
      </w:ins>
      <w:ins w:id="2021" w:author="RAN2-117 update" w:date="2022-03-03T19:12:00Z">
        <w:r w:rsidR="00F259C4">
          <w:t>FSA</w:t>
        </w:r>
      </w:ins>
      <w:ins w:id="2022" w:author="RAN2-117 update" w:date="2022-03-03T19:15:00Z">
        <w:r w:rsidR="00F259C4">
          <w:t>I</w:t>
        </w:r>
      </w:ins>
      <w:ins w:id="2023" w:author="Huawei" w:date="2022-03-03T10:01:00Z">
        <w:r>
          <w:t>-IntraFreq-r17</w:t>
        </w:r>
        <w:r w:rsidRPr="000407B4">
          <w:t xml:space="preserve">                    </w:t>
        </w:r>
        <w:r>
          <w:t>MBS-</w:t>
        </w:r>
        <w:del w:id="2024" w:author="RAN2-117 update" w:date="2022-03-03T19:12:00Z">
          <w:r w:rsidDel="00F259C4">
            <w:delText>SAI</w:delText>
          </w:r>
        </w:del>
      </w:ins>
      <w:ins w:id="2025" w:author="RAN2-117 update" w:date="2022-03-03T19:12:00Z">
        <w:r w:rsidR="00F259C4">
          <w:t>FSA</w:t>
        </w:r>
      </w:ins>
      <w:ins w:id="2026" w:author="RAN2-117 update" w:date="2022-03-03T19:15:00Z">
        <w:r w:rsidR="00F259C4">
          <w:t>I</w:t>
        </w:r>
      </w:ins>
      <w:ins w:id="2027"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2028" w:author="Huawei" w:date="2022-03-03T10:01:00Z"/>
        </w:rPr>
      </w:pPr>
      <w:ins w:id="2029" w:author="Huawei" w:date="2022-03-03T10:01:00Z">
        <w:r w:rsidRPr="000407B4">
          <w:t xml:space="preserve">    </w:t>
        </w:r>
        <w:r>
          <w:t>mbs-</w:t>
        </w:r>
        <w:del w:id="2030" w:author="RAN2-117 update" w:date="2022-03-03T19:12:00Z">
          <w:r w:rsidDel="00F259C4">
            <w:delText>SAI</w:delText>
          </w:r>
        </w:del>
      </w:ins>
      <w:ins w:id="2031" w:author="RAN2-117 update" w:date="2022-03-03T19:12:00Z">
        <w:r w:rsidR="00F259C4">
          <w:t>FSA</w:t>
        </w:r>
      </w:ins>
      <w:ins w:id="2032" w:author="RAN2-117 update" w:date="2022-03-03T19:15:00Z">
        <w:r w:rsidR="00F259C4">
          <w:t>I</w:t>
        </w:r>
      </w:ins>
      <w:ins w:id="2033" w:author="Huawei" w:date="2022-03-03T10:01:00Z">
        <w:r>
          <w:t>-InterFreqList-r17</w:t>
        </w:r>
        <w:r w:rsidRPr="000407B4">
          <w:t xml:space="preserve">                </w:t>
        </w:r>
        <w:r>
          <w:t>MBS-</w:t>
        </w:r>
        <w:del w:id="2034" w:author="RAN2-117 update" w:date="2022-03-03T19:12:00Z">
          <w:r w:rsidDel="00F259C4">
            <w:delText>SAI</w:delText>
          </w:r>
        </w:del>
      </w:ins>
      <w:ins w:id="2035" w:author="RAN2-117 update" w:date="2022-03-03T19:12:00Z">
        <w:r w:rsidR="00F259C4">
          <w:t>FSA</w:t>
        </w:r>
      </w:ins>
      <w:ins w:id="2036" w:author="RAN2-117 update" w:date="2022-03-03T19:15:00Z">
        <w:r w:rsidR="00F259C4">
          <w:t>I</w:t>
        </w:r>
      </w:ins>
      <w:ins w:id="2037"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2038" w:author="Huawei" w:date="2022-03-03T10:01:00Z"/>
        </w:rPr>
      </w:pPr>
      <w:ins w:id="2039"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2040" w:author="Huawei" w:date="2022-03-03T10:01:00Z"/>
        </w:rPr>
      </w:pPr>
      <w:ins w:id="2041" w:author="Huawei" w:date="2022-03-03T10:01:00Z">
        <w:r w:rsidRPr="000407B4">
          <w:t xml:space="preserve">    </w:t>
        </w:r>
        <w:r>
          <w:t>...</w:t>
        </w:r>
      </w:ins>
    </w:p>
    <w:p w14:paraId="18B7106C" w14:textId="77777777" w:rsidR="00EF4C95" w:rsidRDefault="00EF4C95" w:rsidP="000407B4">
      <w:pPr>
        <w:pStyle w:val="PL"/>
        <w:rPr>
          <w:ins w:id="2042" w:author="Huawei" w:date="2022-03-03T10:01:00Z"/>
        </w:rPr>
      </w:pPr>
      <w:ins w:id="2043" w:author="Huawei" w:date="2022-03-03T10:01:00Z">
        <w:r>
          <w:t>}</w:t>
        </w:r>
      </w:ins>
    </w:p>
    <w:p w14:paraId="41FDB050" w14:textId="77777777" w:rsidR="00EF4C95" w:rsidRDefault="00EF4C95" w:rsidP="000407B4">
      <w:pPr>
        <w:pStyle w:val="PL"/>
        <w:rPr>
          <w:ins w:id="2044" w:author="Huawei" w:date="2022-03-03T10:01:00Z"/>
        </w:rPr>
      </w:pPr>
    </w:p>
    <w:p w14:paraId="3C61C5EE" w14:textId="349F5326" w:rsidR="00EF4C95" w:rsidRDefault="00EF4C95" w:rsidP="00EF4C95">
      <w:pPr>
        <w:pStyle w:val="PL"/>
        <w:rPr>
          <w:ins w:id="2045" w:author="Huawei" w:date="2022-03-03T10:01:00Z"/>
        </w:rPr>
      </w:pPr>
      <w:ins w:id="2046" w:author="Huawei" w:date="2022-03-03T10:01:00Z">
        <w:r>
          <w:t>MBS-</w:t>
        </w:r>
        <w:del w:id="2047" w:author="RAN2-117 update" w:date="2022-03-03T19:12:00Z">
          <w:r w:rsidDel="00F259C4">
            <w:delText>SAI</w:delText>
          </w:r>
        </w:del>
      </w:ins>
      <w:ins w:id="2048" w:author="RAN2-117 update" w:date="2022-03-03T19:12:00Z">
        <w:r w:rsidR="00F259C4">
          <w:t>FSA</w:t>
        </w:r>
      </w:ins>
      <w:ins w:id="2049" w:author="RAN2-117 update" w:date="2022-03-03T19:15:00Z">
        <w:r w:rsidR="00F259C4">
          <w:t>I</w:t>
        </w:r>
      </w:ins>
      <w:ins w:id="2050" w:author="Huawei" w:date="2022-03-03T10:01:00Z">
        <w:r>
          <w:t xml:space="preserve">-List-r17 ::=                         </w:t>
        </w:r>
        <w:r w:rsidRPr="000407B4">
          <w:t>SEQUENCE</w:t>
        </w:r>
        <w:r>
          <w:t xml:space="preserve"> (SIZE (1..</w:t>
        </w:r>
        <w:del w:id="2051" w:author="RAN2-117 update" w:date="2022-03-03T19:10:00Z">
          <w:r w:rsidDel="00F259C4">
            <w:delText>maxSAI-MBS</w:delText>
          </w:r>
        </w:del>
      </w:ins>
      <w:ins w:id="2052" w:author="RAN2-117 update" w:date="2022-03-03T19:10:00Z">
        <w:r w:rsidR="00F259C4">
          <w:t>maxFSAI-MBS</w:t>
        </w:r>
      </w:ins>
      <w:ins w:id="2053" w:author="Huawei" w:date="2022-03-03T10:01:00Z">
        <w:r>
          <w:t>-r17)) OF MBS-</w:t>
        </w:r>
        <w:del w:id="2054" w:author="RAN2-117 update" w:date="2022-03-03T19:12:00Z">
          <w:r w:rsidDel="00F259C4">
            <w:delText>SAI</w:delText>
          </w:r>
        </w:del>
      </w:ins>
      <w:ins w:id="2055" w:author="RAN2-117 update" w:date="2022-03-03T19:12:00Z">
        <w:r w:rsidR="00F259C4">
          <w:t>FSA</w:t>
        </w:r>
      </w:ins>
      <w:ins w:id="2056" w:author="RAN2-117 update" w:date="2022-03-03T19:15:00Z">
        <w:r w:rsidR="00F259C4">
          <w:t>I</w:t>
        </w:r>
      </w:ins>
      <w:ins w:id="2057" w:author="Huawei" w:date="2022-03-03T10:01:00Z">
        <w:r>
          <w:t>-r17</w:t>
        </w:r>
      </w:ins>
    </w:p>
    <w:p w14:paraId="0DF2FF46" w14:textId="77777777" w:rsidR="00EF4C95" w:rsidRDefault="00EF4C95" w:rsidP="00EF4C95">
      <w:pPr>
        <w:pStyle w:val="PL"/>
        <w:rPr>
          <w:ins w:id="2058" w:author="Huawei" w:date="2022-03-03T10:01:00Z"/>
        </w:rPr>
      </w:pPr>
    </w:p>
    <w:p w14:paraId="6563B27D" w14:textId="0DFA8B9A" w:rsidR="00EF4C95" w:rsidRDefault="00EF4C95" w:rsidP="00EF4C95">
      <w:pPr>
        <w:pStyle w:val="PL"/>
        <w:rPr>
          <w:ins w:id="2059" w:author="Huawei" w:date="2022-03-03T10:01:00Z"/>
        </w:rPr>
      </w:pPr>
      <w:ins w:id="2060" w:author="Huawei" w:date="2022-03-03T10:01:00Z">
        <w:r>
          <w:t>MBS-</w:t>
        </w:r>
        <w:del w:id="2061" w:author="RAN2-117 update" w:date="2022-03-03T19:12:00Z">
          <w:r w:rsidDel="00F259C4">
            <w:delText>SAI</w:delText>
          </w:r>
        </w:del>
      </w:ins>
      <w:ins w:id="2062" w:author="RAN2-117 update" w:date="2022-03-03T19:12:00Z">
        <w:r w:rsidR="00F259C4">
          <w:t>FSA</w:t>
        </w:r>
      </w:ins>
      <w:ins w:id="2063" w:author="RAN2-117 update" w:date="2022-03-03T19:15:00Z">
        <w:r w:rsidR="00F259C4">
          <w:t>I</w:t>
        </w:r>
      </w:ins>
      <w:ins w:id="2064" w:author="Huawei" w:date="2022-03-03T10:01:00Z">
        <w:r>
          <w:t xml:space="preserve">-InterFreqList-r17 ::=                </w:t>
        </w:r>
        <w:r w:rsidRPr="000407B4">
          <w:t>SEQUENCE</w:t>
        </w:r>
        <w:r>
          <w:t xml:space="preserve"> (SIZE (1..maxFreq)) OF MBS-</w:t>
        </w:r>
        <w:del w:id="2065" w:author="RAN2-117 update" w:date="2022-03-03T19:12:00Z">
          <w:r w:rsidDel="00F259C4">
            <w:delText>SAI</w:delText>
          </w:r>
        </w:del>
      </w:ins>
      <w:ins w:id="2066" w:author="RAN2-117 update" w:date="2022-03-03T19:12:00Z">
        <w:r w:rsidR="00F259C4">
          <w:t>FSA</w:t>
        </w:r>
      </w:ins>
      <w:ins w:id="2067" w:author="RAN2-117 update" w:date="2022-03-03T19:15:00Z">
        <w:r w:rsidR="00F259C4">
          <w:t>I</w:t>
        </w:r>
      </w:ins>
      <w:ins w:id="2068" w:author="Huawei" w:date="2022-03-03T10:01:00Z">
        <w:r>
          <w:t>-InterFreq-r17</w:t>
        </w:r>
      </w:ins>
    </w:p>
    <w:p w14:paraId="3CC35714" w14:textId="77777777" w:rsidR="00EF4C95" w:rsidRDefault="00EF4C95" w:rsidP="00EF4C95">
      <w:pPr>
        <w:pStyle w:val="PL"/>
        <w:rPr>
          <w:ins w:id="2069" w:author="Huawei" w:date="2022-03-03T10:01:00Z"/>
        </w:rPr>
      </w:pPr>
    </w:p>
    <w:p w14:paraId="2CF06E43" w14:textId="5FCA5003" w:rsidR="00EF4C95" w:rsidRDefault="00EF4C95" w:rsidP="00EF4C95">
      <w:pPr>
        <w:pStyle w:val="PL"/>
        <w:rPr>
          <w:ins w:id="2070" w:author="Huawei" w:date="2022-03-03T10:01:00Z"/>
        </w:rPr>
      </w:pPr>
      <w:ins w:id="2071" w:author="Huawei" w:date="2022-03-03T10:01:00Z">
        <w:r>
          <w:t>MBS-</w:t>
        </w:r>
        <w:del w:id="2072" w:author="RAN2-117 update" w:date="2022-03-03T19:12:00Z">
          <w:r w:rsidDel="00F259C4">
            <w:delText>SAI</w:delText>
          </w:r>
        </w:del>
      </w:ins>
      <w:ins w:id="2073" w:author="RAN2-117 update" w:date="2022-03-03T19:12:00Z">
        <w:r w:rsidR="00F259C4">
          <w:t>FSA</w:t>
        </w:r>
      </w:ins>
      <w:ins w:id="2074" w:author="RAN2-117 update" w:date="2022-03-03T19:15:00Z">
        <w:r w:rsidR="00F259C4">
          <w:t>I</w:t>
        </w:r>
      </w:ins>
      <w:ins w:id="2075"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2076" w:author="Huawei" w:date="2022-03-03T10:01:00Z"/>
        </w:rPr>
      </w:pPr>
      <w:ins w:id="2077" w:author="Huawei" w:date="2022-03-03T10:01:00Z">
        <w:r>
          <w:tab/>
        </w:r>
        <w:r w:rsidR="00EF4C95">
          <w:t>dl-Carrier</w:t>
        </w:r>
        <w:r w:rsidR="000F1310">
          <w:t xml:space="preserve">Freq-r17           </w:t>
        </w:r>
        <w:r w:rsidR="00EF4C95">
          <w:t>ARFCN-V</w:t>
        </w:r>
        <w:commentRangeStart w:id="2078"/>
        <w:commentRangeStart w:id="2079"/>
        <w:commentRangeStart w:id="2080"/>
        <w:r w:rsidR="00EF4C95">
          <w:t>alueN</w:t>
        </w:r>
      </w:ins>
      <w:commentRangeEnd w:id="2078"/>
      <w:r w:rsidR="00A0652B">
        <w:rPr>
          <w:rStyle w:val="CommentReference"/>
          <w:rFonts w:ascii="Times New Roman" w:hAnsi="Times New Roman"/>
          <w:noProof w:val="0"/>
          <w:lang w:eastAsia="ja-JP"/>
        </w:rPr>
        <w:commentReference w:id="2078"/>
      </w:r>
      <w:commentRangeEnd w:id="2079"/>
      <w:r w:rsidR="00646E23">
        <w:rPr>
          <w:rStyle w:val="CommentReference"/>
          <w:rFonts w:ascii="Times New Roman" w:hAnsi="Times New Roman"/>
          <w:noProof w:val="0"/>
          <w:lang w:eastAsia="ja-JP"/>
        </w:rPr>
        <w:commentReference w:id="2079"/>
      </w:r>
      <w:commentRangeEnd w:id="2080"/>
      <w:r w:rsidR="001005BF">
        <w:rPr>
          <w:rStyle w:val="CommentReference"/>
          <w:rFonts w:ascii="Times New Roman" w:hAnsi="Times New Roman"/>
          <w:noProof w:val="0"/>
          <w:lang w:eastAsia="ja-JP"/>
        </w:rPr>
        <w:commentReference w:id="2080"/>
      </w:r>
      <w:ins w:id="2081" w:author="Huawei" w:date="2022-03-03T10:01:00Z">
        <w:r w:rsidR="00EF4C95">
          <w:t>R,</w:t>
        </w:r>
      </w:ins>
    </w:p>
    <w:p w14:paraId="3208619A" w14:textId="2B6C85AD" w:rsidR="00EF4C95" w:rsidRPr="000407B4" w:rsidRDefault="000407B4" w:rsidP="000407B4">
      <w:pPr>
        <w:pStyle w:val="PL"/>
        <w:rPr>
          <w:ins w:id="2082" w:author="Huawei" w:date="2022-03-03T10:01:00Z"/>
        </w:rPr>
      </w:pPr>
      <w:ins w:id="2083" w:author="Huawei" w:date="2022-03-03T10:01:00Z">
        <w:r>
          <w:tab/>
        </w:r>
        <w:r w:rsidR="00EF4C95" w:rsidRPr="000407B4">
          <w:t>mbs-</w:t>
        </w:r>
        <w:del w:id="2084" w:author="RAN2-117 update" w:date="2022-03-03T19:12:00Z">
          <w:r w:rsidR="00EF4C95" w:rsidRPr="000407B4" w:rsidDel="00F259C4">
            <w:delText>SAI</w:delText>
          </w:r>
        </w:del>
      </w:ins>
      <w:ins w:id="2085" w:author="RAN2-117 update" w:date="2022-03-03T19:12:00Z">
        <w:r w:rsidR="00F259C4">
          <w:t>FSA</w:t>
        </w:r>
      </w:ins>
      <w:ins w:id="2086" w:author="RAN2-117 update" w:date="2022-03-03T19:15:00Z">
        <w:r w:rsidR="00F259C4">
          <w:t>I</w:t>
        </w:r>
      </w:ins>
      <w:ins w:id="2087" w:author="Huawei" w:date="2022-03-03T10:01:00Z">
        <w:r w:rsidR="00EF4C95" w:rsidRPr="000407B4">
          <w:t>-List-r17             MBS-</w:t>
        </w:r>
        <w:del w:id="2088" w:author="RAN2-117 update" w:date="2022-03-03T19:12:00Z">
          <w:r w:rsidR="00EF4C95" w:rsidRPr="000407B4" w:rsidDel="00F259C4">
            <w:delText>SAI</w:delText>
          </w:r>
        </w:del>
      </w:ins>
      <w:ins w:id="2089" w:author="RAN2-117 update" w:date="2022-03-03T19:12:00Z">
        <w:r w:rsidR="00F259C4">
          <w:t>FSA</w:t>
        </w:r>
      </w:ins>
      <w:ins w:id="2090" w:author="RAN2-117 update" w:date="2022-03-03T19:15:00Z">
        <w:r w:rsidR="00F259C4">
          <w:t>I</w:t>
        </w:r>
      </w:ins>
      <w:ins w:id="2091" w:author="Huawei" w:date="2022-03-03T10:01:00Z">
        <w:r w:rsidR="00EF4C95" w:rsidRPr="000407B4">
          <w:t>-List-r17</w:t>
        </w:r>
      </w:ins>
    </w:p>
    <w:p w14:paraId="06952851" w14:textId="77777777" w:rsidR="00EF4C95" w:rsidRDefault="00EF4C95" w:rsidP="00EF4C95">
      <w:pPr>
        <w:pStyle w:val="PL"/>
        <w:rPr>
          <w:ins w:id="2092" w:author="Huawei" w:date="2022-03-03T10:01:00Z"/>
        </w:rPr>
      </w:pPr>
      <w:ins w:id="2093" w:author="Huawei" w:date="2022-03-03T10:01:00Z">
        <w:r>
          <w:t>}</w:t>
        </w:r>
      </w:ins>
    </w:p>
    <w:p w14:paraId="233856F6" w14:textId="77777777" w:rsidR="00EF4C95" w:rsidRDefault="00EF4C95" w:rsidP="000407B4">
      <w:pPr>
        <w:pStyle w:val="PL"/>
        <w:rPr>
          <w:ins w:id="2094" w:author="RAN2-117 update" w:date="2022-03-03T19:13:00Z"/>
        </w:rPr>
      </w:pPr>
    </w:p>
    <w:p w14:paraId="7A3237A7" w14:textId="022654E8" w:rsidR="00F259C4" w:rsidRDefault="00F259C4" w:rsidP="000407B4">
      <w:pPr>
        <w:pStyle w:val="PL"/>
        <w:rPr>
          <w:ins w:id="2095" w:author="RAN2-117 update" w:date="2022-03-03T19:16:00Z"/>
        </w:rPr>
      </w:pPr>
      <w:ins w:id="2096" w:author="RAN2-117 update" w:date="2022-03-03T19:15:00Z">
        <w:r>
          <w:t>MBS-FSAI-r17</w:t>
        </w:r>
      </w:ins>
      <w:ins w:id="2097"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098" w:author="RAN2-117 update" w:date="2022-03-03T19:16:00Z">
        <w:r>
          <w:t>3</w:t>
        </w:r>
      </w:ins>
      <w:ins w:id="2099" w:author="RAN2-117 update" w:date="2022-03-03T19:14:00Z">
        <w:r w:rsidRPr="00D96C74">
          <w:t>))</w:t>
        </w:r>
      </w:ins>
    </w:p>
    <w:p w14:paraId="13940CC5" w14:textId="77777777" w:rsidR="00F259C4" w:rsidRDefault="00F259C4" w:rsidP="000407B4">
      <w:pPr>
        <w:pStyle w:val="PL"/>
        <w:rPr>
          <w:ins w:id="2100" w:author="Huawei" w:date="2022-03-03T10:01:00Z"/>
        </w:rPr>
      </w:pPr>
    </w:p>
    <w:p w14:paraId="436CE34C" w14:textId="0906C31B" w:rsidR="00EF4C95" w:rsidRPr="000407B4" w:rsidRDefault="00EF4C95" w:rsidP="000407B4">
      <w:pPr>
        <w:pStyle w:val="PL"/>
        <w:rPr>
          <w:ins w:id="2101" w:author="Huawei" w:date="2022-03-03T10:01:00Z"/>
        </w:rPr>
      </w:pPr>
      <w:ins w:id="2102"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103" w:author="Huawei" w:date="2022-03-03T10:01:00Z"/>
        </w:rPr>
      </w:pPr>
      <w:ins w:id="2104" w:author="Huawei" w:date="2022-03-03T10:01:00Z">
        <w:r w:rsidRPr="000407B4">
          <w:t>-- ASN1STOP</w:t>
        </w:r>
      </w:ins>
    </w:p>
    <w:p w14:paraId="3F37589E" w14:textId="77777777" w:rsidR="00EF4C95" w:rsidRDefault="00EF4C95" w:rsidP="00EF4C95">
      <w:pPr>
        <w:rPr>
          <w:ins w:id="2105" w:author="Huawei" w:date="2022-03-03T10:01:00Z"/>
          <w:rFonts w:ascii="Courier New" w:hAnsi="Courier New"/>
          <w:sz w:val="16"/>
          <w:lang w:eastAsia="en-GB"/>
        </w:rPr>
      </w:pPr>
    </w:p>
    <w:p w14:paraId="5DDBA548" w14:textId="4FF3690E" w:rsidR="000407B4" w:rsidRDefault="000407B4" w:rsidP="000407B4">
      <w:pPr>
        <w:pStyle w:val="EditorsNote"/>
        <w:rPr>
          <w:ins w:id="2106" w:author="Huawei" w:date="2022-03-03T10:01:00Z"/>
        </w:rPr>
      </w:pPr>
      <w:ins w:id="2107" w:author="Huawei" w:date="2022-03-03T10:01:00Z">
        <w:del w:id="2108"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109"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110" w:author="Huawei" w:date="2022-03-03T10:01:00Z"/>
        </w:trPr>
        <w:tc>
          <w:tcPr>
            <w:tcW w:w="14204" w:type="dxa"/>
          </w:tcPr>
          <w:p w14:paraId="494F8D2D" w14:textId="77777777" w:rsidR="00EF4C95" w:rsidRDefault="00EF4C95" w:rsidP="00635F16">
            <w:pPr>
              <w:pStyle w:val="TAH"/>
              <w:rPr>
                <w:ins w:id="2111" w:author="Huawei" w:date="2022-03-03T10:01:00Z"/>
                <w:b w:val="0"/>
                <w:lang w:eastAsia="zh-CN"/>
              </w:rPr>
            </w:pPr>
            <w:ins w:id="2112"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113" w:author="Huawei" w:date="2022-03-03T10:01:00Z"/>
        </w:trPr>
        <w:tc>
          <w:tcPr>
            <w:tcW w:w="14204" w:type="dxa"/>
          </w:tcPr>
          <w:p w14:paraId="54DB6C6E" w14:textId="5E116E60" w:rsidR="00EF4C95" w:rsidRDefault="00EF4C95" w:rsidP="00635F16">
            <w:pPr>
              <w:pStyle w:val="TAL"/>
              <w:rPr>
                <w:ins w:id="2114" w:author="Huawei" w:date="2022-03-03T10:01:00Z"/>
                <w:b/>
                <w:bCs/>
                <w:i/>
                <w:lang w:eastAsia="en-GB"/>
              </w:rPr>
            </w:pPr>
            <w:proofErr w:type="spellStart"/>
            <w:ins w:id="2115" w:author="Huawei" w:date="2022-03-03T10:01:00Z">
              <w:r>
                <w:rPr>
                  <w:b/>
                  <w:bCs/>
                  <w:i/>
                  <w:lang w:eastAsia="en-GB"/>
                </w:rPr>
                <w:t>mbs</w:t>
              </w:r>
              <w:proofErr w:type="spellEnd"/>
              <w:r>
                <w:rPr>
                  <w:b/>
                  <w:bCs/>
                  <w:i/>
                  <w:lang w:eastAsia="en-GB"/>
                </w:rPr>
                <w:t>-</w:t>
              </w:r>
            </w:ins>
            <w:ins w:id="2116" w:author="RAN2-117 update" w:date="2022-03-03T19:16:00Z">
              <w:r w:rsidR="00F259C4">
                <w:rPr>
                  <w:b/>
                  <w:bCs/>
                  <w:i/>
                  <w:lang w:eastAsia="en-GB"/>
                </w:rPr>
                <w:t>F</w:t>
              </w:r>
            </w:ins>
            <w:ins w:id="2117" w:author="Huawei" w:date="2022-03-03T10:01:00Z">
              <w:r>
                <w:rPr>
                  <w:b/>
                  <w:bCs/>
                  <w:i/>
                  <w:lang w:eastAsia="en-GB"/>
                </w:rPr>
                <w:t>SAI-</w:t>
              </w:r>
              <w:proofErr w:type="spellStart"/>
              <w:r w:rsidRPr="00635F16">
                <w:rPr>
                  <w:b/>
                  <w:bCs/>
                  <w:i/>
                  <w:iCs/>
                  <w:lang w:eastAsia="zh-CN"/>
                </w:rPr>
                <w:t>InterFreqList</w:t>
              </w:r>
              <w:proofErr w:type="spellEnd"/>
            </w:ins>
          </w:p>
          <w:p w14:paraId="00DBA583" w14:textId="4EBFDB47" w:rsidR="00EF4C95" w:rsidRDefault="00EF4C95" w:rsidP="00635F16">
            <w:pPr>
              <w:pStyle w:val="TAL"/>
              <w:rPr>
                <w:ins w:id="2118" w:author="Huawei" w:date="2022-03-03T10:01:00Z"/>
                <w:iCs/>
                <w:lang w:eastAsia="en-GB"/>
              </w:rPr>
            </w:pPr>
            <w:ins w:id="2119" w:author="Huawei" w:date="2022-03-03T10:01:00Z">
              <w:r w:rsidRPr="00635F16">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w:t>
              </w:r>
            </w:ins>
            <w:ins w:id="2120" w:author="RAN2-117 update" w:date="2022-03-03T19:17:00Z">
              <w:r w:rsidR="00F259C4">
                <w:rPr>
                  <w:iCs/>
                  <w:lang w:eastAsia="en-GB"/>
                </w:rPr>
                <w:t>F</w:t>
              </w:r>
            </w:ins>
            <w:ins w:id="2121" w:author="Huawei" w:date="2022-03-03T10:01:00Z">
              <w:r>
                <w:rPr>
                  <w:iCs/>
                  <w:lang w:eastAsia="en-GB"/>
                </w:rPr>
                <w:t>SAIs.</w:t>
              </w:r>
            </w:ins>
          </w:p>
          <w:p w14:paraId="05693523" w14:textId="31BA95CC" w:rsidR="00EF4C95" w:rsidRDefault="00EF4C95" w:rsidP="00C23963">
            <w:pPr>
              <w:pStyle w:val="EditorsNote"/>
              <w:rPr>
                <w:ins w:id="2122" w:author="Huawei" w:date="2022-03-03T10:01:00Z"/>
                <w:b/>
                <w:i/>
              </w:rPr>
            </w:pPr>
            <w:ins w:id="2123" w:author="Huawei" w:date="2022-03-03T10:01:00Z">
              <w:del w:id="2124"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125" w:author="Huawei" w:date="2022-03-03T10:01:00Z"/>
        </w:trPr>
        <w:tc>
          <w:tcPr>
            <w:tcW w:w="14204" w:type="dxa"/>
          </w:tcPr>
          <w:p w14:paraId="0FBCAD6F" w14:textId="5DC44CB6" w:rsidR="00EF4C95" w:rsidRDefault="00EF4C95" w:rsidP="00635F16">
            <w:pPr>
              <w:pStyle w:val="TAL"/>
              <w:rPr>
                <w:ins w:id="2126" w:author="Huawei" w:date="2022-03-03T10:01:00Z"/>
                <w:b/>
                <w:bCs/>
                <w:i/>
                <w:lang w:eastAsia="en-GB"/>
              </w:rPr>
            </w:pPr>
            <w:proofErr w:type="spellStart"/>
            <w:ins w:id="2127" w:author="Huawei" w:date="2022-03-03T10:01:00Z">
              <w:r>
                <w:rPr>
                  <w:b/>
                  <w:bCs/>
                  <w:i/>
                  <w:lang w:eastAsia="en-GB"/>
                </w:rPr>
                <w:t>mbs</w:t>
              </w:r>
              <w:proofErr w:type="spellEnd"/>
              <w:r>
                <w:rPr>
                  <w:b/>
                  <w:bCs/>
                  <w:i/>
                  <w:lang w:eastAsia="en-GB"/>
                </w:rPr>
                <w:t>-</w:t>
              </w:r>
            </w:ins>
            <w:ins w:id="2128" w:author="RAN2-117 update" w:date="2022-03-03T19:16:00Z">
              <w:r w:rsidR="00F259C4">
                <w:rPr>
                  <w:b/>
                  <w:bCs/>
                  <w:i/>
                  <w:lang w:eastAsia="en-GB"/>
                </w:rPr>
                <w:t>F</w:t>
              </w:r>
            </w:ins>
            <w:ins w:id="2129" w:author="Huawei" w:date="2022-03-03T10:01:00Z">
              <w:r>
                <w:rPr>
                  <w:b/>
                  <w:bCs/>
                  <w:i/>
                  <w:lang w:eastAsia="en-GB"/>
                </w:rPr>
                <w:t>SAI-</w:t>
              </w:r>
              <w:proofErr w:type="spellStart"/>
              <w:r w:rsidRPr="00635F16">
                <w:rPr>
                  <w:b/>
                  <w:bCs/>
                  <w:i/>
                  <w:iCs/>
                  <w:lang w:eastAsia="zh-CN"/>
                </w:rPr>
                <w:t>IntraFreq</w:t>
              </w:r>
              <w:proofErr w:type="spellEnd"/>
            </w:ins>
          </w:p>
          <w:p w14:paraId="54562240" w14:textId="744D4424" w:rsidR="00EF4C95" w:rsidRDefault="00EF4C95" w:rsidP="00635F16">
            <w:pPr>
              <w:pStyle w:val="TAL"/>
              <w:rPr>
                <w:ins w:id="2130" w:author="Huawei" w:date="2022-03-03T10:01:00Z"/>
                <w:b/>
                <w:bCs/>
                <w:i/>
                <w:lang w:eastAsia="en-GB"/>
              </w:rPr>
            </w:pPr>
            <w:ins w:id="2131" w:author="Huawei" w:date="2022-03-03T10:01:00Z">
              <w:r>
                <w:rPr>
                  <w:lang w:eastAsia="en-GB"/>
                </w:rPr>
                <w:t xml:space="preserve">Contains the list of MBS </w:t>
              </w:r>
            </w:ins>
            <w:ins w:id="2132" w:author="RAN2-117 update" w:date="2022-03-03T19:17:00Z">
              <w:r w:rsidR="00F259C4">
                <w:rPr>
                  <w:lang w:eastAsia="en-GB"/>
                </w:rPr>
                <w:t>F</w:t>
              </w:r>
            </w:ins>
            <w:ins w:id="2133" w:author="Huawei" w:date="2022-03-03T10:01:00Z">
              <w:r>
                <w:rPr>
                  <w:lang w:eastAsia="en-GB"/>
                </w:rPr>
                <w:t xml:space="preserve">SAIs for the current frequency. For MBS service continuity, the UE shall use all MBS </w:t>
              </w:r>
            </w:ins>
            <w:ins w:id="2134" w:author="RAN2-117 update" w:date="2022-03-03T19:17:00Z">
              <w:r w:rsidR="00F259C4">
                <w:rPr>
                  <w:lang w:eastAsia="en-GB"/>
                </w:rPr>
                <w:t>F</w:t>
              </w:r>
            </w:ins>
            <w:ins w:id="2135" w:author="Huawei" w:date="2022-03-03T10:01:00Z">
              <w:r>
                <w:rPr>
                  <w:lang w:eastAsia="en-GB"/>
                </w:rPr>
                <w:t xml:space="preserve">SAIs listed in </w:t>
              </w:r>
              <w:proofErr w:type="spellStart"/>
              <w:r>
                <w:rPr>
                  <w:i/>
                  <w:lang w:eastAsia="en-GB"/>
                </w:rPr>
                <w:t>mbs</w:t>
              </w:r>
              <w:proofErr w:type="spellEnd"/>
              <w:r>
                <w:rPr>
                  <w:i/>
                  <w:lang w:eastAsia="en-GB"/>
                </w:rPr>
                <w:t>-</w:t>
              </w:r>
            </w:ins>
            <w:ins w:id="2136" w:author="RAN2-117 update" w:date="2022-03-03T19:17:00Z">
              <w:r w:rsidR="00F259C4">
                <w:rPr>
                  <w:i/>
                  <w:lang w:eastAsia="en-GB"/>
                </w:rPr>
                <w:t>F</w:t>
              </w:r>
            </w:ins>
            <w:ins w:id="2137" w:author="Huawei" w:date="2022-03-03T10:01:00Z">
              <w:r>
                <w:rPr>
                  <w:i/>
                  <w:lang w:eastAsia="en-GB"/>
                </w:rPr>
                <w:t>SAI-</w:t>
              </w:r>
              <w:proofErr w:type="spellStart"/>
              <w:r>
                <w:rPr>
                  <w:i/>
                  <w:lang w:eastAsia="en-GB"/>
                </w:rPr>
                <w:t>IntraFreq</w:t>
              </w:r>
              <w:proofErr w:type="spellEnd"/>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Heading3"/>
      </w:pPr>
      <w:bookmarkStart w:id="2138" w:name="_Toc60777154"/>
      <w:bookmarkStart w:id="2139" w:name="_Toc90651026"/>
      <w:r w:rsidRPr="00D27132">
        <w:t>6.3.1a</w:t>
      </w:r>
      <w:r w:rsidRPr="00D27132">
        <w:tab/>
        <w:t>Positioning System information blocks</w:t>
      </w:r>
      <w:bookmarkEnd w:id="2138"/>
      <w:bookmarkEnd w:id="2139"/>
    </w:p>
    <w:p w14:paraId="0A82122F" w14:textId="77777777" w:rsidR="00394471" w:rsidRPr="00D27132" w:rsidRDefault="00394471" w:rsidP="00394471">
      <w:pPr>
        <w:pStyle w:val="Heading4"/>
      </w:pPr>
      <w:bookmarkStart w:id="2140" w:name="_Toc60777155"/>
      <w:bookmarkStart w:id="2141" w:name="_Toc90651027"/>
      <w:r w:rsidRPr="00D27132">
        <w:rPr>
          <w:rFonts w:eastAsia="SimSun"/>
        </w:rPr>
        <w:t>–</w:t>
      </w:r>
      <w:r w:rsidRPr="00D27132">
        <w:rPr>
          <w:rFonts w:eastAsia="SimSun"/>
        </w:rPr>
        <w:tab/>
      </w:r>
      <w:r w:rsidRPr="00D27132">
        <w:rPr>
          <w:i/>
        </w:rPr>
        <w:t>PosSystemInformation-r16-IEs</w:t>
      </w:r>
      <w:bookmarkEnd w:id="2140"/>
      <w:bookmarkEnd w:id="214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lastRenderedPageBreak/>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2142" w:name="_Toc60777156"/>
      <w:bookmarkStart w:id="2143" w:name="_Toc90651028"/>
      <w:r w:rsidRPr="00D27132">
        <w:rPr>
          <w:rFonts w:eastAsia="SimSun"/>
        </w:rPr>
        <w:t>–</w:t>
      </w:r>
      <w:r w:rsidRPr="00D27132">
        <w:rPr>
          <w:rFonts w:eastAsia="SimSun"/>
        </w:rPr>
        <w:tab/>
      </w:r>
      <w:r w:rsidRPr="00D27132">
        <w:rPr>
          <w:rFonts w:eastAsia="SimSun"/>
          <w:i/>
          <w:noProof/>
        </w:rPr>
        <w:t>PosSI-SchedulingInfo</w:t>
      </w:r>
      <w:bookmarkEnd w:id="2142"/>
      <w:bookmarkEnd w:id="214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lastRenderedPageBreak/>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2144" w:name="_Toc60777157"/>
      <w:bookmarkStart w:id="2145" w:name="_Toc90651029"/>
      <w:r w:rsidRPr="00D27132">
        <w:rPr>
          <w:rFonts w:eastAsia="SimSun"/>
        </w:rPr>
        <w:t>–</w:t>
      </w:r>
      <w:r w:rsidRPr="00D27132">
        <w:rPr>
          <w:rFonts w:eastAsia="SimSun"/>
        </w:rPr>
        <w:tab/>
      </w:r>
      <w:r w:rsidRPr="00D27132">
        <w:rPr>
          <w:rFonts w:eastAsia="SimSun"/>
          <w:i/>
          <w:noProof/>
        </w:rPr>
        <w:t>SIBpos</w:t>
      </w:r>
      <w:bookmarkEnd w:id="2144"/>
      <w:bookmarkEnd w:id="214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2146" w:name="_Toc60777158"/>
      <w:bookmarkStart w:id="2147" w:name="_Toc90651030"/>
      <w:bookmarkStart w:id="2148" w:name="_Hlk54206873"/>
      <w:r w:rsidRPr="00D27132">
        <w:t>6.3.2</w:t>
      </w:r>
      <w:r w:rsidRPr="00D27132">
        <w:tab/>
        <w:t>Radio resource control information elements</w:t>
      </w:r>
      <w:bookmarkEnd w:id="2146"/>
      <w:bookmarkEnd w:id="2147"/>
    </w:p>
    <w:p w14:paraId="4B3CA0A2" w14:textId="77777777" w:rsidR="00394471" w:rsidRPr="00D27132" w:rsidRDefault="00394471" w:rsidP="00394471">
      <w:pPr>
        <w:pStyle w:val="Heading4"/>
      </w:pPr>
      <w:bookmarkStart w:id="2149" w:name="_Toc60777159"/>
      <w:bookmarkStart w:id="2150" w:name="_Toc90651031"/>
      <w:bookmarkEnd w:id="2148"/>
      <w:r w:rsidRPr="00D27132">
        <w:t>–</w:t>
      </w:r>
      <w:r w:rsidRPr="00D27132">
        <w:tab/>
      </w:r>
      <w:proofErr w:type="spellStart"/>
      <w:r w:rsidRPr="00D27132">
        <w:rPr>
          <w:i/>
        </w:rPr>
        <w:t>AdditionalSpectrumEmission</w:t>
      </w:r>
      <w:bookmarkEnd w:id="2149"/>
      <w:bookmarkEnd w:id="2150"/>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2151" w:name="_Toc60777160"/>
      <w:bookmarkStart w:id="2152" w:name="_Toc90651032"/>
      <w:r w:rsidRPr="00D27132">
        <w:lastRenderedPageBreak/>
        <w:t>–</w:t>
      </w:r>
      <w:r w:rsidRPr="00D27132">
        <w:tab/>
      </w:r>
      <w:r w:rsidRPr="00D27132">
        <w:rPr>
          <w:i/>
        </w:rPr>
        <w:t>Alpha</w:t>
      </w:r>
      <w:bookmarkEnd w:id="2151"/>
      <w:bookmarkEnd w:id="215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2153" w:name="_Toc60777161"/>
      <w:bookmarkStart w:id="2154" w:name="_Toc90651033"/>
      <w:r w:rsidRPr="00D27132">
        <w:t>–</w:t>
      </w:r>
      <w:r w:rsidRPr="00D27132">
        <w:tab/>
      </w:r>
      <w:r w:rsidRPr="00D27132">
        <w:rPr>
          <w:i/>
        </w:rPr>
        <w:t>AMF-Identifier</w:t>
      </w:r>
      <w:bookmarkEnd w:id="2153"/>
      <w:bookmarkEnd w:id="215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2155" w:name="_Toc60777162"/>
      <w:bookmarkStart w:id="2156" w:name="_Toc90651034"/>
      <w:r w:rsidRPr="00D27132">
        <w:t>–</w:t>
      </w:r>
      <w:r w:rsidRPr="00D27132">
        <w:tab/>
      </w:r>
      <w:r w:rsidRPr="00D27132">
        <w:rPr>
          <w:i/>
          <w:noProof/>
        </w:rPr>
        <w:t>ARFCN-ValueEUTRA</w:t>
      </w:r>
      <w:bookmarkEnd w:id="2155"/>
      <w:bookmarkEnd w:id="2156"/>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2157" w:name="_Toc60777163"/>
      <w:bookmarkStart w:id="2158" w:name="_Toc90651035"/>
      <w:r w:rsidRPr="00D27132">
        <w:lastRenderedPageBreak/>
        <w:t>–</w:t>
      </w:r>
      <w:r w:rsidRPr="00D27132">
        <w:tab/>
      </w:r>
      <w:r w:rsidRPr="00D27132">
        <w:rPr>
          <w:i/>
        </w:rPr>
        <w:t>ARFCN-</w:t>
      </w:r>
      <w:proofErr w:type="spellStart"/>
      <w:r w:rsidRPr="00D27132">
        <w:rPr>
          <w:i/>
        </w:rPr>
        <w:t>ValueNR</w:t>
      </w:r>
      <w:bookmarkEnd w:id="2157"/>
      <w:bookmarkEnd w:id="2158"/>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2159" w:name="_Toc60777164"/>
      <w:bookmarkStart w:id="2160" w:name="_Toc90651036"/>
      <w:r w:rsidRPr="00D27132">
        <w:t>–</w:t>
      </w:r>
      <w:r w:rsidRPr="00D27132">
        <w:tab/>
      </w:r>
      <w:r w:rsidRPr="00D27132">
        <w:rPr>
          <w:i/>
          <w:noProof/>
        </w:rPr>
        <w:t>ARFCN-ValueUTRA-FDD</w:t>
      </w:r>
      <w:bookmarkEnd w:id="2159"/>
      <w:bookmarkEnd w:id="216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2161" w:name="_Toc60777165"/>
      <w:bookmarkStart w:id="2162" w:name="_Toc90651037"/>
      <w:r w:rsidRPr="00D27132">
        <w:t>–</w:t>
      </w:r>
      <w:r w:rsidRPr="00D27132">
        <w:tab/>
      </w:r>
      <w:proofErr w:type="spellStart"/>
      <w:r w:rsidRPr="00D27132">
        <w:rPr>
          <w:i/>
          <w:iCs/>
        </w:rPr>
        <w:t>AvailabilityCombinationsPerCell</w:t>
      </w:r>
      <w:bookmarkEnd w:id="2161"/>
      <w:bookmarkEnd w:id="2162"/>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2163" w:name="_Toc60777166"/>
      <w:bookmarkStart w:id="2164" w:name="_Toc90651038"/>
      <w:r w:rsidRPr="00D27132">
        <w:t>–</w:t>
      </w:r>
      <w:r w:rsidRPr="00D27132">
        <w:tab/>
      </w:r>
      <w:proofErr w:type="spellStart"/>
      <w:r w:rsidRPr="00D27132">
        <w:rPr>
          <w:i/>
        </w:rPr>
        <w:t>AvailabilityIndicator</w:t>
      </w:r>
      <w:bookmarkEnd w:id="2163"/>
      <w:bookmarkEnd w:id="2164"/>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lastRenderedPageBreak/>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2165" w:name="_Toc60777167"/>
      <w:bookmarkStart w:id="2166"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2165"/>
      <w:bookmarkEnd w:id="2166"/>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2167" w:name="_Toc60777168"/>
      <w:bookmarkStart w:id="2168" w:name="_Toc90651040"/>
      <w:r w:rsidRPr="00D27132">
        <w:rPr>
          <w:i/>
        </w:rPr>
        <w:t>–</w:t>
      </w:r>
      <w:r w:rsidRPr="00D27132">
        <w:rPr>
          <w:i/>
        </w:rPr>
        <w:tab/>
      </w:r>
      <w:proofErr w:type="spellStart"/>
      <w:r w:rsidRPr="00D27132">
        <w:rPr>
          <w:i/>
        </w:rPr>
        <w:t>BeamFailureRecoveryConfig</w:t>
      </w:r>
      <w:bookmarkEnd w:id="2167"/>
      <w:bookmarkEnd w:id="2168"/>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2169" w:name="_Toc60777169"/>
      <w:bookmarkStart w:id="2170" w:name="_Toc90651041"/>
      <w:r w:rsidRPr="00D27132">
        <w:rPr>
          <w:i/>
        </w:rPr>
        <w:t>–</w:t>
      </w:r>
      <w:r w:rsidRPr="00D27132">
        <w:rPr>
          <w:i/>
        </w:rPr>
        <w:tab/>
      </w:r>
      <w:proofErr w:type="spellStart"/>
      <w:r w:rsidRPr="00D27132">
        <w:rPr>
          <w:i/>
        </w:rPr>
        <w:t>BeamFailureRecoverySCellConfig</w:t>
      </w:r>
      <w:bookmarkEnd w:id="2169"/>
      <w:bookmarkEnd w:id="2170"/>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2171" w:name="_Toc60777170"/>
      <w:bookmarkStart w:id="2172" w:name="_Toc90651042"/>
      <w:r w:rsidRPr="00D27132">
        <w:t>–</w:t>
      </w:r>
      <w:r w:rsidRPr="00D27132">
        <w:tab/>
      </w:r>
      <w:proofErr w:type="spellStart"/>
      <w:r w:rsidRPr="00D27132">
        <w:rPr>
          <w:i/>
        </w:rPr>
        <w:t>BetaOffsets</w:t>
      </w:r>
      <w:bookmarkEnd w:id="2171"/>
      <w:bookmarkEnd w:id="2172"/>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2173" w:name="_Toc60777171"/>
      <w:bookmarkStart w:id="2174"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2173"/>
      <w:bookmarkEnd w:id="2174"/>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2175" w:name="_Toc60777172"/>
      <w:bookmarkStart w:id="2176"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2175"/>
      <w:bookmarkEnd w:id="2176"/>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2177" w:name="_Toc60777173"/>
      <w:bookmarkStart w:id="2178"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2177"/>
      <w:bookmarkEnd w:id="2178"/>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2179" w:name="_Toc60777174"/>
      <w:bookmarkStart w:id="2180"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2179"/>
      <w:bookmarkEnd w:id="2180"/>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2181" w:name="_Toc60777175"/>
      <w:bookmarkStart w:id="2182" w:name="_Toc90651047"/>
      <w:r w:rsidRPr="00D27132">
        <w:t>–</w:t>
      </w:r>
      <w:r w:rsidRPr="00D27132">
        <w:tab/>
      </w:r>
      <w:r w:rsidRPr="00D27132">
        <w:rPr>
          <w:i/>
        </w:rPr>
        <w:t>BSR-Config</w:t>
      </w:r>
      <w:bookmarkEnd w:id="2181"/>
      <w:bookmarkEnd w:id="218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2183" w:name="_Toc60777176"/>
      <w:bookmarkStart w:id="2184" w:name="_Toc90651048"/>
      <w:r w:rsidRPr="00D27132">
        <w:lastRenderedPageBreak/>
        <w:t>–</w:t>
      </w:r>
      <w:r w:rsidRPr="00D27132">
        <w:tab/>
      </w:r>
      <w:r w:rsidRPr="00D27132">
        <w:rPr>
          <w:i/>
        </w:rPr>
        <w:t>BWP</w:t>
      </w:r>
      <w:bookmarkEnd w:id="2183"/>
      <w:bookmarkEnd w:id="218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25pt;height:21.75pt" o:ole="">
                  <v:imagedata r:id="rId133" o:title=""/>
                </v:shape>
                <o:OLEObject Type="Embed" ProgID="Equation.3" ShapeID="_x0000_i1080" DrawAspect="Content" ObjectID="_1708352544" r:id="rId134"/>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2185" w:name="_Toc60777177"/>
      <w:bookmarkStart w:id="2186" w:name="_Toc90651049"/>
      <w:r w:rsidRPr="00D27132">
        <w:lastRenderedPageBreak/>
        <w:t>–</w:t>
      </w:r>
      <w:r w:rsidRPr="00D27132">
        <w:tab/>
      </w:r>
      <w:r w:rsidRPr="00D27132">
        <w:rPr>
          <w:i/>
        </w:rPr>
        <w:t>BWP-Downlink</w:t>
      </w:r>
      <w:bookmarkEnd w:id="2185"/>
      <w:bookmarkEnd w:id="218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2187" w:name="_Toc60777178"/>
      <w:bookmarkStart w:id="2188" w:name="_Toc90651050"/>
      <w:r w:rsidRPr="00D27132">
        <w:t>–</w:t>
      </w:r>
      <w:r w:rsidRPr="00D27132">
        <w:tab/>
      </w:r>
      <w:r w:rsidRPr="00D27132">
        <w:rPr>
          <w:i/>
        </w:rPr>
        <w:t>BWP-</w:t>
      </w:r>
      <w:proofErr w:type="spellStart"/>
      <w:r w:rsidRPr="00D27132">
        <w:rPr>
          <w:i/>
        </w:rPr>
        <w:t>DownlinkCommon</w:t>
      </w:r>
      <w:bookmarkEnd w:id="2187"/>
      <w:bookmarkEnd w:id="2188"/>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2189" w:name="_Toc60777179"/>
      <w:bookmarkStart w:id="2190" w:name="_Toc90651051"/>
      <w:r w:rsidRPr="00D27132">
        <w:t>–</w:t>
      </w:r>
      <w:r w:rsidRPr="00D27132">
        <w:tab/>
      </w:r>
      <w:r w:rsidRPr="00D27132">
        <w:rPr>
          <w:i/>
        </w:rPr>
        <w:t>BWP-</w:t>
      </w:r>
      <w:proofErr w:type="spellStart"/>
      <w:r w:rsidRPr="00D27132">
        <w:rPr>
          <w:i/>
        </w:rPr>
        <w:t>DownlinkDedicated</w:t>
      </w:r>
      <w:bookmarkEnd w:id="2189"/>
      <w:bookmarkEnd w:id="2190"/>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191" w:author="Huawei" w:date="2022-03-03T10:01:00Z">
        <w:r w:rsidR="0087789C">
          <w:t>,</w:t>
        </w:r>
      </w:ins>
    </w:p>
    <w:p w14:paraId="25423CD8" w14:textId="266F0DF9" w:rsidR="0087789C" w:rsidRPr="00966039" w:rsidRDefault="0087789C" w:rsidP="0087789C">
      <w:pPr>
        <w:pStyle w:val="PL"/>
        <w:rPr>
          <w:ins w:id="2192" w:author="Huawei" w:date="2022-03-03T10:01:00Z"/>
        </w:rPr>
      </w:pPr>
      <w:ins w:id="2193" w:author="Huawei" w:date="2022-03-03T10:01:00Z">
        <w:r>
          <w:tab/>
        </w:r>
        <w:r w:rsidRPr="00966039">
          <w:t>[[</w:t>
        </w:r>
      </w:ins>
    </w:p>
    <w:p w14:paraId="7924FA44" w14:textId="77777777" w:rsidR="0087789C" w:rsidRPr="00966039" w:rsidRDefault="0087789C" w:rsidP="0087789C">
      <w:pPr>
        <w:pStyle w:val="PL"/>
        <w:rPr>
          <w:ins w:id="2194" w:author="Huawei" w:date="2022-03-03T10:01:00Z"/>
        </w:rPr>
      </w:pPr>
      <w:ins w:id="2195"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96" w:author="Huawei" w:date="2022-03-03T10:01:00Z"/>
        </w:rPr>
      </w:pPr>
      <w:ins w:id="2197"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1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199" w:author="Huawei" w:date="2022-03-03T10:01:00Z"/>
                <w:b/>
                <w:i/>
                <w:szCs w:val="22"/>
                <w:lang w:eastAsia="sv-SE"/>
              </w:rPr>
            </w:pPr>
            <w:proofErr w:type="spellStart"/>
            <w:ins w:id="2200" w:author="Huawei" w:date="2022-03-03T10:01:00Z">
              <w:r w:rsidRPr="000325F2">
                <w:rPr>
                  <w:b/>
                  <w:i/>
                  <w:szCs w:val="22"/>
                  <w:lang w:eastAsia="sv-SE"/>
                </w:rPr>
                <w:t>cfr-ConfigMulticast</w:t>
              </w:r>
              <w:proofErr w:type="spellEnd"/>
            </w:ins>
          </w:p>
          <w:p w14:paraId="43DED6CD" w14:textId="1B16FF47" w:rsidR="0087789C" w:rsidRDefault="0087789C" w:rsidP="0087789C">
            <w:pPr>
              <w:pStyle w:val="TAL"/>
              <w:rPr>
                <w:ins w:id="2201" w:author="Huawei" w:date="2022-03-03T10:01:00Z"/>
                <w:szCs w:val="22"/>
                <w:lang w:eastAsia="sv-SE"/>
              </w:rPr>
            </w:pPr>
            <w:ins w:id="2202"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203"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204" w:author="Huawei" w:date="2022-03-03T10:01:00Z"/>
                <w:b/>
                <w:i/>
                <w:lang w:eastAsia="sv-SE"/>
              </w:rPr>
            </w:pPr>
            <w:ins w:id="2205" w:author="Huawei" w:date="2022-03-03T10:01:00Z">
              <w:del w:id="2206"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207" w:name="_Toc60777180"/>
      <w:bookmarkStart w:id="2208" w:name="_Toc90651052"/>
      <w:r w:rsidRPr="00D27132">
        <w:t>–</w:t>
      </w:r>
      <w:r w:rsidRPr="00D27132">
        <w:tab/>
      </w:r>
      <w:r w:rsidRPr="00D27132">
        <w:rPr>
          <w:i/>
        </w:rPr>
        <w:t>BWP-Id</w:t>
      </w:r>
      <w:bookmarkEnd w:id="2207"/>
      <w:bookmarkEnd w:id="220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lastRenderedPageBreak/>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209" w:name="_Toc60777181"/>
      <w:bookmarkStart w:id="2210" w:name="_Toc90651053"/>
      <w:r w:rsidRPr="00D27132">
        <w:t>–</w:t>
      </w:r>
      <w:r w:rsidRPr="00D27132">
        <w:tab/>
      </w:r>
      <w:r w:rsidRPr="00D27132">
        <w:rPr>
          <w:i/>
        </w:rPr>
        <w:t>BWP-Uplink</w:t>
      </w:r>
      <w:bookmarkEnd w:id="2209"/>
      <w:bookmarkEnd w:id="221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211" w:name="_Toc60777182"/>
      <w:bookmarkStart w:id="2212" w:name="_Toc90651054"/>
      <w:r w:rsidRPr="00D27132">
        <w:t>–</w:t>
      </w:r>
      <w:r w:rsidRPr="00D27132">
        <w:tab/>
      </w:r>
      <w:r w:rsidRPr="00D27132">
        <w:rPr>
          <w:i/>
        </w:rPr>
        <w:t>BWP-</w:t>
      </w:r>
      <w:proofErr w:type="spellStart"/>
      <w:r w:rsidRPr="00D27132">
        <w:rPr>
          <w:i/>
        </w:rPr>
        <w:t>UplinkCommon</w:t>
      </w:r>
      <w:bookmarkEnd w:id="2211"/>
      <w:bookmarkEnd w:id="2212"/>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2213" w:name="_Toc60777183"/>
      <w:bookmarkStart w:id="2214" w:name="_Toc90651055"/>
      <w:r w:rsidRPr="00D27132">
        <w:lastRenderedPageBreak/>
        <w:t>–</w:t>
      </w:r>
      <w:r w:rsidRPr="00D27132">
        <w:tab/>
      </w:r>
      <w:r w:rsidRPr="00D27132">
        <w:rPr>
          <w:i/>
        </w:rPr>
        <w:t>BWP-</w:t>
      </w:r>
      <w:proofErr w:type="spellStart"/>
      <w:r w:rsidRPr="00D27132">
        <w:rPr>
          <w:i/>
        </w:rPr>
        <w:t>UplinkDedicated</w:t>
      </w:r>
      <w:bookmarkEnd w:id="2213"/>
      <w:bookmarkEnd w:id="2214"/>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215" w:author="Huawei" w:date="2022-03-03T10:01:00Z">
        <w:r w:rsidR="00716867">
          <w:t>,</w:t>
        </w:r>
      </w:ins>
    </w:p>
    <w:p w14:paraId="20770CD0" w14:textId="77777777" w:rsidR="00716867" w:rsidRDefault="00716867" w:rsidP="00716867">
      <w:pPr>
        <w:pStyle w:val="PL"/>
        <w:rPr>
          <w:ins w:id="2216" w:author="Huawei" w:date="2022-03-03T10:01:00Z"/>
        </w:rPr>
      </w:pPr>
      <w:ins w:id="2217" w:author="Huawei" w:date="2022-03-03T10:01:00Z">
        <w:r>
          <w:tab/>
          <w:t>[[</w:t>
        </w:r>
      </w:ins>
    </w:p>
    <w:p w14:paraId="1233563E" w14:textId="62472E53" w:rsidR="00716867" w:rsidRDefault="00716867" w:rsidP="00716867">
      <w:pPr>
        <w:pStyle w:val="PL"/>
        <w:rPr>
          <w:ins w:id="2218" w:author="Huawei" w:date="2022-03-03T10:01:00Z"/>
        </w:rPr>
      </w:pPr>
      <w:ins w:id="2219"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220" w:author="Huawei" w:date="2022-03-03T10:01:00Z"/>
        </w:rPr>
      </w:pPr>
      <w:ins w:id="2221"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222"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2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224" w:author="Huawei" w:date="2022-03-03T10:01:00Z"/>
                <w:b/>
                <w:bCs/>
                <w:i/>
                <w:iCs/>
                <w:lang w:eastAsia="x-none"/>
              </w:rPr>
            </w:pPr>
            <w:ins w:id="2225"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226" w:author="Huawei" w:date="2022-03-03T10:01:00Z"/>
                <w:b/>
                <w:bCs/>
                <w:i/>
                <w:iCs/>
                <w:lang w:eastAsia="x-none"/>
              </w:rPr>
            </w:pPr>
            <w:ins w:id="2227"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22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229" w:author="Huawei" w:date="2022-03-03T10:01:00Z"/>
                <w:b/>
                <w:bCs/>
                <w:i/>
                <w:iCs/>
                <w:lang w:eastAsia="x-none"/>
              </w:rPr>
            </w:pPr>
            <w:ins w:id="2230"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231" w:author="Huawei" w:date="2022-03-03T10:01:00Z"/>
                <w:b/>
                <w:bCs/>
                <w:i/>
                <w:iCs/>
                <w:lang w:eastAsia="x-none"/>
              </w:rPr>
            </w:pPr>
            <w:ins w:id="2232"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proofErr w:type="spellStart"/>
            <w:r w:rsidRPr="00D27132">
              <w:rPr>
                <w:b/>
                <w:bCs/>
                <w:i/>
                <w:iCs/>
              </w:rPr>
              <w:t>sl</w:t>
            </w:r>
            <w:proofErr w:type="spellEnd"/>
            <w:r w:rsidRPr="00D27132">
              <w:rPr>
                <w:b/>
                <w:bCs/>
                <w:i/>
                <w:iCs/>
              </w:rPr>
              <w:t>-PUCCH-Config</w:t>
            </w:r>
          </w:p>
          <w:p w14:paraId="2FA97982" w14:textId="77777777" w:rsidR="00D753B9" w:rsidRPr="00D27132" w:rsidRDefault="00D753B9" w:rsidP="00D753B9">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proofErr w:type="spellStart"/>
            <w:r w:rsidRPr="00D27132">
              <w:rPr>
                <w:b/>
                <w:i/>
                <w:szCs w:val="22"/>
                <w:lang w:eastAsia="sv-SE"/>
              </w:rPr>
              <w:lastRenderedPageBreak/>
              <w:t>srs</w:t>
            </w:r>
            <w:proofErr w:type="spellEnd"/>
            <w:r w:rsidRPr="00D27132">
              <w:rPr>
                <w:b/>
                <w:i/>
                <w:szCs w:val="22"/>
                <w:lang w:eastAsia="sv-SE"/>
              </w:rPr>
              <w:t>-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2233" w:name="_Toc60777184"/>
      <w:bookmarkStart w:id="2234" w:name="_Toc90651056"/>
      <w:r w:rsidRPr="00D27132">
        <w:rPr>
          <w:rFonts w:eastAsia="SimSun"/>
        </w:rPr>
        <w:t>–</w:t>
      </w:r>
      <w:r w:rsidRPr="00D27132">
        <w:rPr>
          <w:rFonts w:eastAsia="SimSun"/>
        </w:rPr>
        <w:tab/>
      </w:r>
      <w:r w:rsidRPr="00D27132">
        <w:rPr>
          <w:rFonts w:eastAsia="SimSun"/>
          <w:i/>
          <w:noProof/>
        </w:rPr>
        <w:t>CellAccessRelatedInfo</w:t>
      </w:r>
      <w:bookmarkEnd w:id="2233"/>
      <w:bookmarkEnd w:id="2234"/>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proofErr w:type="spellStart"/>
            <w:r w:rsidRPr="00D27132">
              <w:rPr>
                <w:i/>
                <w:iCs/>
              </w:rPr>
              <w:t>i</w:t>
            </w:r>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proofErr w:type="spellStart"/>
            <w:r w:rsidRPr="00D27132">
              <w:rPr>
                <w:i/>
                <w:iCs/>
              </w:rPr>
              <w:t>i</w:t>
            </w:r>
            <w:proofErr w:type="spellEnd"/>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w:t>
            </w:r>
            <w:proofErr w:type="spellStart"/>
            <w:r w:rsidRPr="00D27132">
              <w:rPr>
                <w:i/>
                <w:lang w:eastAsia="en-GB"/>
              </w:rPr>
              <w:t>i</w:t>
            </w:r>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2235" w:name="_Toc60777185"/>
      <w:bookmarkStart w:id="2236" w:name="_Toc90651057"/>
      <w:r w:rsidRPr="00D27132">
        <w:rPr>
          <w:i/>
          <w:iCs/>
        </w:rPr>
        <w:t>–</w:t>
      </w:r>
      <w:r w:rsidRPr="00D27132">
        <w:rPr>
          <w:i/>
          <w:iCs/>
        </w:rPr>
        <w:tab/>
      </w:r>
      <w:r w:rsidRPr="00D27132">
        <w:rPr>
          <w:i/>
          <w:iCs/>
          <w:noProof/>
        </w:rPr>
        <w:t>CellAccessRelatedInfo-EUTRA-5GC</w:t>
      </w:r>
      <w:bookmarkEnd w:id="2235"/>
      <w:bookmarkEnd w:id="223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2237" w:name="_Toc60777186"/>
      <w:bookmarkStart w:id="2238" w:name="_Toc90651058"/>
      <w:r w:rsidRPr="00D27132">
        <w:rPr>
          <w:i/>
          <w:iCs/>
        </w:rPr>
        <w:t>–</w:t>
      </w:r>
      <w:r w:rsidRPr="00D27132">
        <w:rPr>
          <w:i/>
          <w:iCs/>
        </w:rPr>
        <w:tab/>
      </w:r>
      <w:r w:rsidRPr="00D27132">
        <w:rPr>
          <w:i/>
          <w:iCs/>
          <w:noProof/>
        </w:rPr>
        <w:t>CellAccessRelatedInfo-EUTRA-EPC</w:t>
      </w:r>
      <w:bookmarkEnd w:id="2237"/>
      <w:bookmarkEnd w:id="223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2239" w:name="_Toc60777187"/>
      <w:bookmarkStart w:id="2240" w:name="_Toc90651059"/>
      <w:r w:rsidRPr="00D27132">
        <w:t>–</w:t>
      </w:r>
      <w:r w:rsidRPr="00D27132">
        <w:tab/>
      </w:r>
      <w:proofErr w:type="spellStart"/>
      <w:r w:rsidRPr="00D27132">
        <w:rPr>
          <w:i/>
        </w:rPr>
        <w:t>CellGroupConfig</w:t>
      </w:r>
      <w:bookmarkEnd w:id="2239"/>
      <w:bookmarkEnd w:id="2240"/>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SCells).</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241" w:author="RAN2-117 update" w:date="2022-03-04T10:43:00Z"/>
        </w:rPr>
      </w:pPr>
      <w:r w:rsidRPr="00D27132">
        <w:t xml:space="preserve">    ]]</w:t>
      </w:r>
      <w:ins w:id="2242" w:author="RAN2-117 update" w:date="2022-03-04T10:43:00Z">
        <w:r w:rsidR="00643882">
          <w:t>,</w:t>
        </w:r>
      </w:ins>
    </w:p>
    <w:p w14:paraId="74A1B0A2" w14:textId="77777777" w:rsidR="00643882" w:rsidRPr="00D27132" w:rsidRDefault="00643882" w:rsidP="00643882">
      <w:pPr>
        <w:pStyle w:val="PL"/>
        <w:rPr>
          <w:ins w:id="2243" w:author="RAN2-117 update" w:date="2022-03-04T10:43:00Z"/>
        </w:rPr>
      </w:pPr>
      <w:ins w:id="2244" w:author="RAN2-117 update" w:date="2022-03-04T10:43:00Z">
        <w:r w:rsidRPr="00D27132">
          <w:t xml:space="preserve">    [[</w:t>
        </w:r>
      </w:ins>
    </w:p>
    <w:p w14:paraId="7A02315B" w14:textId="2E523A78" w:rsidR="00643882" w:rsidRPr="00D27132" w:rsidRDefault="00643882" w:rsidP="00643882">
      <w:pPr>
        <w:pStyle w:val="PL"/>
        <w:rPr>
          <w:ins w:id="2245" w:author="RAN2-117 update" w:date="2022-03-04T10:43:00Z"/>
        </w:rPr>
      </w:pPr>
      <w:ins w:id="2246" w:author="RAN2-117 update" w:date="2022-03-04T10:43:00Z">
        <w:r w:rsidRPr="00D27132">
          <w:t xml:space="preserve">    sCell</w:t>
        </w:r>
      </w:ins>
      <w:ins w:id="2247" w:author="RAN2-117 update" w:date="2022-03-07T09:34:00Z">
        <w:r w:rsidR="00F40F13">
          <w:t>SIBx-r17</w:t>
        </w:r>
      </w:ins>
      <w:ins w:id="2248" w:author="RAN2-117 update" w:date="2022-03-04T10:43:00Z">
        <w:r w:rsidRPr="00D27132">
          <w:t xml:space="preserve">              </w:t>
        </w:r>
      </w:ins>
      <w:ins w:id="2249" w:author="RAN2-117 update" w:date="2022-03-04T10:51:00Z">
        <w:r w:rsidR="008407C7">
          <w:t>SetupRelease {</w:t>
        </w:r>
      </w:ins>
      <w:ins w:id="2250" w:author="RAN2-117 update" w:date="2022-03-07T09:31:00Z">
        <w:r w:rsidR="00F40F13">
          <w:t xml:space="preserve"> </w:t>
        </w:r>
      </w:ins>
      <w:ins w:id="2251" w:author="RAN2-117 update" w:date="2022-03-04T10:52:00Z">
        <w:r w:rsidR="00473FB9">
          <w:t>S</w:t>
        </w:r>
      </w:ins>
      <w:ins w:id="2252" w:author="RAN2-117 update" w:date="2022-03-04T10:53:00Z">
        <w:r w:rsidR="00473FB9">
          <w:t>C</w:t>
        </w:r>
      </w:ins>
      <w:ins w:id="2253" w:author="RAN2-117 update" w:date="2022-03-04T10:52:00Z">
        <w:r w:rsidR="00473FB9">
          <w:t>ellSIB</w:t>
        </w:r>
      </w:ins>
      <w:ins w:id="2254" w:author="RAN2-117 update" w:date="2022-03-04T10:58:00Z">
        <w:r w:rsidR="008407C7">
          <w:t>x</w:t>
        </w:r>
      </w:ins>
      <w:ins w:id="2255" w:author="RAN2-117 update" w:date="2022-03-07T09:35:00Z">
        <w:r w:rsidR="00F40F13">
          <w:t>-r17</w:t>
        </w:r>
      </w:ins>
      <w:ins w:id="2256" w:author="RAN2-117 update" w:date="2022-03-07T09:31:00Z">
        <w:r w:rsidR="00F40F13">
          <w:t xml:space="preserve"> </w:t>
        </w:r>
      </w:ins>
      <w:ins w:id="2257" w:author="RAN2-117 update" w:date="2022-03-04T10:51:00Z">
        <w:r w:rsidR="00473FB9" w:rsidRPr="00A047D1">
          <w:t xml:space="preserve">} </w:t>
        </w:r>
      </w:ins>
      <w:ins w:id="2258" w:author="RAN2-117 update" w:date="2022-03-04T10:43:00Z">
        <w:r w:rsidRPr="00D27132">
          <w:t xml:space="preserve">                        </w:t>
        </w:r>
        <w:r w:rsidR="007C239A">
          <w:t xml:space="preserve">             OPTIONAL</w:t>
        </w:r>
        <w:r w:rsidRPr="00D27132">
          <w:t xml:space="preserve">   </w:t>
        </w:r>
      </w:ins>
      <w:ins w:id="2259" w:author="RAN2-117 update" w:date="2022-03-04T17:11:00Z">
        <w:r w:rsidR="007C239A">
          <w:t xml:space="preserve">   </w:t>
        </w:r>
      </w:ins>
      <w:ins w:id="2260" w:author="RAN2-117 update" w:date="2022-03-04T10:51:00Z">
        <w:r w:rsidR="00473FB9">
          <w:t>-- Need M</w:t>
        </w:r>
      </w:ins>
    </w:p>
    <w:p w14:paraId="7719254F" w14:textId="76EC7FB8" w:rsidR="00643882" w:rsidRDefault="00643882" w:rsidP="009C7017">
      <w:pPr>
        <w:pStyle w:val="PL"/>
        <w:rPr>
          <w:ins w:id="2261" w:author="RAN2-117 update" w:date="2022-03-04T10:43:00Z"/>
        </w:rPr>
      </w:pPr>
      <w:ins w:id="2262" w:author="RAN2-117 update" w:date="2022-03-04T10:43:00Z">
        <w:r w:rsidRPr="00D27132">
          <w:t xml:space="preserve">    ]]</w:t>
        </w:r>
      </w:ins>
    </w:p>
    <w:p w14:paraId="47763A71" w14:textId="6F29D72E" w:rsidR="00394471" w:rsidRPr="00D27132" w:rsidRDefault="00643882" w:rsidP="009C7017">
      <w:pPr>
        <w:pStyle w:val="PL"/>
      </w:pPr>
      <w:ins w:id="2263" w:author="RAN2-117 update" w:date="2022-03-04T10:43:00Z">
        <w:r w:rsidRPr="00D27132">
          <w:t xml:space="preserve">    </w:t>
        </w:r>
      </w:ins>
      <w:r w:rsidR="00394471" w:rsidRPr="00D27132">
        <w:t>}</w:t>
      </w:r>
    </w:p>
    <w:p w14:paraId="1DACCB9B" w14:textId="77777777" w:rsidR="00394471" w:rsidRDefault="00394471" w:rsidP="009C7017">
      <w:pPr>
        <w:pStyle w:val="PL"/>
        <w:rPr>
          <w:ins w:id="2264" w:author="RAN2-117 update" w:date="2022-03-04T10:52:00Z"/>
        </w:rPr>
      </w:pPr>
    </w:p>
    <w:p w14:paraId="1FA64E6A" w14:textId="2399D30E" w:rsidR="00473FB9" w:rsidRDefault="00473FB9" w:rsidP="009C7017">
      <w:pPr>
        <w:pStyle w:val="PL"/>
        <w:rPr>
          <w:ins w:id="2265" w:author="RAN2-117 update" w:date="2022-03-04T10:52:00Z"/>
        </w:rPr>
      </w:pPr>
      <w:ins w:id="2266" w:author="RAN2-117 update" w:date="2022-03-04T10:52:00Z">
        <w:r>
          <w:t>S</w:t>
        </w:r>
      </w:ins>
      <w:ins w:id="2267" w:author="RAN2-117 update" w:date="2022-03-04T10:53:00Z">
        <w:r>
          <w:t>C</w:t>
        </w:r>
      </w:ins>
      <w:ins w:id="2268" w:author="RAN2-117 update" w:date="2022-03-04T10:52:00Z">
        <w:r>
          <w:t>ellSIB</w:t>
        </w:r>
      </w:ins>
      <w:ins w:id="2269" w:author="RAN2-117 update" w:date="2022-03-04T10:58:00Z">
        <w:r w:rsidR="008407C7">
          <w:t>x</w:t>
        </w:r>
      </w:ins>
      <w:ins w:id="2270" w:author="RAN2-117 update" w:date="2022-03-07T09:36:00Z">
        <w:r w:rsidR="00F40F13">
          <w:t>-r17</w:t>
        </w:r>
      </w:ins>
      <w:ins w:id="2271" w:author="RAN2-117 update" w:date="2022-03-04T10:52:00Z">
        <w:r w:rsidRPr="00D27132">
          <w:t xml:space="preserve"> ::=     </w:t>
        </w:r>
        <w:r w:rsidRPr="00A047D1">
          <w:t xml:space="preserve"> </w:t>
        </w:r>
        <w:r>
          <w:t xml:space="preserve">OCTET STRING (CONTAINING </w:t>
        </w:r>
      </w:ins>
      <w:commentRangeStart w:id="2272"/>
      <w:commentRangeStart w:id="2273"/>
      <w:commentRangeStart w:id="2274"/>
      <w:ins w:id="2275" w:author="RAN2-117 update" w:date="2022-03-07T12:18:00Z">
        <w:r w:rsidR="00A95779" w:rsidRPr="00D27132">
          <w:t>SystemInformation</w:t>
        </w:r>
      </w:ins>
      <w:commentRangeEnd w:id="2272"/>
      <w:r w:rsidR="008642FD">
        <w:rPr>
          <w:rStyle w:val="CommentReference"/>
          <w:rFonts w:ascii="Times New Roman" w:hAnsi="Times New Roman"/>
          <w:noProof w:val="0"/>
          <w:lang w:eastAsia="ja-JP"/>
        </w:rPr>
        <w:commentReference w:id="2272"/>
      </w:r>
      <w:commentRangeEnd w:id="2273"/>
      <w:r w:rsidR="00646E23">
        <w:rPr>
          <w:rStyle w:val="CommentReference"/>
          <w:rFonts w:ascii="Times New Roman" w:hAnsi="Times New Roman"/>
          <w:noProof w:val="0"/>
          <w:lang w:eastAsia="ja-JP"/>
        </w:rPr>
        <w:commentReference w:id="2273"/>
      </w:r>
      <w:commentRangeEnd w:id="2274"/>
      <w:r w:rsidR="001005BF">
        <w:rPr>
          <w:rStyle w:val="CommentReference"/>
          <w:rFonts w:ascii="Times New Roman" w:hAnsi="Times New Roman"/>
          <w:noProof w:val="0"/>
          <w:lang w:eastAsia="ja-JP"/>
        </w:rPr>
        <w:commentReference w:id="2274"/>
      </w:r>
      <w:ins w:id="2276"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277"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278" w:author="RAN2-117 update" w:date="2022-03-04T10:56:00Z"/>
                <w:rFonts w:eastAsia="Calibri"/>
                <w:b/>
                <w:i/>
                <w:szCs w:val="22"/>
                <w:lang w:eastAsia="sv-SE"/>
              </w:rPr>
            </w:pPr>
            <w:proofErr w:type="spellStart"/>
            <w:ins w:id="2279" w:author="RAN2-117 update" w:date="2022-03-04T10:56:00Z">
              <w:r w:rsidRPr="008407C7">
                <w:rPr>
                  <w:rFonts w:eastAsia="Calibri"/>
                  <w:b/>
                  <w:i/>
                  <w:szCs w:val="22"/>
                  <w:lang w:eastAsia="sv-SE"/>
                </w:rPr>
                <w:t>sCell</w:t>
              </w:r>
            </w:ins>
            <w:ins w:id="2280" w:author="RAN2-117 update" w:date="2022-03-07T09:36:00Z">
              <w:r w:rsidR="00926896">
                <w:rPr>
                  <w:rFonts w:eastAsia="Calibri"/>
                  <w:b/>
                  <w:i/>
                  <w:szCs w:val="22"/>
                  <w:lang w:eastAsia="sv-SE"/>
                </w:rPr>
                <w:t>SIBx</w:t>
              </w:r>
            </w:ins>
            <w:proofErr w:type="spellEnd"/>
          </w:p>
          <w:p w14:paraId="0B780051" w14:textId="3B3D3D0D" w:rsidR="008407C7" w:rsidRPr="00D27132" w:rsidRDefault="00066285" w:rsidP="00066285">
            <w:pPr>
              <w:pStyle w:val="TAL"/>
              <w:rPr>
                <w:ins w:id="2281" w:author="RAN2-117 update" w:date="2022-03-04T10:56:00Z"/>
                <w:rFonts w:eastAsia="Calibri"/>
                <w:b/>
                <w:i/>
                <w:szCs w:val="22"/>
                <w:lang w:eastAsia="sv-SE"/>
              </w:rPr>
            </w:pPr>
            <w:ins w:id="2282" w:author="RAN2-117 update" w:date="2022-03-04T13:40:00Z">
              <w:r>
                <w:rPr>
                  <w:rFonts w:eastAsia="Calibri"/>
                  <w:szCs w:val="22"/>
                  <w:lang w:eastAsia="sv-SE"/>
                </w:rPr>
                <w:t xml:space="preserve">This field is used to transfer </w:t>
              </w:r>
              <w:proofErr w:type="spellStart"/>
              <w:r w:rsidRPr="00066285">
                <w:rPr>
                  <w:rFonts w:eastAsia="Calibri"/>
                  <w:i/>
                  <w:szCs w:val="22"/>
                  <w:lang w:eastAsia="sv-SE"/>
                </w:rPr>
                <w:t>SIBx</w:t>
              </w:r>
              <w:proofErr w:type="spellEnd"/>
              <w:r>
                <w:rPr>
                  <w:rFonts w:eastAsia="Calibri"/>
                  <w:szCs w:val="22"/>
                  <w:lang w:eastAsia="sv-SE"/>
                </w:rPr>
                <w:t xml:space="preserve"> </w:t>
              </w:r>
            </w:ins>
            <w:ins w:id="2283" w:author="RAN2-117 update" w:date="2022-03-04T13:41:00Z">
              <w:r>
                <w:rPr>
                  <w:rFonts w:eastAsia="Calibri"/>
                  <w:szCs w:val="22"/>
                  <w:lang w:eastAsia="sv-SE"/>
                </w:rPr>
                <w:t xml:space="preserve">of the </w:t>
              </w:r>
              <w:proofErr w:type="spellStart"/>
              <w:r>
                <w:rPr>
                  <w:rFonts w:eastAsia="Calibri"/>
                  <w:szCs w:val="22"/>
                  <w:lang w:eastAsia="sv-SE"/>
                </w:rPr>
                <w:t>SCell</w:t>
              </w:r>
              <w:proofErr w:type="spellEnd"/>
              <w:r>
                <w:rPr>
                  <w:rFonts w:eastAsia="Calibri"/>
                  <w:szCs w:val="22"/>
                  <w:lang w:eastAsia="sv-SE"/>
                </w:rPr>
                <w:t xml:space="preserve"> in order to allow the UE for </w:t>
              </w:r>
            </w:ins>
            <w:ins w:id="2284" w:author="RAN2-117 update" w:date="2022-03-04T10:57:00Z">
              <w:r w:rsidR="008407C7">
                <w:rPr>
                  <w:rFonts w:eastAsia="Calibri"/>
                  <w:szCs w:val="22"/>
                  <w:lang w:eastAsia="sv-SE"/>
                </w:rPr>
                <w:t>MBS broadcast reception</w:t>
              </w:r>
            </w:ins>
            <w:ins w:id="2285" w:author="RAN2-117 update" w:date="2022-03-04T13:41:00Z">
              <w:r>
                <w:rPr>
                  <w:rFonts w:eastAsia="Calibri"/>
                  <w:szCs w:val="22"/>
                  <w:lang w:eastAsia="sv-SE"/>
                </w:rPr>
                <w:t xml:space="preserve"> on </w:t>
              </w:r>
              <w:proofErr w:type="spellStart"/>
              <w:r>
                <w:rPr>
                  <w:rFonts w:eastAsia="Calibri"/>
                  <w:szCs w:val="22"/>
                  <w:lang w:eastAsia="sv-SE"/>
                </w:rPr>
                <w:t>SCell</w:t>
              </w:r>
            </w:ins>
            <w:proofErr w:type="spellEnd"/>
            <w:ins w:id="2286" w:author="RAN2-117 update" w:date="2022-03-04T10:56:00Z">
              <w:r w:rsidR="008407C7" w:rsidRPr="00D27132">
                <w:rPr>
                  <w:rFonts w:eastAsia="Calibri"/>
                  <w:szCs w:val="22"/>
                  <w:lang w:eastAsia="sv-SE"/>
                </w:rPr>
                <w:t>.</w:t>
              </w:r>
            </w:ins>
            <w:ins w:id="2287" w:author="RAN2-117 update" w:date="2022-03-04T10:57:00Z">
              <w:r w:rsidR="008407C7">
                <w:rPr>
                  <w:rFonts w:eastAsia="Calibri"/>
                  <w:szCs w:val="22"/>
                  <w:lang w:eastAsia="sv-SE"/>
                </w:rPr>
                <w:t xml:space="preserve"> This field shall be included for</w:t>
              </w:r>
              <w:commentRangeStart w:id="2288"/>
              <w:commentRangeStart w:id="2289"/>
              <w:commentRangeStart w:id="2290"/>
              <w:r w:rsidR="008407C7">
                <w:rPr>
                  <w:rFonts w:eastAsia="Calibri"/>
                  <w:szCs w:val="22"/>
                  <w:lang w:eastAsia="sv-SE"/>
                </w:rPr>
                <w:t xml:space="preserve"> at most </w:t>
              </w:r>
            </w:ins>
            <w:commentRangeEnd w:id="2288"/>
            <w:r w:rsidR="00F32240">
              <w:rPr>
                <w:rStyle w:val="CommentReference"/>
                <w:rFonts w:ascii="Times New Roman" w:hAnsi="Times New Roman"/>
              </w:rPr>
              <w:commentReference w:id="2288"/>
            </w:r>
            <w:commentRangeEnd w:id="2289"/>
            <w:r w:rsidR="00646E23">
              <w:rPr>
                <w:rStyle w:val="CommentReference"/>
                <w:rFonts w:ascii="Times New Roman" w:hAnsi="Times New Roman"/>
              </w:rPr>
              <w:commentReference w:id="2289"/>
            </w:r>
            <w:commentRangeEnd w:id="2290"/>
            <w:r w:rsidR="001005BF">
              <w:rPr>
                <w:rStyle w:val="CommentReference"/>
                <w:rFonts w:ascii="Times New Roman" w:hAnsi="Times New Roman"/>
              </w:rPr>
              <w:commentReference w:id="2290"/>
            </w:r>
            <w:ins w:id="2291" w:author="RAN2-117 update" w:date="2022-03-04T10:57:00Z">
              <w:r w:rsidR="008407C7">
                <w:rPr>
                  <w:rFonts w:eastAsia="Calibri"/>
                  <w:szCs w:val="22"/>
                  <w:lang w:eastAsia="sv-SE"/>
                </w:rPr>
                <w:t xml:space="preserve">one </w:t>
              </w:r>
              <w:proofErr w:type="spellStart"/>
              <w:r w:rsidR="008407C7">
                <w:rPr>
                  <w:rFonts w:eastAsia="Calibri"/>
                  <w:szCs w:val="22"/>
                  <w:lang w:eastAsia="sv-SE"/>
                </w:rPr>
                <w:t>SCell</w:t>
              </w:r>
              <w:proofErr w:type="spellEnd"/>
              <w:r w:rsidR="008407C7">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PCell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PCell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proofErr w:type="spellStart"/>
            <w:r w:rsidRPr="00D27132">
              <w:rPr>
                <w:i/>
                <w:szCs w:val="22"/>
                <w:lang w:eastAsia="sv-SE"/>
              </w:rPr>
              <w:t>smtc</w:t>
            </w:r>
            <w:proofErr w:type="spellEnd"/>
            <w:r w:rsidRPr="00D27132">
              <w:rPr>
                <w:szCs w:val="22"/>
                <w:lang w:eastAsia="sv-SE"/>
              </w:rPr>
              <w:t xml:space="preserve"> is based on the timing reference of (source) PCell.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PCell. In case of intra-NR PCell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2292" w:name="_Toc60777188"/>
      <w:bookmarkStart w:id="2293" w:name="_Toc90651060"/>
      <w:r w:rsidRPr="00D27132">
        <w:lastRenderedPageBreak/>
        <w:t>–</w:t>
      </w:r>
      <w:r w:rsidRPr="00D27132">
        <w:tab/>
      </w:r>
      <w:proofErr w:type="spellStart"/>
      <w:r w:rsidRPr="00D27132">
        <w:rPr>
          <w:i/>
        </w:rPr>
        <w:t>CellGroupId</w:t>
      </w:r>
      <w:bookmarkEnd w:id="2292"/>
      <w:bookmarkEnd w:id="2293"/>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2294" w:name="_Toc60777189"/>
      <w:bookmarkStart w:id="2295" w:name="_Toc90651061"/>
      <w:r w:rsidRPr="00D27132">
        <w:rPr>
          <w:rFonts w:eastAsia="SimSun"/>
        </w:rPr>
        <w:t>–</w:t>
      </w:r>
      <w:r w:rsidRPr="00D27132">
        <w:rPr>
          <w:rFonts w:eastAsia="SimSun"/>
        </w:rPr>
        <w:tab/>
      </w:r>
      <w:r w:rsidRPr="00D27132">
        <w:rPr>
          <w:rFonts w:eastAsia="SimSun"/>
          <w:i/>
          <w:noProof/>
        </w:rPr>
        <w:t>CellIdentity</w:t>
      </w:r>
      <w:bookmarkEnd w:id="2294"/>
      <w:bookmarkEnd w:id="2295"/>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2296" w:name="_Toc60777190"/>
      <w:bookmarkStart w:id="2297" w:name="_Toc90651062"/>
      <w:r w:rsidRPr="00D27132">
        <w:t>–</w:t>
      </w:r>
      <w:r w:rsidRPr="00D27132">
        <w:tab/>
      </w:r>
      <w:r w:rsidRPr="00D27132">
        <w:rPr>
          <w:i/>
          <w:noProof/>
        </w:rPr>
        <w:t>CellReselectionPriority</w:t>
      </w:r>
      <w:bookmarkEnd w:id="2296"/>
      <w:bookmarkEnd w:id="2297"/>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2298" w:name="_Toc60777191"/>
      <w:bookmarkStart w:id="2299" w:name="_Toc90651063"/>
      <w:r w:rsidRPr="00D27132">
        <w:lastRenderedPageBreak/>
        <w:t>–</w:t>
      </w:r>
      <w:r w:rsidRPr="00D27132">
        <w:tab/>
      </w:r>
      <w:r w:rsidRPr="00D27132">
        <w:rPr>
          <w:i/>
          <w:noProof/>
        </w:rPr>
        <w:t>CellReselectionSubPriority</w:t>
      </w:r>
      <w:bookmarkEnd w:id="2298"/>
      <w:bookmarkEnd w:id="2299"/>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Heading4"/>
        <w:rPr>
          <w:ins w:id="2300" w:author="Huawei" w:date="2022-03-03T10:01:00Z"/>
          <w:i/>
          <w:noProof/>
        </w:rPr>
      </w:pPr>
      <w:bookmarkStart w:id="2301" w:name="_Toc60777192"/>
      <w:bookmarkStart w:id="2302" w:name="_Toc90651064"/>
      <w:ins w:id="2303"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304" w:author="Huawei" w:date="2022-03-03T10:01:00Z"/>
        </w:rPr>
      </w:pPr>
      <w:ins w:id="2305"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306" w:author="Huawei" w:date="2022-03-03T10:01:00Z"/>
          <w:b w:val="0"/>
        </w:rPr>
      </w:pPr>
      <w:ins w:id="2307" w:author="Huawei" w:date="2022-03-03T10:01:00Z">
        <w:r w:rsidRPr="00A9304F">
          <w:rPr>
            <w:bCs/>
            <w:i/>
            <w:iCs/>
          </w:rPr>
          <w:t>C</w:t>
        </w:r>
        <w:r>
          <w:rPr>
            <w:bCs/>
            <w:i/>
            <w:iCs/>
          </w:rPr>
          <w:t>FR</w:t>
        </w:r>
        <w:r w:rsidRPr="00A9304F">
          <w:rPr>
            <w:bCs/>
            <w:i/>
            <w:iCs/>
          </w:rPr>
          <w:t>-</w:t>
        </w:r>
        <w:proofErr w:type="spellStart"/>
        <w:r w:rsidRPr="00A9304F">
          <w:rPr>
            <w:bCs/>
            <w:i/>
            <w:iCs/>
          </w:rPr>
          <w:t>ConfigMulticast</w:t>
        </w:r>
        <w:proofErr w:type="spellEnd"/>
        <w:r w:rsidRPr="00A9304F">
          <w:rPr>
            <w:bCs/>
            <w:i/>
            <w:iCs/>
          </w:rPr>
          <w:t xml:space="preserve"> </w:t>
        </w:r>
        <w:r w:rsidRPr="00A9304F">
          <w:t>information element</w:t>
        </w:r>
      </w:ins>
    </w:p>
    <w:p w14:paraId="6EAC55EE" w14:textId="77777777" w:rsidR="00C23963" w:rsidRPr="00A9304F" w:rsidRDefault="00C23963" w:rsidP="00C23963">
      <w:pPr>
        <w:pStyle w:val="PL"/>
        <w:rPr>
          <w:ins w:id="2308" w:author="Huawei" w:date="2022-03-03T10:01:00Z"/>
        </w:rPr>
      </w:pPr>
      <w:ins w:id="2309" w:author="Huawei" w:date="2022-03-03T10:01:00Z">
        <w:r w:rsidRPr="00A9304F">
          <w:t>-- ASN1START</w:t>
        </w:r>
      </w:ins>
    </w:p>
    <w:p w14:paraId="64698A9D" w14:textId="77777777" w:rsidR="00C23963" w:rsidRPr="00A9304F" w:rsidRDefault="00C23963" w:rsidP="00C23963">
      <w:pPr>
        <w:pStyle w:val="PL"/>
        <w:rPr>
          <w:ins w:id="2310" w:author="Huawei" w:date="2022-03-03T10:01:00Z"/>
        </w:rPr>
      </w:pPr>
      <w:ins w:id="2311"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312" w:author="Huawei" w:date="2022-03-03T10:01:00Z"/>
        </w:rPr>
      </w:pPr>
    </w:p>
    <w:p w14:paraId="16CECCC1" w14:textId="77777777" w:rsidR="00C23963" w:rsidRDefault="00C23963" w:rsidP="00C23963">
      <w:pPr>
        <w:pStyle w:val="PL"/>
        <w:rPr>
          <w:ins w:id="2313" w:author="Huawei" w:date="2022-03-03T10:01:00Z"/>
        </w:rPr>
      </w:pPr>
      <w:ins w:id="2314" w:author="Huawei" w:date="2022-03-03T10:01:00Z">
        <w:r>
          <w:t>CFR-ConfigMulticast-r17::=</w:t>
        </w:r>
        <w:r>
          <w:tab/>
          <w:t>SEQUENCE {</w:t>
        </w:r>
      </w:ins>
    </w:p>
    <w:p w14:paraId="1691CCFA" w14:textId="365D15FA" w:rsidR="00C23963" w:rsidRDefault="00C23963" w:rsidP="00C23963">
      <w:pPr>
        <w:pStyle w:val="PL"/>
        <w:rPr>
          <w:ins w:id="2315" w:author="Huawei" w:date="2022-03-03T10:01:00Z"/>
        </w:rPr>
      </w:pPr>
      <w:ins w:id="2316"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317" w:author="Huawei" w:date="2022-03-03T10:01:00Z"/>
        </w:rPr>
      </w:pPr>
      <w:ins w:id="2318"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319" w:author="Huawei" w:date="2022-03-03T10:01:00Z"/>
        </w:rPr>
      </w:pPr>
      <w:ins w:id="2320"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321" w:author="Huawei" w:date="2022-03-03T10:01:00Z"/>
        </w:rPr>
      </w:pPr>
      <w:ins w:id="2322"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323" w:author="Huawei" w:date="2022-03-03T10:01:00Z"/>
        </w:rPr>
      </w:pPr>
      <w:ins w:id="2324"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325" w:author="Huawei" w:date="2022-03-03T10:01:00Z"/>
        </w:rPr>
      </w:pPr>
      <w:ins w:id="2326" w:author="Huawei" w:date="2022-03-03T10:01:00Z">
        <w:r>
          <w:t>}</w:t>
        </w:r>
      </w:ins>
    </w:p>
    <w:p w14:paraId="0E4CE7EC" w14:textId="77777777" w:rsidR="00C23963" w:rsidRDefault="00C23963" w:rsidP="00C23963">
      <w:pPr>
        <w:pStyle w:val="PL"/>
        <w:rPr>
          <w:ins w:id="2327" w:author="Huawei" w:date="2022-03-03T10:01:00Z"/>
        </w:rPr>
      </w:pPr>
    </w:p>
    <w:p w14:paraId="376A0786" w14:textId="2210EB61" w:rsidR="00C23963" w:rsidRPr="00966039" w:rsidRDefault="00C23963" w:rsidP="00C23963">
      <w:pPr>
        <w:pStyle w:val="PL"/>
        <w:rPr>
          <w:ins w:id="2328" w:author="Huawei" w:date="2022-03-03T10:01:00Z"/>
        </w:rPr>
      </w:pPr>
      <w:ins w:id="2329" w:author="Huawei" w:date="2022-03-03T10:01:00Z">
        <w:r>
          <w:t>SPS</w:t>
        </w:r>
        <w:r w:rsidRPr="00BB7C10">
          <w:t>-Config</w:t>
        </w:r>
        <w:r>
          <w:t>Multicast</w:t>
        </w:r>
        <w:r w:rsidRPr="00BB7C10">
          <w:t>ToAddModList</w:t>
        </w:r>
        <w:r>
          <w:t>-r17  ::=</w:t>
        </w:r>
        <w:r>
          <w:tab/>
          <w:t xml:space="preserve">SEQUENCE </w:t>
        </w:r>
        <w:r w:rsidRPr="00BB7C10">
          <w:t>(SIZE (1..</w:t>
        </w:r>
        <w:commentRangeStart w:id="2330"/>
        <w:r w:rsidRPr="00BB7C10">
          <w:t>8)) OF SPS-Confi</w:t>
        </w:r>
      </w:ins>
      <w:commentRangeEnd w:id="2330"/>
      <w:r w:rsidR="00A0652B">
        <w:rPr>
          <w:rStyle w:val="CommentReference"/>
          <w:rFonts w:ascii="Times New Roman" w:hAnsi="Times New Roman"/>
          <w:noProof w:val="0"/>
          <w:lang w:eastAsia="ja-JP"/>
        </w:rPr>
        <w:commentReference w:id="2330"/>
      </w:r>
      <w:ins w:id="2331" w:author="Huawei" w:date="2022-03-03T10:01:00Z">
        <w:r w:rsidRPr="00BB7C10">
          <w:t>g</w:t>
        </w:r>
      </w:ins>
    </w:p>
    <w:p w14:paraId="79AF81C2" w14:textId="77777777" w:rsidR="00C23963" w:rsidRPr="00966039" w:rsidRDefault="00C23963" w:rsidP="00C23963">
      <w:pPr>
        <w:pStyle w:val="PL"/>
        <w:rPr>
          <w:ins w:id="2332" w:author="Huawei" w:date="2022-03-03T10:01:00Z"/>
        </w:rPr>
      </w:pPr>
    </w:p>
    <w:p w14:paraId="5D11E6C3" w14:textId="1379ED9A" w:rsidR="00C23963" w:rsidRDefault="00C23963" w:rsidP="00C23963">
      <w:pPr>
        <w:pStyle w:val="PL"/>
        <w:rPr>
          <w:ins w:id="2333" w:author="Huawei" w:date="2022-03-03T10:01:00Z"/>
        </w:rPr>
      </w:pPr>
      <w:ins w:id="2334"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335" w:author="Huawei" w:date="2022-03-03T10:01:00Z"/>
        </w:rPr>
      </w:pPr>
    </w:p>
    <w:p w14:paraId="1CF3F981" w14:textId="67186F63" w:rsidR="00C23963" w:rsidRPr="00A9304F" w:rsidRDefault="00C23963" w:rsidP="00C23963">
      <w:pPr>
        <w:pStyle w:val="PL"/>
        <w:rPr>
          <w:ins w:id="2336" w:author="Huawei" w:date="2022-03-03T10:01:00Z"/>
        </w:rPr>
      </w:pPr>
      <w:ins w:id="2337"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338" w:author="Huawei" w:date="2022-03-03T10:01:00Z"/>
        </w:rPr>
      </w:pPr>
      <w:ins w:id="2339" w:author="Huawei" w:date="2022-03-03T10:01:00Z">
        <w:r w:rsidRPr="00A9304F">
          <w:t>-- ASN1STOP</w:t>
        </w:r>
      </w:ins>
    </w:p>
    <w:p w14:paraId="5B63E0D7" w14:textId="77777777" w:rsidR="00C23963" w:rsidRDefault="00C23963" w:rsidP="00C23963">
      <w:pPr>
        <w:rPr>
          <w:ins w:id="2340"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341" w:author="Huawei" w:date="2022-03-03T10:01:00Z"/>
        </w:trPr>
        <w:tc>
          <w:tcPr>
            <w:tcW w:w="14204" w:type="dxa"/>
          </w:tcPr>
          <w:p w14:paraId="21B5873A" w14:textId="77777777" w:rsidR="00C23963" w:rsidRPr="0000298A" w:rsidRDefault="00C23963" w:rsidP="0000298A">
            <w:pPr>
              <w:pStyle w:val="TAH"/>
              <w:rPr>
                <w:ins w:id="2342" w:author="Huawei" w:date="2022-03-03T10:01:00Z"/>
                <w:rFonts w:cs="Arial"/>
                <w:szCs w:val="18"/>
                <w:lang w:eastAsia="zh-CN"/>
              </w:rPr>
            </w:pPr>
            <w:ins w:id="2343" w:author="Huawei" w:date="2022-03-03T10:01:00Z">
              <w:r w:rsidRPr="0000298A">
                <w:rPr>
                  <w:rFonts w:cs="Arial"/>
                  <w:i/>
                  <w:iCs/>
                  <w:szCs w:val="18"/>
                  <w:lang w:eastAsia="zh-CN"/>
                </w:rPr>
                <w:lastRenderedPageBreak/>
                <w:t>CFR-</w:t>
              </w:r>
              <w:proofErr w:type="spellStart"/>
              <w:r w:rsidRPr="0000298A">
                <w:rPr>
                  <w:rFonts w:cs="Arial"/>
                  <w:i/>
                  <w:iCs/>
                  <w:szCs w:val="18"/>
                  <w:lang w:eastAsia="zh-CN"/>
                </w:rPr>
                <w:t>ConfigMulticast</w:t>
              </w:r>
              <w:proofErr w:type="spellEnd"/>
              <w:r w:rsidRPr="0000298A">
                <w:rPr>
                  <w:rFonts w:cs="Arial"/>
                  <w:i/>
                  <w:iCs/>
                  <w:szCs w:val="18"/>
                  <w:lang w:eastAsia="zh-CN"/>
                </w:rPr>
                <w:t xml:space="preserve">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34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345" w:author="Huawei" w:date="2022-03-03T10:01:00Z"/>
                <w:rFonts w:cs="Arial"/>
                <w:b/>
                <w:bCs/>
                <w:i/>
                <w:szCs w:val="18"/>
              </w:rPr>
            </w:pPr>
            <w:proofErr w:type="spellStart"/>
            <w:ins w:id="2346" w:author="Huawei" w:date="2022-03-03T10:01:00Z">
              <w:r w:rsidRPr="0000298A">
                <w:rPr>
                  <w:b/>
                  <w:i/>
                  <w:szCs w:val="22"/>
                  <w:lang w:eastAsia="sv-SE"/>
                </w:rPr>
                <w:t>locationAndBandwidthMulticast</w:t>
              </w:r>
              <w:proofErr w:type="spellEnd"/>
              <w:r w:rsidRPr="000979B2">
                <w:rPr>
                  <w:rFonts w:cs="Arial"/>
                  <w:b/>
                  <w:bCs/>
                  <w:i/>
                  <w:szCs w:val="18"/>
                </w:rPr>
                <w:t xml:space="preserve"> </w:t>
              </w:r>
            </w:ins>
          </w:p>
          <w:p w14:paraId="2ADC7EEA" w14:textId="77777777" w:rsidR="00C23963" w:rsidRPr="000979B2" w:rsidRDefault="00C23963" w:rsidP="0000298A">
            <w:pPr>
              <w:pStyle w:val="TAL"/>
              <w:rPr>
                <w:ins w:id="2347" w:author="Huawei" w:date="2022-03-03T10:01:00Z"/>
                <w:rFonts w:eastAsia="DengXian" w:cs="Arial"/>
                <w:szCs w:val="18"/>
                <w:lang w:eastAsia="zh-CN"/>
              </w:rPr>
            </w:pPr>
            <w:ins w:id="2348"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setting  </w:t>
              </w:r>
              <w:proofErr w:type="spellStart"/>
              <w:r w:rsidRPr="000979B2">
                <w:rPr>
                  <w:rFonts w:cs="Arial"/>
                  <w:szCs w:val="18"/>
                  <w:lang w:eastAsia="en-GB"/>
                </w:rPr>
                <w:t>N^size_BWP</w:t>
              </w:r>
              <w:proofErr w:type="spellEnd"/>
              <w:r w:rsidRPr="000979B2">
                <w:rPr>
                  <w:rFonts w:cs="Arial"/>
                  <w:szCs w:val="18"/>
                  <w:lang w:eastAsia="en-GB"/>
                </w:rPr>
                <w:t xml:space="preserve">=275. The first PRB is a PRB determined by </w:t>
              </w:r>
              <w:proofErr w:type="spellStart"/>
              <w:r w:rsidRPr="000979B2">
                <w:rPr>
                  <w:rFonts w:cs="Arial"/>
                  <w:szCs w:val="18"/>
                  <w:lang w:eastAsia="en-GB"/>
                </w:rPr>
                <w:t>subcarrierSpacing</w:t>
              </w:r>
              <w:proofErr w:type="spellEnd"/>
              <w:r w:rsidRPr="000979B2">
                <w:rPr>
                  <w:rFonts w:cs="Arial"/>
                  <w:szCs w:val="18"/>
                  <w:lang w:eastAsia="en-GB"/>
                </w:rPr>
                <w:t xml:space="preserve"> of the associated BWP and </w:t>
              </w:r>
              <w:proofErr w:type="spellStart"/>
              <w:r w:rsidRPr="000979B2">
                <w:rPr>
                  <w:rFonts w:cs="Arial"/>
                  <w:szCs w:val="18"/>
                  <w:lang w:eastAsia="en-GB"/>
                </w:rPr>
                <w:t>offsetToCarrier</w:t>
              </w:r>
              <w:proofErr w:type="spellEnd"/>
              <w:r w:rsidRPr="000979B2">
                <w:rPr>
                  <w:rFonts w:cs="Arial"/>
                  <w:szCs w:val="18"/>
                  <w:lang w:eastAsia="en-GB"/>
                </w:rPr>
                <w:t xml:space="preserve"> corresponding to this subcarrier spacing. If not configured, the UE applies the value of </w:t>
              </w:r>
              <w:proofErr w:type="spellStart"/>
              <w:r w:rsidRPr="000979B2">
                <w:rPr>
                  <w:rFonts w:cs="Arial"/>
                  <w:szCs w:val="18"/>
                  <w:lang w:eastAsia="en-GB"/>
                </w:rPr>
                <w:t>locationAndBandwidth</w:t>
              </w:r>
              <w:proofErr w:type="spellEnd"/>
              <w:r w:rsidRPr="000979B2">
                <w:rPr>
                  <w:rFonts w:cs="Arial"/>
                  <w:szCs w:val="18"/>
                  <w:lang w:eastAsia="en-GB"/>
                </w:rPr>
                <w:t xml:space="preserve"> of the DL BWP in which the </w:t>
              </w:r>
              <w:proofErr w:type="spellStart"/>
              <w:r w:rsidRPr="000979B2">
                <w:rPr>
                  <w:rFonts w:cs="Arial"/>
                  <w:szCs w:val="18"/>
                  <w:lang w:eastAsia="en-GB"/>
                </w:rPr>
                <w:t>cfr-ConfigMulticast</w:t>
              </w:r>
              <w:proofErr w:type="spellEnd"/>
              <w:r w:rsidRPr="000979B2">
                <w:rPr>
                  <w:rFonts w:cs="Arial"/>
                  <w:szCs w:val="18"/>
                  <w:lang w:eastAsia="en-GB"/>
                </w:rPr>
                <w:t xml:space="preserve"> is configured.</w:t>
              </w:r>
            </w:ins>
          </w:p>
        </w:tc>
      </w:tr>
      <w:tr w:rsidR="00C23963" w14:paraId="1C600A6C" w14:textId="77777777" w:rsidTr="00C23963">
        <w:trPr>
          <w:cantSplit/>
          <w:ins w:id="234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350" w:author="Huawei" w:date="2022-03-03T10:01:00Z"/>
                <w:rFonts w:cs="Arial"/>
                <w:b/>
                <w:bCs/>
                <w:i/>
                <w:szCs w:val="18"/>
              </w:rPr>
            </w:pPr>
            <w:proofErr w:type="spellStart"/>
            <w:ins w:id="2351" w:author="Huawei" w:date="2022-03-03T10:01:00Z">
              <w:r w:rsidRPr="000979B2">
                <w:rPr>
                  <w:rFonts w:cs="Arial"/>
                  <w:b/>
                  <w:bCs/>
                  <w:i/>
                  <w:szCs w:val="18"/>
                </w:rPr>
                <w:t>pdcch-</w:t>
              </w:r>
              <w:r w:rsidRPr="0000298A">
                <w:rPr>
                  <w:b/>
                  <w:i/>
                  <w:szCs w:val="22"/>
                  <w:lang w:eastAsia="sv-SE"/>
                </w:rPr>
                <w:t>ConfigMulticast</w:t>
              </w:r>
              <w:proofErr w:type="spellEnd"/>
            </w:ins>
          </w:p>
          <w:p w14:paraId="78DEF4BE" w14:textId="77777777" w:rsidR="00C23963" w:rsidRPr="000979B2" w:rsidRDefault="00C23963" w:rsidP="0000298A">
            <w:pPr>
              <w:pStyle w:val="TAL"/>
              <w:rPr>
                <w:ins w:id="2352" w:author="Huawei" w:date="2022-03-03T10:01:00Z"/>
                <w:rFonts w:cs="Arial"/>
                <w:b/>
                <w:bCs/>
                <w:i/>
                <w:szCs w:val="18"/>
              </w:rPr>
            </w:pPr>
            <w:ins w:id="2353"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35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355" w:author="Huawei" w:date="2022-03-03T10:01:00Z"/>
                <w:rFonts w:cs="Arial"/>
                <w:b/>
                <w:bCs/>
                <w:i/>
                <w:szCs w:val="18"/>
              </w:rPr>
            </w:pPr>
            <w:proofErr w:type="spellStart"/>
            <w:ins w:id="2356" w:author="Huawei" w:date="2022-03-03T10:01:00Z">
              <w:r w:rsidRPr="000979B2">
                <w:rPr>
                  <w:rFonts w:cs="Arial"/>
                  <w:b/>
                  <w:bCs/>
                  <w:i/>
                  <w:szCs w:val="18"/>
                </w:rPr>
                <w:t>pdsch-</w:t>
              </w:r>
              <w:r w:rsidRPr="0000298A">
                <w:rPr>
                  <w:b/>
                  <w:i/>
                  <w:szCs w:val="22"/>
                  <w:lang w:eastAsia="sv-SE"/>
                </w:rPr>
                <w:t>ConfigMulticast</w:t>
              </w:r>
              <w:proofErr w:type="spellEnd"/>
            </w:ins>
          </w:p>
          <w:p w14:paraId="641B7EDB" w14:textId="77777777" w:rsidR="00C23963" w:rsidRPr="000979B2" w:rsidRDefault="00C23963" w:rsidP="0000298A">
            <w:pPr>
              <w:pStyle w:val="TAL"/>
              <w:rPr>
                <w:ins w:id="2357" w:author="Huawei" w:date="2022-03-03T10:01:00Z"/>
                <w:rFonts w:cs="Arial"/>
                <w:b/>
                <w:bCs/>
                <w:i/>
                <w:szCs w:val="18"/>
              </w:rPr>
            </w:pPr>
            <w:ins w:id="2358"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35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360" w:author="Huawei" w:date="2022-03-03T10:01:00Z"/>
                <w:rFonts w:cs="Arial"/>
                <w:b/>
                <w:bCs/>
                <w:i/>
                <w:szCs w:val="18"/>
              </w:rPr>
            </w:pPr>
            <w:proofErr w:type="spellStart"/>
            <w:ins w:id="2361" w:author="Huawei" w:date="2022-03-03T10:01:00Z">
              <w:r w:rsidRPr="000979B2">
                <w:rPr>
                  <w:rFonts w:cs="Arial"/>
                  <w:b/>
                  <w:bCs/>
                  <w:i/>
                  <w:szCs w:val="18"/>
                </w:rPr>
                <w:t>sps-</w:t>
              </w:r>
              <w:r w:rsidRPr="0000298A">
                <w:rPr>
                  <w:b/>
                  <w:i/>
                  <w:szCs w:val="22"/>
                  <w:lang w:eastAsia="sv-SE"/>
                </w:rPr>
                <w:t>ConfigMulticastToAddModList</w:t>
              </w:r>
              <w:proofErr w:type="spellEnd"/>
            </w:ins>
          </w:p>
          <w:p w14:paraId="52F6022F" w14:textId="77777777" w:rsidR="00C23963" w:rsidRPr="000979B2" w:rsidRDefault="00C23963" w:rsidP="0000298A">
            <w:pPr>
              <w:pStyle w:val="TAL"/>
              <w:rPr>
                <w:ins w:id="2362" w:author="Huawei" w:date="2022-03-03T10:01:00Z"/>
                <w:rFonts w:cs="Arial"/>
                <w:b/>
                <w:bCs/>
                <w:i/>
                <w:szCs w:val="18"/>
              </w:rPr>
            </w:pPr>
            <w:ins w:id="2363"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36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365" w:author="Huawei" w:date="2022-03-03T10:01:00Z"/>
                <w:rFonts w:cs="Arial"/>
                <w:b/>
                <w:i/>
                <w:szCs w:val="18"/>
              </w:rPr>
            </w:pPr>
            <w:proofErr w:type="spellStart"/>
            <w:ins w:id="2366" w:author="Huawei" w:date="2022-03-03T10:01:00Z">
              <w:r w:rsidRPr="000979B2">
                <w:rPr>
                  <w:rFonts w:cs="Arial"/>
                  <w:b/>
                  <w:i/>
                  <w:szCs w:val="18"/>
                </w:rPr>
                <w:t>sps-</w:t>
              </w:r>
              <w:r w:rsidRPr="0000298A">
                <w:rPr>
                  <w:b/>
                  <w:i/>
                  <w:szCs w:val="22"/>
                  <w:lang w:eastAsia="sv-SE"/>
                </w:rPr>
                <w:t>ConfigMulticastToReleaseList</w:t>
              </w:r>
              <w:proofErr w:type="spellEnd"/>
            </w:ins>
          </w:p>
          <w:p w14:paraId="2B3AC6A6" w14:textId="77777777" w:rsidR="00C23963" w:rsidRPr="000979B2" w:rsidRDefault="00C23963" w:rsidP="0000298A">
            <w:pPr>
              <w:pStyle w:val="TAL"/>
              <w:rPr>
                <w:ins w:id="2367" w:author="Huawei" w:date="2022-03-03T10:01:00Z"/>
                <w:rFonts w:cs="Arial"/>
                <w:b/>
                <w:bCs/>
                <w:i/>
                <w:szCs w:val="18"/>
              </w:rPr>
            </w:pPr>
            <w:ins w:id="2368"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369" w:author="Huawei" w:date="2022-03-03T10:01:00Z"/>
        </w:rPr>
      </w:pPr>
    </w:p>
    <w:p w14:paraId="6DFC4FCF" w14:textId="77777777" w:rsidR="00394471" w:rsidRPr="00D27132" w:rsidRDefault="00394471" w:rsidP="00394471">
      <w:pPr>
        <w:pStyle w:val="Heading4"/>
        <w:rPr>
          <w:i/>
          <w:iCs/>
        </w:rPr>
      </w:pPr>
      <w:r w:rsidRPr="00D27132">
        <w:rPr>
          <w:i/>
          <w:iCs/>
        </w:rPr>
        <w:t>–</w:t>
      </w:r>
      <w:r w:rsidRPr="00D27132">
        <w:rPr>
          <w:i/>
          <w:iCs/>
        </w:rPr>
        <w:tab/>
      </w:r>
      <w:r w:rsidRPr="00D27132">
        <w:rPr>
          <w:i/>
          <w:iCs/>
          <w:noProof/>
        </w:rPr>
        <w:t>CGI-InfoEUTRA</w:t>
      </w:r>
      <w:bookmarkEnd w:id="2301"/>
      <w:bookmarkEnd w:id="2302"/>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2370" w:name="_Toc60777193"/>
      <w:bookmarkStart w:id="2371" w:name="_Toc90651065"/>
      <w:r w:rsidRPr="00D27132">
        <w:rPr>
          <w:i/>
          <w:iCs/>
        </w:rPr>
        <w:t>–</w:t>
      </w:r>
      <w:r w:rsidRPr="00D27132">
        <w:rPr>
          <w:i/>
          <w:iCs/>
        </w:rPr>
        <w:tab/>
        <w:t>CGI-</w:t>
      </w:r>
      <w:proofErr w:type="spellStart"/>
      <w:r w:rsidRPr="00D27132">
        <w:rPr>
          <w:i/>
          <w:iCs/>
        </w:rPr>
        <w:t>InfoEUTRALogging</w:t>
      </w:r>
      <w:bookmarkEnd w:id="2370"/>
      <w:bookmarkEnd w:id="2371"/>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w:t>
            </w:r>
            <w:proofErr w:type="spellEnd"/>
            <w:r w:rsidRPr="00D27132">
              <w:rPr>
                <w:b/>
                <w:i/>
                <w:szCs w:val="22"/>
                <w:lang w:eastAsia="sv-SE"/>
              </w:rPr>
              <w:t>-eutra-</w:t>
            </w:r>
            <w:proofErr w:type="spellStart"/>
            <w:r w:rsidRPr="00D27132">
              <w:rPr>
                <w:b/>
                <w:i/>
                <w:szCs w:val="22"/>
                <w:lang w:eastAsia="sv-SE"/>
              </w:rPr>
              <w:t>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eutra-</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r w:rsidRPr="00D27132">
              <w:rPr>
                <w:b/>
                <w:bCs/>
                <w:i/>
                <w:iCs/>
                <w:lang w:eastAsia="sv-SE"/>
              </w:rPr>
              <w:t>-eutra-</w:t>
            </w:r>
            <w:proofErr w:type="spellStart"/>
            <w:r w:rsidRPr="00D27132">
              <w:rPr>
                <w:b/>
                <w:bCs/>
                <w:i/>
                <w:iCs/>
                <w:lang w:eastAsia="sv-SE"/>
              </w:rPr>
              <w:t>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w:t>
            </w:r>
            <w:proofErr w:type="spellEnd"/>
            <w:r w:rsidRPr="00D27132">
              <w:rPr>
                <w:bCs/>
                <w:i/>
                <w:lang w:eastAsia="zh-CN"/>
              </w:rPr>
              <w:t>-eutra-</w:t>
            </w:r>
            <w:proofErr w:type="spellStart"/>
            <w:r w:rsidRPr="00D27132">
              <w:rPr>
                <w:bCs/>
                <w:i/>
                <w:lang w:eastAsia="zh-CN"/>
              </w:rPr>
              <w:t>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2372" w:name="_Toc60777194"/>
      <w:bookmarkStart w:id="2373" w:name="_Toc90651066"/>
      <w:r w:rsidRPr="00D27132">
        <w:rPr>
          <w:i/>
          <w:iCs/>
        </w:rPr>
        <w:t>–</w:t>
      </w:r>
      <w:r w:rsidRPr="00D27132">
        <w:rPr>
          <w:i/>
          <w:iCs/>
        </w:rPr>
        <w:tab/>
      </w:r>
      <w:r w:rsidRPr="00D27132">
        <w:rPr>
          <w:i/>
          <w:iCs/>
          <w:noProof/>
        </w:rPr>
        <w:t>CGI-InfoNR</w:t>
      </w:r>
      <w:bookmarkEnd w:id="2372"/>
      <w:bookmarkEnd w:id="2373"/>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2374" w:name="_Toc60777195"/>
      <w:bookmarkStart w:id="2375" w:name="_Toc90651067"/>
      <w:r w:rsidRPr="00D27132">
        <w:rPr>
          <w:rFonts w:eastAsia="SimSun"/>
        </w:rPr>
        <w:t>–</w:t>
      </w:r>
      <w:r w:rsidRPr="00D27132">
        <w:rPr>
          <w:rFonts w:eastAsia="SimSun"/>
        </w:rPr>
        <w:tab/>
      </w:r>
      <w:r w:rsidRPr="00D27132">
        <w:rPr>
          <w:rFonts w:eastAsia="SimSun"/>
          <w:i/>
        </w:rPr>
        <w:t>CGI-Info-Logging</w:t>
      </w:r>
      <w:bookmarkEnd w:id="2374"/>
      <w:bookmarkEnd w:id="2375"/>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2376" w:name="_Toc60777196"/>
      <w:bookmarkStart w:id="2377" w:name="_Toc90651068"/>
      <w:r w:rsidRPr="00D27132">
        <w:rPr>
          <w:rFonts w:eastAsia="MS Mincho"/>
        </w:rPr>
        <w:lastRenderedPageBreak/>
        <w:t>–</w:t>
      </w:r>
      <w:r w:rsidRPr="00D27132">
        <w:rPr>
          <w:rFonts w:eastAsia="MS Mincho"/>
        </w:rPr>
        <w:tab/>
      </w:r>
      <w:r w:rsidRPr="00D27132">
        <w:rPr>
          <w:rFonts w:eastAsia="MS Mincho"/>
          <w:i/>
        </w:rPr>
        <w:t>CLI-RSSI-Range</w:t>
      </w:r>
      <w:bookmarkEnd w:id="2376"/>
      <w:bookmarkEnd w:id="237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2378" w:name="_Toc60777197"/>
      <w:bookmarkStart w:id="2379" w:name="_Toc90651069"/>
      <w:r w:rsidRPr="00D27132">
        <w:t>–</w:t>
      </w:r>
      <w:r w:rsidRPr="00D27132">
        <w:tab/>
      </w:r>
      <w:proofErr w:type="spellStart"/>
      <w:r w:rsidRPr="00D27132">
        <w:rPr>
          <w:i/>
        </w:rPr>
        <w:t>CodebookConfig</w:t>
      </w:r>
      <w:bookmarkEnd w:id="2378"/>
      <w:bookmarkEnd w:id="2379"/>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2380" w:name="_Toc60777198"/>
      <w:bookmarkStart w:id="2381" w:name="_Toc90651070"/>
      <w:r w:rsidRPr="00D27132">
        <w:t>–</w:t>
      </w:r>
      <w:r w:rsidRPr="00D27132">
        <w:tab/>
      </w:r>
      <w:proofErr w:type="spellStart"/>
      <w:r w:rsidRPr="00D27132">
        <w:rPr>
          <w:i/>
          <w:iCs/>
        </w:rPr>
        <w:t>CommonLocationInfo</w:t>
      </w:r>
      <w:bookmarkEnd w:id="2380"/>
      <w:bookmarkEnd w:id="2381"/>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2382" w:name="_Toc60777199"/>
      <w:bookmarkStart w:id="2383" w:name="_Toc90651071"/>
      <w:r w:rsidRPr="00D27132">
        <w:rPr>
          <w:i/>
          <w:iCs/>
        </w:rPr>
        <w:t>–</w:t>
      </w:r>
      <w:r w:rsidRPr="00D27132">
        <w:rPr>
          <w:i/>
          <w:iCs/>
        </w:rPr>
        <w:tab/>
      </w:r>
      <w:r w:rsidRPr="00D27132">
        <w:rPr>
          <w:i/>
          <w:iCs/>
          <w:noProof/>
        </w:rPr>
        <w:t>CondReconfigId</w:t>
      </w:r>
      <w:bookmarkEnd w:id="2382"/>
      <w:bookmarkEnd w:id="2383"/>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2384" w:name="_Toc60777200"/>
      <w:bookmarkStart w:id="2385" w:name="_Toc90651072"/>
      <w:r w:rsidRPr="00D27132">
        <w:rPr>
          <w:i/>
          <w:iCs/>
        </w:rPr>
        <w:lastRenderedPageBreak/>
        <w:t>–</w:t>
      </w:r>
      <w:r w:rsidRPr="00D27132">
        <w:rPr>
          <w:i/>
          <w:iCs/>
        </w:rPr>
        <w:tab/>
      </w:r>
      <w:r w:rsidRPr="00D27132">
        <w:rPr>
          <w:i/>
          <w:iCs/>
          <w:noProof/>
        </w:rPr>
        <w:t>CondReconfigToAddModList</w:t>
      </w:r>
      <w:bookmarkEnd w:id="2384"/>
      <w:bookmarkEnd w:id="2385"/>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2386" w:name="_Toc60777201"/>
      <w:bookmarkStart w:id="2387" w:name="_Toc90651073"/>
      <w:r w:rsidRPr="00D27132">
        <w:rPr>
          <w:i/>
          <w:iCs/>
        </w:rPr>
        <w:t>–</w:t>
      </w:r>
      <w:r w:rsidRPr="00D27132">
        <w:rPr>
          <w:i/>
          <w:iCs/>
        </w:rPr>
        <w:tab/>
      </w:r>
      <w:r w:rsidRPr="00D27132">
        <w:rPr>
          <w:i/>
          <w:iCs/>
          <w:noProof/>
        </w:rPr>
        <w:t>ConditionalReconfiguration</w:t>
      </w:r>
      <w:bookmarkEnd w:id="2386"/>
      <w:bookmarkEnd w:id="2387"/>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2388" w:name="_Toc60777202"/>
      <w:bookmarkStart w:id="2389" w:name="_Toc90651074"/>
      <w:r w:rsidRPr="00D27132">
        <w:t>–</w:t>
      </w:r>
      <w:r w:rsidRPr="00D27132">
        <w:tab/>
      </w:r>
      <w:proofErr w:type="spellStart"/>
      <w:r w:rsidRPr="00D27132">
        <w:rPr>
          <w:i/>
        </w:rPr>
        <w:t>ConfiguredGrantConfig</w:t>
      </w:r>
      <w:bookmarkEnd w:id="2388"/>
      <w:bookmarkEnd w:id="2389"/>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lastRenderedPageBreak/>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2390" w:name="_Toc60777203"/>
      <w:bookmarkStart w:id="2391" w:name="_Toc90651075"/>
      <w:r w:rsidRPr="00D27132">
        <w:t>–</w:t>
      </w:r>
      <w:r w:rsidRPr="00D27132">
        <w:tab/>
      </w:r>
      <w:proofErr w:type="spellStart"/>
      <w:r w:rsidRPr="00D27132">
        <w:rPr>
          <w:i/>
        </w:rPr>
        <w:t>ConfiguredGrantConfigIndex</w:t>
      </w:r>
      <w:bookmarkEnd w:id="2390"/>
      <w:bookmarkEnd w:id="2391"/>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2392" w:name="_Toc60777204"/>
      <w:bookmarkStart w:id="2393" w:name="_Toc90651076"/>
      <w:r w:rsidRPr="00D27132">
        <w:t>–</w:t>
      </w:r>
      <w:r w:rsidRPr="00D27132">
        <w:tab/>
      </w:r>
      <w:proofErr w:type="spellStart"/>
      <w:r w:rsidRPr="00D27132">
        <w:rPr>
          <w:i/>
        </w:rPr>
        <w:t>ConfiguredGrantConfigIndexMAC</w:t>
      </w:r>
      <w:bookmarkEnd w:id="2392"/>
      <w:bookmarkEnd w:id="2393"/>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2394" w:name="_Toc60777205"/>
      <w:bookmarkStart w:id="2395" w:name="_Toc90651077"/>
      <w:r w:rsidRPr="00D27132">
        <w:t>–</w:t>
      </w:r>
      <w:r w:rsidRPr="00D27132">
        <w:tab/>
      </w:r>
      <w:proofErr w:type="spellStart"/>
      <w:r w:rsidRPr="00D27132">
        <w:rPr>
          <w:i/>
        </w:rPr>
        <w:t>ConnEstFailureControl</w:t>
      </w:r>
      <w:bookmarkEnd w:id="2394"/>
      <w:bookmarkEnd w:id="2395"/>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2396" w:name="_Toc60777206"/>
      <w:bookmarkStart w:id="2397" w:name="_Toc90651078"/>
      <w:r w:rsidRPr="00D27132">
        <w:t>–</w:t>
      </w:r>
      <w:r w:rsidRPr="00D27132">
        <w:tab/>
      </w:r>
      <w:proofErr w:type="spellStart"/>
      <w:r w:rsidRPr="00D27132">
        <w:rPr>
          <w:i/>
        </w:rPr>
        <w:t>ControlResourceSet</w:t>
      </w:r>
      <w:bookmarkEnd w:id="2396"/>
      <w:bookmarkEnd w:id="2397"/>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2398" w:name="_Toc60777207"/>
      <w:bookmarkStart w:id="2399" w:name="_Toc90651079"/>
      <w:r w:rsidRPr="00D27132">
        <w:t>–</w:t>
      </w:r>
      <w:r w:rsidRPr="00D27132">
        <w:tab/>
      </w:r>
      <w:proofErr w:type="spellStart"/>
      <w:r w:rsidRPr="00D27132">
        <w:rPr>
          <w:i/>
        </w:rPr>
        <w:t>ControlResourceSetId</w:t>
      </w:r>
      <w:bookmarkEnd w:id="2398"/>
      <w:bookmarkEnd w:id="2399"/>
      <w:proofErr w:type="spellEnd"/>
    </w:p>
    <w:p w14:paraId="56F717F1" w14:textId="56D00BDC"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w:t>
      </w:r>
      <w:ins w:id="2400"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2401" w:name="_Toc60777208"/>
      <w:bookmarkStart w:id="2402" w:name="_Toc90651080"/>
      <w:r w:rsidRPr="00D27132">
        <w:t>–</w:t>
      </w:r>
      <w:r w:rsidRPr="00D27132">
        <w:tab/>
      </w:r>
      <w:proofErr w:type="spellStart"/>
      <w:r w:rsidRPr="00D27132">
        <w:rPr>
          <w:i/>
        </w:rPr>
        <w:t>ControlResourceSetZero</w:t>
      </w:r>
      <w:bookmarkEnd w:id="2401"/>
      <w:bookmarkEnd w:id="2402"/>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2403" w:name="_Toc60777209"/>
      <w:bookmarkStart w:id="2404" w:name="_Toc90651081"/>
      <w:r w:rsidRPr="00D27132">
        <w:t>–</w:t>
      </w:r>
      <w:r w:rsidRPr="00D27132">
        <w:tab/>
      </w:r>
      <w:r w:rsidRPr="00D27132">
        <w:rPr>
          <w:i/>
          <w:noProof/>
        </w:rPr>
        <w:t>CrossCarrierSchedulingConfig</w:t>
      </w:r>
      <w:bookmarkEnd w:id="2403"/>
      <w:bookmarkEnd w:id="2404"/>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lastRenderedPageBreak/>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2405" w:name="_Toc60777210"/>
      <w:bookmarkStart w:id="2406" w:name="_Toc90651082"/>
      <w:r w:rsidRPr="00D27132">
        <w:t>–</w:t>
      </w:r>
      <w:r w:rsidRPr="00D27132">
        <w:tab/>
      </w:r>
      <w:r w:rsidRPr="00D27132">
        <w:rPr>
          <w:i/>
        </w:rPr>
        <w:t>CSI-</w:t>
      </w:r>
      <w:proofErr w:type="spellStart"/>
      <w:r w:rsidRPr="00D27132">
        <w:rPr>
          <w:i/>
        </w:rPr>
        <w:t>AperiodicTriggerStateList</w:t>
      </w:r>
      <w:bookmarkEnd w:id="2405"/>
      <w:bookmarkEnd w:id="2406"/>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2407" w:name="_Toc60777211"/>
      <w:bookmarkStart w:id="2408" w:name="_Toc90651083"/>
      <w:r w:rsidRPr="00D27132">
        <w:t>–</w:t>
      </w:r>
      <w:r w:rsidRPr="00D27132">
        <w:tab/>
      </w:r>
      <w:r w:rsidRPr="00D27132">
        <w:rPr>
          <w:i/>
        </w:rPr>
        <w:t>CSI-</w:t>
      </w:r>
      <w:proofErr w:type="spellStart"/>
      <w:r w:rsidRPr="00D27132">
        <w:rPr>
          <w:i/>
        </w:rPr>
        <w:t>FrequencyOccupation</w:t>
      </w:r>
      <w:bookmarkEnd w:id="2407"/>
      <w:bookmarkEnd w:id="2408"/>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2409" w:name="_Toc60777212"/>
      <w:bookmarkStart w:id="2410" w:name="_Toc90651084"/>
      <w:r w:rsidRPr="00D27132">
        <w:t>–</w:t>
      </w:r>
      <w:r w:rsidRPr="00D27132">
        <w:tab/>
      </w:r>
      <w:r w:rsidRPr="00D27132">
        <w:rPr>
          <w:i/>
        </w:rPr>
        <w:t>CSI-IM-Resource</w:t>
      </w:r>
      <w:bookmarkEnd w:id="2409"/>
      <w:bookmarkEnd w:id="241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2411" w:name="_Toc60777213"/>
      <w:bookmarkStart w:id="2412" w:name="_Toc90651085"/>
      <w:r w:rsidRPr="00D27132">
        <w:lastRenderedPageBreak/>
        <w:t>–</w:t>
      </w:r>
      <w:r w:rsidRPr="00D27132">
        <w:tab/>
      </w:r>
      <w:r w:rsidRPr="00D27132">
        <w:rPr>
          <w:i/>
        </w:rPr>
        <w:t>CSI-IM-</w:t>
      </w:r>
      <w:proofErr w:type="spellStart"/>
      <w:r w:rsidRPr="00D27132">
        <w:rPr>
          <w:i/>
        </w:rPr>
        <w:t>ResourceId</w:t>
      </w:r>
      <w:bookmarkEnd w:id="2411"/>
      <w:bookmarkEnd w:id="2412"/>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2413" w:name="_Toc60777214"/>
      <w:bookmarkStart w:id="2414" w:name="_Toc90651086"/>
      <w:r w:rsidRPr="00D27132">
        <w:t>–</w:t>
      </w:r>
      <w:r w:rsidRPr="00D27132">
        <w:tab/>
      </w:r>
      <w:r w:rsidRPr="00D27132">
        <w:rPr>
          <w:i/>
        </w:rPr>
        <w:t>CSI-IM-</w:t>
      </w:r>
      <w:proofErr w:type="spellStart"/>
      <w:r w:rsidRPr="00D27132">
        <w:rPr>
          <w:i/>
        </w:rPr>
        <w:t>ResourceSet</w:t>
      </w:r>
      <w:bookmarkEnd w:id="2413"/>
      <w:bookmarkEnd w:id="2414"/>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2415" w:name="_Toc60777215"/>
      <w:bookmarkStart w:id="2416" w:name="_Toc90651087"/>
      <w:r w:rsidRPr="00D27132">
        <w:t>–</w:t>
      </w:r>
      <w:r w:rsidRPr="00D27132">
        <w:tab/>
      </w:r>
      <w:r w:rsidRPr="00D27132">
        <w:rPr>
          <w:i/>
        </w:rPr>
        <w:t>CSI-IM-</w:t>
      </w:r>
      <w:proofErr w:type="spellStart"/>
      <w:r w:rsidRPr="00D27132">
        <w:rPr>
          <w:i/>
        </w:rPr>
        <w:t>ResourceSetId</w:t>
      </w:r>
      <w:bookmarkEnd w:id="2415"/>
      <w:bookmarkEnd w:id="2416"/>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2417" w:name="_Toc60777216"/>
      <w:bookmarkStart w:id="2418" w:name="_Toc90651088"/>
      <w:r w:rsidRPr="00D27132">
        <w:t>–</w:t>
      </w:r>
      <w:r w:rsidRPr="00D27132">
        <w:tab/>
      </w:r>
      <w:r w:rsidRPr="00D27132">
        <w:rPr>
          <w:i/>
        </w:rPr>
        <w:t>CSI-</w:t>
      </w:r>
      <w:proofErr w:type="spellStart"/>
      <w:r w:rsidRPr="00D27132">
        <w:rPr>
          <w:i/>
        </w:rPr>
        <w:t>MeasConfig</w:t>
      </w:r>
      <w:bookmarkEnd w:id="2417"/>
      <w:bookmarkEnd w:id="2418"/>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2419" w:name="_Toc60777217"/>
      <w:bookmarkStart w:id="2420" w:name="_Toc90651089"/>
      <w:r w:rsidRPr="00D27132">
        <w:t>–</w:t>
      </w:r>
      <w:r w:rsidRPr="00D27132">
        <w:tab/>
      </w:r>
      <w:r w:rsidRPr="00D27132">
        <w:rPr>
          <w:i/>
        </w:rPr>
        <w:t>CSI-</w:t>
      </w:r>
      <w:proofErr w:type="spellStart"/>
      <w:r w:rsidRPr="00D27132">
        <w:rPr>
          <w:i/>
        </w:rPr>
        <w:t>ReportConfig</w:t>
      </w:r>
      <w:bookmarkEnd w:id="2419"/>
      <w:bookmarkEnd w:id="2420"/>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w:t>
            </w:r>
            <w:proofErr w:type="spellStart"/>
            <w:r w:rsidRPr="00D27132">
              <w:rPr>
                <w:szCs w:val="22"/>
              </w:rPr>
              <w:t>codebookConfig</w:t>
            </w:r>
            <w:proofErr w:type="spellEnd"/>
            <w:r w:rsidRPr="00D27132">
              <w:rPr>
                <w:szCs w:val="22"/>
              </w:rPr>
              <w:t xml:space="preserve">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2421" w:name="_Toc60777218"/>
      <w:bookmarkStart w:id="2422" w:name="_Toc90651090"/>
      <w:r w:rsidRPr="00D27132">
        <w:t>–</w:t>
      </w:r>
      <w:r w:rsidRPr="00D27132">
        <w:tab/>
      </w:r>
      <w:r w:rsidRPr="00D27132">
        <w:rPr>
          <w:i/>
        </w:rPr>
        <w:t>CSI-</w:t>
      </w:r>
      <w:proofErr w:type="spellStart"/>
      <w:r w:rsidRPr="00D27132">
        <w:rPr>
          <w:i/>
        </w:rPr>
        <w:t>ReportConfigId</w:t>
      </w:r>
      <w:bookmarkEnd w:id="2421"/>
      <w:bookmarkEnd w:id="2422"/>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2423" w:name="_Toc60777219"/>
      <w:bookmarkStart w:id="2424" w:name="_Toc90651091"/>
      <w:r w:rsidRPr="00D27132">
        <w:t>–</w:t>
      </w:r>
      <w:r w:rsidRPr="00D27132">
        <w:tab/>
      </w:r>
      <w:r w:rsidRPr="00D27132">
        <w:rPr>
          <w:i/>
        </w:rPr>
        <w:t>CSI-</w:t>
      </w:r>
      <w:proofErr w:type="spellStart"/>
      <w:r w:rsidRPr="00D27132">
        <w:rPr>
          <w:i/>
        </w:rPr>
        <w:t>ResourceConfig</w:t>
      </w:r>
      <w:bookmarkEnd w:id="2423"/>
      <w:bookmarkEnd w:id="2424"/>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425" w:name="_Toc60777220"/>
      <w:bookmarkStart w:id="2426" w:name="_Toc90651092"/>
      <w:r w:rsidRPr="00D27132">
        <w:t>–</w:t>
      </w:r>
      <w:r w:rsidRPr="00D27132">
        <w:tab/>
      </w:r>
      <w:r w:rsidRPr="00D27132">
        <w:rPr>
          <w:i/>
        </w:rPr>
        <w:t>CSI-</w:t>
      </w:r>
      <w:proofErr w:type="spellStart"/>
      <w:r w:rsidRPr="00D27132">
        <w:rPr>
          <w:i/>
        </w:rPr>
        <w:t>ResourceConfigId</w:t>
      </w:r>
      <w:bookmarkEnd w:id="2425"/>
      <w:bookmarkEnd w:id="2426"/>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427" w:name="_Toc60777221"/>
      <w:bookmarkStart w:id="2428" w:name="_Toc90651093"/>
      <w:r w:rsidRPr="00D27132">
        <w:lastRenderedPageBreak/>
        <w:t>–</w:t>
      </w:r>
      <w:r w:rsidRPr="00D27132">
        <w:tab/>
      </w:r>
      <w:r w:rsidRPr="00D27132">
        <w:rPr>
          <w:i/>
        </w:rPr>
        <w:t>CSI-</w:t>
      </w:r>
      <w:proofErr w:type="spellStart"/>
      <w:r w:rsidRPr="00D27132">
        <w:rPr>
          <w:i/>
        </w:rPr>
        <w:t>ResourcePeriodicityAndOffset</w:t>
      </w:r>
      <w:bookmarkEnd w:id="2427"/>
      <w:bookmarkEnd w:id="2428"/>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429" w:name="_Toc60777222"/>
      <w:bookmarkStart w:id="2430" w:name="_Toc90651094"/>
      <w:r w:rsidRPr="00D27132">
        <w:t>–</w:t>
      </w:r>
      <w:r w:rsidRPr="00D27132">
        <w:tab/>
      </w:r>
      <w:r w:rsidRPr="00D27132">
        <w:rPr>
          <w:i/>
        </w:rPr>
        <w:t>CSI-RS-</w:t>
      </w:r>
      <w:proofErr w:type="spellStart"/>
      <w:r w:rsidRPr="00D27132">
        <w:rPr>
          <w:i/>
        </w:rPr>
        <w:t>ResourceConfigMobility</w:t>
      </w:r>
      <w:bookmarkEnd w:id="2429"/>
      <w:bookmarkEnd w:id="2430"/>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PCell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431" w:name="_Toc60777223"/>
      <w:bookmarkStart w:id="2432" w:name="_Toc90651095"/>
      <w:r w:rsidRPr="00D27132">
        <w:t>–</w:t>
      </w:r>
      <w:r w:rsidRPr="00D27132">
        <w:tab/>
      </w:r>
      <w:r w:rsidRPr="00D27132">
        <w:rPr>
          <w:i/>
        </w:rPr>
        <w:t>CSI-RS-</w:t>
      </w:r>
      <w:proofErr w:type="spellStart"/>
      <w:r w:rsidRPr="00D27132">
        <w:rPr>
          <w:i/>
        </w:rPr>
        <w:t>ResourceMapping</w:t>
      </w:r>
      <w:bookmarkEnd w:id="2431"/>
      <w:bookmarkEnd w:id="2432"/>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433" w:name="_Toc60777224"/>
      <w:bookmarkStart w:id="2434"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2433"/>
      <w:bookmarkEnd w:id="2434"/>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2435" w:name="_Toc60777225"/>
      <w:bookmarkStart w:id="2436" w:name="_Toc90651097"/>
      <w:r w:rsidRPr="00D27132">
        <w:t>–</w:t>
      </w:r>
      <w:r w:rsidRPr="00D27132">
        <w:tab/>
      </w:r>
      <w:r w:rsidRPr="00D27132">
        <w:rPr>
          <w:i/>
        </w:rPr>
        <w:t>CSI-SSB-</w:t>
      </w:r>
      <w:proofErr w:type="spellStart"/>
      <w:r w:rsidRPr="00D27132">
        <w:rPr>
          <w:i/>
        </w:rPr>
        <w:t>ResourceSet</w:t>
      </w:r>
      <w:bookmarkEnd w:id="2435"/>
      <w:bookmarkEnd w:id="2436"/>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2437" w:name="_Toc60777226"/>
      <w:bookmarkStart w:id="2438" w:name="_Toc90651098"/>
      <w:r w:rsidRPr="00D27132">
        <w:t>–</w:t>
      </w:r>
      <w:r w:rsidRPr="00D27132">
        <w:tab/>
      </w:r>
      <w:r w:rsidRPr="00D27132">
        <w:rPr>
          <w:i/>
        </w:rPr>
        <w:t>CSI-SSB-</w:t>
      </w:r>
      <w:proofErr w:type="spellStart"/>
      <w:r w:rsidRPr="00D27132">
        <w:rPr>
          <w:i/>
        </w:rPr>
        <w:t>ResourceSetId</w:t>
      </w:r>
      <w:bookmarkEnd w:id="2437"/>
      <w:bookmarkEnd w:id="2438"/>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439" w:name="_Toc60777227"/>
      <w:bookmarkStart w:id="2440" w:name="_Toc90651099"/>
      <w:r w:rsidRPr="00D27132">
        <w:t>–</w:t>
      </w:r>
      <w:r w:rsidRPr="00D27132">
        <w:tab/>
      </w:r>
      <w:r w:rsidRPr="00D27132">
        <w:rPr>
          <w:i/>
          <w:noProof/>
        </w:rPr>
        <w:t>DedicatedNAS-Message</w:t>
      </w:r>
      <w:bookmarkEnd w:id="2439"/>
      <w:bookmarkEnd w:id="244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lastRenderedPageBreak/>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441" w:name="_Toc60777228"/>
      <w:bookmarkStart w:id="2442" w:name="_Toc90651100"/>
      <w:r w:rsidRPr="00D27132">
        <w:t>–</w:t>
      </w:r>
      <w:r w:rsidRPr="00D27132">
        <w:tab/>
      </w:r>
      <w:r w:rsidRPr="00D27132">
        <w:rPr>
          <w:i/>
        </w:rPr>
        <w:t>DMRS-</w:t>
      </w:r>
      <w:proofErr w:type="spellStart"/>
      <w:r w:rsidRPr="00D27132">
        <w:rPr>
          <w:i/>
        </w:rPr>
        <w:t>DownlinkConfig</w:t>
      </w:r>
      <w:bookmarkEnd w:id="2441"/>
      <w:bookmarkEnd w:id="2442"/>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443" w:name="_Toc60777229"/>
      <w:bookmarkStart w:id="2444" w:name="_Toc90651101"/>
      <w:r w:rsidRPr="00D27132">
        <w:t>–</w:t>
      </w:r>
      <w:r w:rsidRPr="00D27132">
        <w:tab/>
      </w:r>
      <w:r w:rsidRPr="00D27132">
        <w:rPr>
          <w:i/>
        </w:rPr>
        <w:t>DMRS-</w:t>
      </w:r>
      <w:proofErr w:type="spellStart"/>
      <w:r w:rsidRPr="00D27132">
        <w:rPr>
          <w:i/>
        </w:rPr>
        <w:t>UplinkConfig</w:t>
      </w:r>
      <w:bookmarkEnd w:id="2443"/>
      <w:bookmarkEnd w:id="2444"/>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445" w:name="_Toc60777230"/>
      <w:bookmarkStart w:id="2446" w:name="_Toc90651102"/>
      <w:r w:rsidRPr="00D27132">
        <w:rPr>
          <w:i/>
          <w:iCs/>
        </w:rPr>
        <w:t>–</w:t>
      </w:r>
      <w:r w:rsidRPr="00D27132">
        <w:rPr>
          <w:i/>
          <w:iCs/>
        </w:rPr>
        <w:tab/>
      </w:r>
      <w:proofErr w:type="spellStart"/>
      <w:r w:rsidRPr="00D27132">
        <w:rPr>
          <w:i/>
          <w:iCs/>
        </w:rPr>
        <w:t>DownlinkConfigCommon</w:t>
      </w:r>
      <w:bookmarkEnd w:id="2445"/>
      <w:bookmarkEnd w:id="2446"/>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r w:rsidRPr="00D27132">
              <w:rPr>
                <w:lang w:eastAsia="sv-SE"/>
              </w:rPr>
              <w:t>cell.The</w:t>
            </w:r>
            <w:proofErr w:type="spell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447" w:name="_Toc60777231"/>
      <w:bookmarkStart w:id="2448" w:name="_Toc90651103"/>
      <w:r w:rsidRPr="00D27132">
        <w:t>–</w:t>
      </w:r>
      <w:r w:rsidRPr="00D27132">
        <w:tab/>
      </w:r>
      <w:proofErr w:type="spellStart"/>
      <w:r w:rsidRPr="00D27132">
        <w:rPr>
          <w:i/>
        </w:rPr>
        <w:t>DownlinkConfigCommonSIB</w:t>
      </w:r>
      <w:bookmarkEnd w:id="2447"/>
      <w:bookmarkEnd w:id="2448"/>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449" w:name="_Toc60777232"/>
      <w:bookmarkStart w:id="2450" w:name="_Toc90651104"/>
      <w:r w:rsidRPr="00D27132">
        <w:t>–</w:t>
      </w:r>
      <w:r w:rsidRPr="00D27132">
        <w:tab/>
      </w:r>
      <w:proofErr w:type="spellStart"/>
      <w:r w:rsidRPr="00D27132">
        <w:rPr>
          <w:i/>
        </w:rPr>
        <w:t>DownlinkPreemption</w:t>
      </w:r>
      <w:bookmarkEnd w:id="2449"/>
      <w:bookmarkEnd w:id="2450"/>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451" w:name="_Toc60777233"/>
      <w:bookmarkStart w:id="2452" w:name="_Toc90651105"/>
      <w:r w:rsidRPr="00D27132">
        <w:lastRenderedPageBreak/>
        <w:t>–</w:t>
      </w:r>
      <w:r w:rsidRPr="00D27132">
        <w:tab/>
      </w:r>
      <w:r w:rsidRPr="00D27132">
        <w:rPr>
          <w:i/>
          <w:noProof/>
        </w:rPr>
        <w:t>DRB-Identity</w:t>
      </w:r>
      <w:bookmarkEnd w:id="2451"/>
      <w:bookmarkEnd w:id="245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453" w:name="_Toc60777234"/>
      <w:bookmarkStart w:id="2454" w:name="_Toc90651106"/>
      <w:r w:rsidRPr="00D27132">
        <w:t>–</w:t>
      </w:r>
      <w:r w:rsidRPr="00D27132">
        <w:tab/>
      </w:r>
      <w:r w:rsidRPr="00D27132">
        <w:rPr>
          <w:i/>
        </w:rPr>
        <w:t>DRX-Config</w:t>
      </w:r>
      <w:bookmarkEnd w:id="2453"/>
      <w:bookmarkEnd w:id="245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455" w:name="_Toc60777235"/>
      <w:bookmarkStart w:id="2456" w:name="_Toc90651107"/>
      <w:r w:rsidRPr="00D27132">
        <w:t>–</w:t>
      </w:r>
      <w:r w:rsidRPr="00D27132">
        <w:tab/>
      </w:r>
      <w:r w:rsidRPr="00D27132">
        <w:rPr>
          <w:i/>
          <w:iCs/>
        </w:rPr>
        <w:t>DRX-</w:t>
      </w:r>
      <w:proofErr w:type="spellStart"/>
      <w:r w:rsidRPr="00D27132">
        <w:rPr>
          <w:i/>
          <w:iCs/>
        </w:rPr>
        <w:t>ConfigSecondaryGroup</w:t>
      </w:r>
      <w:bookmarkEnd w:id="2455"/>
      <w:bookmarkEnd w:id="2456"/>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457" w:name="_Toc60777236"/>
      <w:bookmarkStart w:id="2458" w:name="_Toc90651108"/>
      <w:r w:rsidRPr="00D27132">
        <w:rPr>
          <w:rFonts w:eastAsia="MS Mincho"/>
        </w:rPr>
        <w:t>–</w:t>
      </w:r>
      <w:r w:rsidRPr="00D27132">
        <w:rPr>
          <w:rFonts w:eastAsia="MS Mincho"/>
        </w:rPr>
        <w:tab/>
      </w:r>
      <w:proofErr w:type="spellStart"/>
      <w:r w:rsidRPr="00D27132">
        <w:rPr>
          <w:rFonts w:eastAsia="MS Mincho"/>
          <w:i/>
        </w:rPr>
        <w:t>FilterCoefficient</w:t>
      </w:r>
      <w:bookmarkEnd w:id="2457"/>
      <w:bookmarkEnd w:id="2458"/>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459" w:name="_Toc60777237"/>
      <w:bookmarkStart w:id="2460" w:name="_Toc90651109"/>
      <w:r w:rsidRPr="00D27132">
        <w:t>–</w:t>
      </w:r>
      <w:r w:rsidRPr="00D27132">
        <w:tab/>
      </w:r>
      <w:proofErr w:type="spellStart"/>
      <w:r w:rsidRPr="00D27132">
        <w:rPr>
          <w:i/>
        </w:rPr>
        <w:t>FreqBandIndicatorNR</w:t>
      </w:r>
      <w:bookmarkEnd w:id="2459"/>
      <w:bookmarkEnd w:id="2460"/>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461" w:name="_Toc60777238"/>
      <w:bookmarkStart w:id="2462" w:name="_Toc90651110"/>
      <w:r w:rsidRPr="00D27132">
        <w:lastRenderedPageBreak/>
        <w:t>–</w:t>
      </w:r>
      <w:r w:rsidRPr="00D27132">
        <w:tab/>
      </w:r>
      <w:proofErr w:type="spellStart"/>
      <w:r w:rsidRPr="00D27132">
        <w:rPr>
          <w:i/>
        </w:rPr>
        <w:t>FrequencyInfoDL</w:t>
      </w:r>
      <w:bookmarkEnd w:id="2461"/>
      <w:bookmarkEnd w:id="2462"/>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463" w:name="_Toc60777239"/>
      <w:bookmarkStart w:id="2464"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2463"/>
      <w:bookmarkEnd w:id="2464"/>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lastRenderedPageBreak/>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465" w:name="_Toc60777240"/>
      <w:bookmarkStart w:id="2466" w:name="_Toc90651112"/>
      <w:r w:rsidRPr="00D27132">
        <w:t>–</w:t>
      </w:r>
      <w:r w:rsidRPr="00D27132">
        <w:tab/>
      </w:r>
      <w:proofErr w:type="spellStart"/>
      <w:r w:rsidRPr="00D27132">
        <w:rPr>
          <w:i/>
        </w:rPr>
        <w:t>FrequencyInfoUL</w:t>
      </w:r>
      <w:bookmarkEnd w:id="2465"/>
      <w:bookmarkEnd w:id="2466"/>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467" w:name="_Toc60777241"/>
      <w:bookmarkStart w:id="2468"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2467"/>
      <w:bookmarkEnd w:id="2468"/>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469" w:name="_Toc60777242"/>
      <w:bookmarkStart w:id="2470" w:name="_Toc90651114"/>
      <w:r w:rsidRPr="00D27132">
        <w:t>–</w:t>
      </w:r>
      <w:r w:rsidRPr="00D27132">
        <w:tab/>
      </w:r>
      <w:proofErr w:type="spellStart"/>
      <w:r w:rsidRPr="00D27132">
        <w:rPr>
          <w:i/>
          <w:iCs/>
        </w:rPr>
        <w:t>HighSpeedConfig</w:t>
      </w:r>
      <w:bookmarkEnd w:id="2469"/>
      <w:bookmarkEnd w:id="2470"/>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471" w:name="_Toc60777243"/>
      <w:bookmarkStart w:id="2472" w:name="_Toc90651115"/>
      <w:r w:rsidRPr="00D27132">
        <w:rPr>
          <w:rFonts w:eastAsia="MS Mincho"/>
        </w:rPr>
        <w:t>–</w:t>
      </w:r>
      <w:r w:rsidRPr="00D27132">
        <w:rPr>
          <w:rFonts w:eastAsia="MS Mincho"/>
        </w:rPr>
        <w:tab/>
      </w:r>
      <w:r w:rsidRPr="00D27132">
        <w:rPr>
          <w:rFonts w:eastAsia="MS Mincho"/>
          <w:i/>
        </w:rPr>
        <w:t>Hysteresis</w:t>
      </w:r>
      <w:bookmarkEnd w:id="2471"/>
      <w:bookmarkEnd w:id="247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473" w:name="_Toc60777244"/>
      <w:bookmarkStart w:id="2474" w:name="_Toc90651116"/>
      <w:r w:rsidRPr="00D27132">
        <w:t>–</w:t>
      </w:r>
      <w:r w:rsidRPr="00D27132">
        <w:tab/>
      </w:r>
      <w:proofErr w:type="spellStart"/>
      <w:r w:rsidRPr="00D27132">
        <w:rPr>
          <w:i/>
          <w:iCs/>
          <w:lang w:eastAsia="x-none"/>
        </w:rPr>
        <w:t>InvalidSymbolPattern</w:t>
      </w:r>
      <w:bookmarkEnd w:id="2473"/>
      <w:bookmarkEnd w:id="2474"/>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475" w:name="_Toc60777245"/>
      <w:bookmarkStart w:id="2476" w:name="_Toc90651117"/>
      <w:r w:rsidRPr="00D27132">
        <w:rPr>
          <w:rFonts w:eastAsia="MS Mincho"/>
        </w:rPr>
        <w:t>–</w:t>
      </w:r>
      <w:r w:rsidRPr="00D27132">
        <w:rPr>
          <w:rFonts w:eastAsia="MS Mincho"/>
        </w:rPr>
        <w:tab/>
      </w:r>
      <w:r w:rsidRPr="00D27132">
        <w:rPr>
          <w:rFonts w:eastAsia="MS Mincho"/>
          <w:i/>
        </w:rPr>
        <w:t>I-RNTI-Value</w:t>
      </w:r>
      <w:bookmarkEnd w:id="2475"/>
      <w:bookmarkEnd w:id="247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2477" w:name="_Toc60777246"/>
      <w:bookmarkStart w:id="2478"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2477"/>
      <w:bookmarkEnd w:id="2478"/>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479" w:name="_Toc60777247"/>
      <w:bookmarkStart w:id="2480" w:name="_Toc90651119"/>
      <w:r w:rsidRPr="00D27132">
        <w:t>–</w:t>
      </w:r>
      <w:r w:rsidRPr="00D27132">
        <w:tab/>
      </w:r>
      <w:proofErr w:type="spellStart"/>
      <w:r w:rsidRPr="00D27132">
        <w:rPr>
          <w:i/>
        </w:rPr>
        <w:t>LocationInfo</w:t>
      </w:r>
      <w:bookmarkEnd w:id="2479"/>
      <w:bookmarkEnd w:id="2480"/>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481" w:name="_Toc60777248"/>
      <w:bookmarkStart w:id="2482" w:name="_Toc90651120"/>
      <w:r w:rsidRPr="00D27132">
        <w:t>–</w:t>
      </w:r>
      <w:r w:rsidRPr="00D27132">
        <w:tab/>
      </w:r>
      <w:proofErr w:type="spellStart"/>
      <w:r w:rsidRPr="00D27132">
        <w:rPr>
          <w:i/>
        </w:rPr>
        <w:t>LocationMeasurementInfo</w:t>
      </w:r>
      <w:bookmarkEnd w:id="2481"/>
      <w:bookmarkEnd w:id="2482"/>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2483" w:name="_Toc60777249"/>
      <w:bookmarkStart w:id="2484" w:name="_Toc90651121"/>
      <w:r w:rsidRPr="00D27132">
        <w:rPr>
          <w:rFonts w:eastAsia="MS Mincho"/>
        </w:rPr>
        <w:t>–</w:t>
      </w:r>
      <w:r w:rsidRPr="00D27132">
        <w:rPr>
          <w:rFonts w:eastAsia="SimSun"/>
        </w:rPr>
        <w:tab/>
      </w:r>
      <w:proofErr w:type="spellStart"/>
      <w:r w:rsidRPr="00D27132">
        <w:rPr>
          <w:rFonts w:eastAsia="SimSun"/>
          <w:i/>
        </w:rPr>
        <w:t>LogicalChannelConfig</w:t>
      </w:r>
      <w:bookmarkEnd w:id="2483"/>
      <w:bookmarkEnd w:id="2484"/>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lastRenderedPageBreak/>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2485" w:name="_Toc60777250"/>
      <w:bookmarkStart w:id="2486" w:name="_Toc90651122"/>
      <w:r w:rsidRPr="00D27132">
        <w:rPr>
          <w:rFonts w:eastAsia="SimSun"/>
        </w:rPr>
        <w:t>–</w:t>
      </w:r>
      <w:r w:rsidRPr="00D27132">
        <w:rPr>
          <w:rFonts w:eastAsia="SimSun"/>
        </w:rPr>
        <w:tab/>
      </w:r>
      <w:proofErr w:type="spellStart"/>
      <w:r w:rsidRPr="00D27132">
        <w:rPr>
          <w:rFonts w:eastAsia="SimSun"/>
          <w:i/>
        </w:rPr>
        <w:t>LogicalChannelIdentity</w:t>
      </w:r>
      <w:bookmarkEnd w:id="2485"/>
      <w:bookmarkEnd w:id="2486"/>
      <w:proofErr w:type="spellEnd"/>
    </w:p>
    <w:p w14:paraId="4D5D7719" w14:textId="27B68EC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2487" w:name="_Toc60777251"/>
      <w:bookmarkStart w:id="2488"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2487"/>
      <w:bookmarkEnd w:id="2488"/>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489" w:author="Huawei" w:date="2022-03-03T10:01:00Z"/>
        </w:rPr>
      </w:pPr>
      <w:r w:rsidRPr="00D27132">
        <w:t xml:space="preserve">    ]]</w:t>
      </w:r>
      <w:ins w:id="2490"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491" w:author="Huawei" w:date="2022-03-03T10:01:00Z"/>
          <w:rFonts w:ascii="Courier New" w:hAnsi="Courier New"/>
          <w:sz w:val="16"/>
          <w:lang w:eastAsia="en-GB"/>
        </w:rPr>
      </w:pPr>
      <w:ins w:id="2492"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3" w:author="Huawei" w:date="2022-03-03T10:01:00Z"/>
          <w:rFonts w:ascii="Courier New" w:hAnsi="Courier New"/>
          <w:sz w:val="16"/>
          <w:lang w:eastAsia="en-GB"/>
        </w:rPr>
      </w:pPr>
      <w:ins w:id="2494" w:author="Huawei" w:date="2022-03-03T10:01:00Z">
        <w:r>
          <w:rPr>
            <w:rFonts w:ascii="Courier New" w:hAnsi="Courier New"/>
            <w:sz w:val="16"/>
            <w:lang w:eastAsia="en-GB"/>
          </w:rPr>
          <w:t xml:space="preserve">    g-RNTI-ConfigToAddModList-r17       SEQUENCE (SIZE (1..maxG-RNTI-r17)) OF </w:t>
        </w:r>
        <w:del w:id="2495" w:author="RAN2-117 update" w:date="2022-03-04T11:34:00Z">
          <w:r w:rsidDel="00336DA7">
            <w:rPr>
              <w:rFonts w:ascii="Courier New" w:hAnsi="Courier New"/>
              <w:sz w:val="16"/>
              <w:lang w:eastAsia="en-GB"/>
            </w:rPr>
            <w:delText>G-RNTI</w:delText>
          </w:r>
        </w:del>
      </w:ins>
      <w:ins w:id="2496" w:author="RAN2-117 update" w:date="2022-03-04T11:34:00Z">
        <w:r w:rsidR="00336DA7">
          <w:rPr>
            <w:rFonts w:ascii="Courier New" w:hAnsi="Courier New"/>
            <w:sz w:val="16"/>
            <w:lang w:eastAsia="en-GB"/>
          </w:rPr>
          <w:t>Group</w:t>
        </w:r>
      </w:ins>
      <w:ins w:id="2497"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498" w:author="RAN2-117 update" w:date="2022-03-04T11:39:00Z">
        <w:r w:rsidR="00B76985">
          <w:rPr>
            <w:rFonts w:ascii="Courier New" w:hAnsi="Courier New"/>
            <w:sz w:val="16"/>
            <w:lang w:eastAsia="en-GB"/>
          </w:rPr>
          <w:t xml:space="preserve">      </w:t>
        </w:r>
      </w:ins>
      <w:ins w:id="2499"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0" w:author="RAN2-117 update" w:date="2022-03-04T11:06:00Z"/>
          <w:rFonts w:ascii="Courier New" w:hAnsi="Courier New"/>
          <w:sz w:val="16"/>
          <w:lang w:eastAsia="en-GB"/>
        </w:rPr>
      </w:pPr>
      <w:ins w:id="2501"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502" w:author="RAN2-117 update" w:date="2022-03-04T11:09:00Z">
        <w:r w:rsidR="00B42F02">
          <w:rPr>
            <w:rFonts w:ascii="Courier New" w:hAnsi="Courier New"/>
            <w:sz w:val="16"/>
            <w:lang w:eastAsia="en-GB"/>
          </w:rPr>
          <w:t>,</w:t>
        </w:r>
      </w:ins>
      <w:ins w:id="2503"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504" w:author="RAN2-117 update" w:date="2022-03-04T11:07:00Z"/>
        </w:rPr>
      </w:pPr>
      <w:commentRangeStart w:id="2505"/>
      <w:ins w:id="2506" w:author="RAN2-117 update" w:date="2022-03-04T11:07:00Z">
        <w:r>
          <w:t xml:space="preserve">    g-CS-</w:t>
        </w:r>
        <w:commentRangeStart w:id="2507"/>
        <w:r>
          <w:t xml:space="preserve">RNTI-ConfigToAddModList-r17    SEQUENCE (SIZE (1..maxG-CS-RNTI-r17)) OF </w:t>
        </w:r>
      </w:ins>
      <w:ins w:id="2508" w:author="RAN2-117 update" w:date="2022-03-04T11:34:00Z">
        <w:r w:rsidR="00336DA7">
          <w:t>Group</w:t>
        </w:r>
      </w:ins>
      <w:ins w:id="2509" w:author="RAN2-117 update" w:date="2022-03-04T11:07:00Z">
        <w:r>
          <w:t xml:space="preserve">-Config-r17   </w:t>
        </w:r>
      </w:ins>
      <w:ins w:id="2510" w:author="RAN2-117 update" w:date="2022-03-04T11:36:00Z">
        <w:r w:rsidR="00AB14A3">
          <w:t xml:space="preserve">     </w:t>
        </w:r>
      </w:ins>
      <w:ins w:id="2511" w:author="RAN2-117 update" w:date="2022-03-04T11:07:00Z">
        <w:r>
          <w:t>OPTIONAL,</w:t>
        </w:r>
      </w:ins>
      <w:ins w:id="2512" w:author="RAN2-117 update" w:date="2022-03-04T11:08:00Z">
        <w:r>
          <w:t xml:space="preserve">    </w:t>
        </w:r>
      </w:ins>
      <w:ins w:id="2513" w:author="RAN2-117 update" w:date="2022-03-04T11:07:00Z">
        <w:r>
          <w:t>-- Need N</w:t>
        </w:r>
      </w:ins>
    </w:p>
    <w:p w14:paraId="2B0DFFAD" w14:textId="74CAA867" w:rsidR="0025658E" w:rsidRDefault="0025658E" w:rsidP="0025658E">
      <w:pPr>
        <w:pStyle w:val="PL"/>
        <w:rPr>
          <w:ins w:id="2514" w:author="Huawei" w:date="2022-03-03T10:01:00Z"/>
        </w:rPr>
      </w:pPr>
      <w:ins w:id="2515" w:author="RAN2-117 update" w:date="2022-03-04T11:07:00Z">
        <w:r>
          <w:t xml:space="preserve">    g-CS-RNTI-ConfigToReleaseList-r17   SEQUENCE (SIZE (1..maxG-CS-RNTI-r17)) OF </w:t>
        </w:r>
      </w:ins>
      <w:ins w:id="2516" w:author="RAN2-117 update" w:date="2022-03-04T11:35:00Z">
        <w:r w:rsidR="00336DA7">
          <w:t>G-CS-RNTI</w:t>
        </w:r>
      </w:ins>
      <w:ins w:id="2517" w:author="RAN2-117 update" w:date="2022-03-04T11:36:00Z">
        <w:r w:rsidR="00336DA7">
          <w:t>-</w:t>
        </w:r>
      </w:ins>
      <w:ins w:id="2518" w:author="RAN2-117 update" w:date="2022-03-04T11:07:00Z">
        <w:r>
          <w:t xml:space="preserve">ConfigId-r17 </w:t>
        </w:r>
      </w:ins>
      <w:ins w:id="2519" w:author="RAN2-117 update" w:date="2022-03-04T11:36:00Z">
        <w:r w:rsidR="00AB14A3">
          <w:t xml:space="preserve"> </w:t>
        </w:r>
      </w:ins>
      <w:commentRangeEnd w:id="2507"/>
      <w:r w:rsidR="00646E23">
        <w:rPr>
          <w:rStyle w:val="CommentReference"/>
          <w:rFonts w:ascii="Times New Roman" w:hAnsi="Times New Roman"/>
          <w:noProof w:val="0"/>
          <w:lang w:eastAsia="ja-JP"/>
        </w:rPr>
        <w:commentReference w:id="2507"/>
      </w:r>
      <w:ins w:id="2520" w:author="RAN2-117 update" w:date="2022-03-04T11:07:00Z">
        <w:r>
          <w:t>OPTIONAL</w:t>
        </w:r>
      </w:ins>
      <w:ins w:id="2521" w:author="RAN2-117 update" w:date="2022-03-04T16:09:00Z">
        <w:r w:rsidR="0012500B">
          <w:t>,</w:t>
        </w:r>
      </w:ins>
      <w:ins w:id="2522" w:author="RAN2-117 update" w:date="2022-03-04T11:07:00Z">
        <w:r>
          <w:t xml:space="preserve"> </w:t>
        </w:r>
      </w:ins>
      <w:ins w:id="2523" w:author="RAN2-117 update" w:date="2022-03-04T11:08:00Z">
        <w:r>
          <w:t xml:space="preserve">    </w:t>
        </w:r>
      </w:ins>
      <w:ins w:id="2524" w:author="RAN2-117 update" w:date="2022-03-04T11:07:00Z">
        <w:r>
          <w:t>-- Need N</w:t>
        </w:r>
        <w:commentRangeEnd w:id="2505"/>
        <w:r>
          <w:rPr>
            <w:rStyle w:val="CommentReference"/>
            <w:rFonts w:ascii="Times New Roman" w:hAnsi="Times New Roman"/>
            <w:noProof w:val="0"/>
            <w:lang w:eastAsia="ja-JP"/>
          </w:rPr>
          <w:commentReference w:id="2505"/>
        </w:r>
      </w:ins>
    </w:p>
    <w:p w14:paraId="285C1697" w14:textId="47B3561F" w:rsidR="0012500B" w:rsidRDefault="0012500B" w:rsidP="0012500B">
      <w:pPr>
        <w:pStyle w:val="PL"/>
        <w:rPr>
          <w:ins w:id="2525" w:author="RAN2-117 update" w:date="2022-03-04T16:09:00Z"/>
        </w:rPr>
      </w:pPr>
      <w:ins w:id="2526" w:author="RAN2-117 update" w:date="2022-03-04T16:09:00Z">
        <w:r>
          <w:t xml:space="preserve">    </w:t>
        </w:r>
        <w:r w:rsidRPr="0012500B">
          <w:t>allo</w:t>
        </w:r>
        <w:r>
          <w:t xml:space="preserve">wCSI-SRS-Tx-MulticastDRX-Active-r17   </w:t>
        </w:r>
      </w:ins>
      <w:commentRangeStart w:id="2527"/>
      <w:ins w:id="2528" w:author="RAN2-117 update" w:date="2022-03-04T16:10:00Z">
        <w:r w:rsidRPr="00D27132">
          <w:t>ENUMERATED {enabled</w:t>
        </w:r>
      </w:ins>
      <w:commentRangeEnd w:id="2527"/>
      <w:r w:rsidR="005A73E4">
        <w:rPr>
          <w:rStyle w:val="CommentReference"/>
          <w:rFonts w:ascii="Times New Roman" w:hAnsi="Times New Roman"/>
          <w:noProof w:val="0"/>
          <w:lang w:eastAsia="ja-JP"/>
        </w:rPr>
        <w:commentReference w:id="2527"/>
      </w:r>
      <w:ins w:id="2529" w:author="RAN2-117 update" w:date="2022-03-04T16:10:00Z">
        <w:r w:rsidRPr="00D27132">
          <w:t>}</w:t>
        </w:r>
      </w:ins>
      <w:ins w:id="2530" w:author="RAN2-117 update" w:date="2022-03-04T16:09:00Z">
        <w:r>
          <w:t xml:space="preserve">  </w:t>
        </w:r>
      </w:ins>
      <w:ins w:id="2531" w:author="RAN2-117 update" w:date="2022-03-04T16:11:00Z">
        <w:r>
          <w:t xml:space="preserve">                                     </w:t>
        </w:r>
      </w:ins>
      <w:ins w:id="2532" w:author="RAN2-117 update" w:date="2022-03-04T16:09:00Z">
        <w:r>
          <w:t xml:space="preserve">OPTIONAL  </w:t>
        </w:r>
      </w:ins>
      <w:ins w:id="2533" w:author="RAN2-117 update" w:date="2022-03-04T16:10:00Z">
        <w:r>
          <w:t xml:space="preserve">   </w:t>
        </w:r>
      </w:ins>
      <w:ins w:id="2534" w:author="RAN2-117 update" w:date="2022-03-04T16:09:00Z">
        <w:r w:rsidR="00301A94">
          <w:t xml:space="preserve"> -- Need </w:t>
        </w:r>
      </w:ins>
      <w:ins w:id="2535"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36" w:author="Huawei" w:date="2022-03-03T10:01:00Z"/>
          <w:rFonts w:ascii="Courier New" w:hAnsi="Courier New"/>
          <w:sz w:val="16"/>
          <w:lang w:eastAsia="en-GB"/>
        </w:rPr>
      </w:pPr>
      <w:ins w:id="2537"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538" w:author="Huawei" w:date="2022-03-03T10:01:00Z"/>
        </w:rPr>
      </w:pPr>
      <w:ins w:id="2539" w:author="RAN2-117 update" w:date="2022-03-04T11:36:00Z">
        <w:r>
          <w:t>Group</w:t>
        </w:r>
      </w:ins>
      <w:ins w:id="2540" w:author="Huawei" w:date="2022-03-03T10:01:00Z">
        <w:del w:id="2541"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542" w:author="RAN2-117 update" w:date="2022-03-04T11:19:00Z"/>
        </w:rPr>
      </w:pPr>
      <w:ins w:id="2543" w:author="RAN2-117 update" w:date="2022-03-04T11:19:00Z">
        <w:r w:rsidRPr="00D27132">
          <w:t xml:space="preserve">    </w:t>
        </w:r>
      </w:ins>
      <w:ins w:id="2544" w:author="RAN2-117 update" w:date="2022-03-04T11:20:00Z">
        <w:r>
          <w:t>groupCommon-RNTI</w:t>
        </w:r>
      </w:ins>
      <w:ins w:id="2545" w:author="RAN2-117 update" w:date="2022-03-04T11:19:00Z">
        <w:r w:rsidRPr="00A047D1">
          <w:t xml:space="preserve">                       CHOICE {</w:t>
        </w:r>
      </w:ins>
    </w:p>
    <w:p w14:paraId="7046F758" w14:textId="65E14AAA" w:rsidR="00206260" w:rsidRPr="00A047D1" w:rsidRDefault="00206260" w:rsidP="00206260">
      <w:pPr>
        <w:pStyle w:val="PL"/>
        <w:rPr>
          <w:ins w:id="2546" w:author="RAN2-117 update" w:date="2022-03-04T11:19:00Z"/>
        </w:rPr>
      </w:pPr>
      <w:ins w:id="2547" w:author="RAN2-117 update" w:date="2022-03-04T11:19:00Z">
        <w:r w:rsidRPr="00A047D1">
          <w:t xml:space="preserve">        </w:t>
        </w:r>
      </w:ins>
      <w:ins w:id="2548" w:author="RAN2-117 update" w:date="2022-03-04T11:22:00Z">
        <w:r w:rsidRPr="00206260">
          <w:t>g-RNTI</w:t>
        </w:r>
      </w:ins>
      <w:ins w:id="2549" w:author="RAN2-117 update" w:date="2022-03-04T11:19:00Z">
        <w:r w:rsidRPr="00A047D1">
          <w:t xml:space="preserve">                             SEQUENCE {</w:t>
        </w:r>
      </w:ins>
    </w:p>
    <w:p w14:paraId="6D8BE493" w14:textId="5E6170DC" w:rsidR="00206260" w:rsidRPr="00A047D1" w:rsidRDefault="00206260" w:rsidP="00206260">
      <w:pPr>
        <w:pStyle w:val="PL"/>
        <w:rPr>
          <w:ins w:id="2550" w:author="RAN2-117 update" w:date="2022-03-04T11:19:00Z"/>
        </w:rPr>
      </w:pPr>
      <w:ins w:id="2551" w:author="RAN2-117 update" w:date="2022-03-04T11:19:00Z">
        <w:r w:rsidRPr="00A047D1">
          <w:t xml:space="preserve">            </w:t>
        </w:r>
      </w:ins>
      <w:commentRangeStart w:id="2552"/>
      <w:commentRangeStart w:id="2553"/>
      <w:ins w:id="2554" w:author="RAN2-117 update" w:date="2022-03-04T11:22:00Z">
        <w:r w:rsidRPr="00206260">
          <w:t>g-RNTI-ConfigId-r17</w:t>
        </w:r>
      </w:ins>
      <w:commentRangeEnd w:id="2552"/>
      <w:r w:rsidR="00F83585">
        <w:rPr>
          <w:rStyle w:val="CommentReference"/>
          <w:rFonts w:ascii="Times New Roman" w:hAnsi="Times New Roman"/>
          <w:noProof w:val="0"/>
          <w:lang w:eastAsia="ja-JP"/>
        </w:rPr>
        <w:commentReference w:id="2552"/>
      </w:r>
      <w:commentRangeEnd w:id="2553"/>
      <w:r w:rsidR="00646E23">
        <w:rPr>
          <w:rStyle w:val="CommentReference"/>
          <w:rFonts w:ascii="Times New Roman" w:hAnsi="Times New Roman"/>
          <w:noProof w:val="0"/>
          <w:lang w:eastAsia="ja-JP"/>
        </w:rPr>
        <w:commentReference w:id="2553"/>
      </w:r>
      <w:ins w:id="2555" w:author="RAN2-117 update" w:date="2022-03-04T11:22:00Z">
        <w:r w:rsidRPr="00206260">
          <w:t xml:space="preserve">         </w:t>
        </w:r>
        <w:r w:rsidR="00290FD3">
          <w:t xml:space="preserve">            G-RNTI-ConfigId-r17</w:t>
        </w:r>
      </w:ins>
      <w:ins w:id="2556" w:author="RAN2-117 update" w:date="2022-03-04T11:19:00Z">
        <w:r w:rsidRPr="00A047D1">
          <w:t>,</w:t>
        </w:r>
      </w:ins>
    </w:p>
    <w:p w14:paraId="2ACCD41D" w14:textId="6B2A048C" w:rsidR="00206260" w:rsidRPr="00A047D1" w:rsidRDefault="00206260" w:rsidP="00206260">
      <w:pPr>
        <w:pStyle w:val="PL"/>
        <w:rPr>
          <w:ins w:id="2557" w:author="RAN2-117 update" w:date="2022-03-04T11:19:00Z"/>
        </w:rPr>
      </w:pPr>
      <w:ins w:id="2558" w:author="RAN2-117 update" w:date="2022-03-04T11:19:00Z">
        <w:r w:rsidRPr="00A047D1">
          <w:t xml:space="preserve">            </w:t>
        </w:r>
      </w:ins>
      <w:ins w:id="2559"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560" w:author="RAN2-117 update" w:date="2022-03-04T11:19:00Z"/>
        </w:rPr>
      </w:pPr>
      <w:ins w:id="2561" w:author="RAN2-117 update" w:date="2022-03-04T11:19:00Z">
        <w:r w:rsidRPr="00A047D1">
          <w:t xml:space="preserve">        },</w:t>
        </w:r>
      </w:ins>
    </w:p>
    <w:p w14:paraId="7AF4EB60" w14:textId="1928686A" w:rsidR="00206260" w:rsidRPr="00A047D1" w:rsidRDefault="00206260" w:rsidP="00206260">
      <w:pPr>
        <w:pStyle w:val="PL"/>
        <w:rPr>
          <w:ins w:id="2562" w:author="RAN2-117 update" w:date="2022-03-04T11:19:00Z"/>
        </w:rPr>
      </w:pPr>
      <w:ins w:id="2563" w:author="RAN2-117 update" w:date="2022-03-04T11:19:00Z">
        <w:r w:rsidRPr="00A047D1">
          <w:t xml:space="preserve">        </w:t>
        </w:r>
      </w:ins>
      <w:ins w:id="2564" w:author="RAN2-117 update" w:date="2022-03-04T11:22:00Z">
        <w:r w:rsidRPr="00206260">
          <w:t>g-CS-RNTI</w:t>
        </w:r>
      </w:ins>
      <w:ins w:id="2565" w:author="RAN2-117 update" w:date="2022-03-04T11:19:00Z">
        <w:r w:rsidRPr="00A047D1">
          <w:t xml:space="preserve">                           SEQUENCE {</w:t>
        </w:r>
      </w:ins>
    </w:p>
    <w:p w14:paraId="58125BD9" w14:textId="1186C70F" w:rsidR="00206260" w:rsidRDefault="00206260" w:rsidP="00206260">
      <w:pPr>
        <w:pStyle w:val="PL"/>
        <w:rPr>
          <w:ins w:id="2566" w:author="RAN2-117 update" w:date="2022-03-04T11:23:00Z"/>
        </w:rPr>
      </w:pPr>
      <w:ins w:id="2567"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568" w:author="RAN2-117 update" w:date="2022-03-04T11:19:00Z"/>
        </w:rPr>
      </w:pPr>
      <w:ins w:id="2569" w:author="RAN2-117 update" w:date="2022-03-04T11:23:00Z">
        <w:r w:rsidRPr="00206260">
          <w:t xml:space="preserve">            </w:t>
        </w:r>
        <w:r>
          <w:t xml:space="preserve">g-CS-RNTI-r17                          </w:t>
        </w:r>
      </w:ins>
      <w:ins w:id="2570" w:author="RAN2-117 update" w:date="2022-03-04T11:24:00Z">
        <w:r w:rsidRPr="00206260">
          <w:t xml:space="preserve">  </w:t>
        </w:r>
      </w:ins>
      <w:ins w:id="2571" w:author="RAN2-117 update" w:date="2022-03-04T11:23:00Z">
        <w:r>
          <w:t>RNTI-Value</w:t>
        </w:r>
      </w:ins>
      <w:ins w:id="2572" w:author="RAN2-117 update" w:date="2022-03-04T11:19:00Z">
        <w:r w:rsidRPr="00A047D1">
          <w:t xml:space="preserve">        }</w:t>
        </w:r>
      </w:ins>
    </w:p>
    <w:p w14:paraId="4BDF76C8" w14:textId="7D8F8CFB" w:rsidR="00206260" w:rsidRDefault="00206260" w:rsidP="00C55520">
      <w:pPr>
        <w:pStyle w:val="PL"/>
      </w:pPr>
      <w:ins w:id="2573" w:author="RAN2-117 update" w:date="2022-03-04T11:19:00Z">
        <w:r w:rsidRPr="00A047D1">
          <w:t xml:space="preserve">    },</w:t>
        </w:r>
      </w:ins>
    </w:p>
    <w:p w14:paraId="1CECE19D" w14:textId="57A09E51" w:rsidR="00C55520" w:rsidDel="00206260" w:rsidRDefault="00C55520" w:rsidP="00C55520">
      <w:pPr>
        <w:pStyle w:val="PL"/>
        <w:rPr>
          <w:ins w:id="2574" w:author="Huawei" w:date="2022-03-03T10:01:00Z"/>
          <w:del w:id="2575" w:author="RAN2-117 update" w:date="2022-03-04T11:25:00Z"/>
        </w:rPr>
      </w:pPr>
      <w:ins w:id="2576" w:author="Huawei" w:date="2022-03-03T10:01:00Z">
        <w:del w:id="2577"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578" w:author="Huawei" w:date="2022-03-03T10:01:00Z"/>
          <w:del w:id="2579" w:author="RAN2-117 update" w:date="2022-03-04T11:25:00Z"/>
        </w:rPr>
      </w:pPr>
      <w:ins w:id="2580" w:author="Huawei" w:date="2022-03-03T10:01:00Z">
        <w:del w:id="2581"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582" w:author="Huawei" w:date="2022-03-03T10:01:00Z"/>
        </w:rPr>
      </w:pPr>
      <w:ins w:id="2583"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584" w:author="Huawei" w:date="2022-03-03T10:01:00Z"/>
        </w:rPr>
      </w:pPr>
      <w:ins w:id="2585"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586" w:author="Huawei" w:date="2022-03-03T10:01:00Z"/>
        </w:rPr>
      </w:pPr>
      <w:ins w:id="2587" w:author="Huawei" w:date="2022-03-03T10:01:00Z">
        <w:r>
          <w:t xml:space="preserve">    </w:t>
        </w:r>
        <w:r w:rsidR="00C55520">
          <w:t xml:space="preserve">harq-FeedbackOptionMulticast-r17   </w:t>
        </w:r>
        <w:r w:rsidR="00206260">
          <w:t xml:space="preserve">     </w:t>
        </w:r>
        <w:r w:rsidR="00C55520">
          <w:t xml:space="preserve">ENUMERATED {ack-nack, nack-only}                            OPTIONAL,   -- </w:t>
        </w:r>
      </w:ins>
      <w:ins w:id="2588" w:author="RAN2-117 update" w:date="2022-03-04T15:24:00Z">
        <w:r w:rsidR="00E17B65" w:rsidRPr="00D27132">
          <w:t>Cond</w:t>
        </w:r>
        <w:r w:rsidR="00E17B65">
          <w:rPr>
            <w:i/>
            <w:lang w:eastAsia="sv-SE"/>
          </w:rPr>
          <w:t xml:space="preserve"> </w:t>
        </w:r>
        <w:r w:rsidR="00E17B65" w:rsidRPr="00E17B65">
          <w:rPr>
            <w:lang w:eastAsia="sv-SE"/>
          </w:rPr>
          <w:t>HARQFeedback</w:t>
        </w:r>
      </w:ins>
      <w:ins w:id="2589" w:author="Huawei" w:date="2022-03-03T10:01:00Z">
        <w:del w:id="2590"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591" w:author="Huawei" w:date="2022-03-03T10:01:00Z"/>
        </w:rPr>
      </w:pPr>
      <w:ins w:id="2592" w:author="Huawei" w:date="2022-03-03T10:01:00Z">
        <w:r>
          <w:t xml:space="preserve">    </w:t>
        </w:r>
        <w:r w:rsidR="00C55520">
          <w:t xml:space="preserve">pdsch-AggregationFactorMulticast-r17 </w:t>
        </w:r>
        <w:r w:rsidR="00206260">
          <w:t xml:space="preserve">   </w:t>
        </w:r>
        <w:r w:rsidR="00C55520">
          <w:t xml:space="preserve">ENUMERATED {n2, n4, n8}                                     OPTIONAL    -- </w:t>
        </w:r>
      </w:ins>
      <w:ins w:id="2593" w:author="RAN2-117 update" w:date="2022-03-04T11:30:00Z">
        <w:r w:rsidR="00524BB9" w:rsidRPr="00A047D1">
          <w:t xml:space="preserve">Cond </w:t>
        </w:r>
        <w:r w:rsidR="00524BB9">
          <w:t>G-RNTI</w:t>
        </w:r>
      </w:ins>
      <w:ins w:id="2594" w:author="Huawei" w:date="2022-03-03T10:01:00Z">
        <w:del w:id="2595" w:author="RAN2-117 update" w:date="2022-03-04T11:30:00Z">
          <w:r w:rsidR="00C55520" w:rsidDel="00524BB9">
            <w:delText>Need S</w:delText>
          </w:r>
        </w:del>
      </w:ins>
    </w:p>
    <w:p w14:paraId="52F63590" w14:textId="77777777" w:rsidR="00C55520" w:rsidRDefault="00C55520" w:rsidP="00C55520">
      <w:pPr>
        <w:pStyle w:val="PL"/>
        <w:rPr>
          <w:ins w:id="2596" w:author="Huawei" w:date="2022-03-03T10:01:00Z"/>
        </w:rPr>
      </w:pPr>
      <w:ins w:id="2597" w:author="Huawei" w:date="2022-03-03T10:01:00Z">
        <w:r>
          <w:t>}</w:t>
        </w:r>
      </w:ins>
    </w:p>
    <w:p w14:paraId="4A71BDFD" w14:textId="77777777" w:rsidR="00C55520" w:rsidRDefault="00C55520" w:rsidP="00C55520">
      <w:pPr>
        <w:pStyle w:val="PL"/>
        <w:rPr>
          <w:ins w:id="2598" w:author="Huawei" w:date="2022-03-03T10:01:00Z"/>
        </w:rPr>
      </w:pPr>
    </w:p>
    <w:p w14:paraId="754986E4" w14:textId="7B6B1F67" w:rsidR="0025658E" w:rsidDel="00B76985" w:rsidRDefault="00C55520" w:rsidP="00206260">
      <w:pPr>
        <w:pStyle w:val="PL"/>
        <w:rPr>
          <w:del w:id="2599" w:author="RAN2-117 update" w:date="2022-03-04T11:24:00Z"/>
        </w:rPr>
      </w:pPr>
      <w:ins w:id="2600" w:author="Huawei" w:date="2022-03-03T10:01:00Z">
        <w:r>
          <w:t>G-RNTI-ConfigId-r17 ::=</w:t>
        </w:r>
        <w:r>
          <w:tab/>
        </w:r>
        <w:r>
          <w:tab/>
          <w:t>INTEGER (0..maxG-RNTI-1-r17)</w:t>
        </w:r>
      </w:ins>
    </w:p>
    <w:p w14:paraId="4BF6E50D" w14:textId="77777777" w:rsidR="00B76985" w:rsidRPr="00D27132" w:rsidRDefault="00B76985" w:rsidP="00C55520">
      <w:pPr>
        <w:pStyle w:val="PL"/>
        <w:rPr>
          <w:ins w:id="2601" w:author="RAN2-117 update" w:date="2022-03-04T11:40:00Z"/>
        </w:rPr>
      </w:pPr>
    </w:p>
    <w:p w14:paraId="771AE267" w14:textId="77777777" w:rsidR="00206260" w:rsidRDefault="00206260" w:rsidP="00206260">
      <w:pPr>
        <w:pStyle w:val="PL"/>
        <w:rPr>
          <w:ins w:id="2602" w:author="RAN2-117 update" w:date="2022-03-04T11:24:00Z"/>
        </w:rPr>
      </w:pPr>
    </w:p>
    <w:p w14:paraId="0FD2AB06" w14:textId="5D6C881F" w:rsidR="00394471" w:rsidRDefault="00206260" w:rsidP="00206260">
      <w:pPr>
        <w:pStyle w:val="PL"/>
      </w:pPr>
      <w:ins w:id="2603" w:author="RAN2-117 update" w:date="2022-03-04T11:24:00Z">
        <w:r>
          <w:t>G-CS-RNTI-ConfigId-r17 ::=</w:t>
        </w:r>
        <w:r>
          <w:tab/>
          <w:t>INTEGER (0..maxG-CS-RNTI-1-r17)</w:t>
        </w:r>
      </w:ins>
    </w:p>
    <w:p w14:paraId="4A4B2BF0" w14:textId="77777777" w:rsidR="00524BB9" w:rsidRPr="00D27132" w:rsidRDefault="00524BB9" w:rsidP="00206260">
      <w:pPr>
        <w:pStyle w:val="PL"/>
        <w:rPr>
          <w:ins w:id="2604"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lastRenderedPageBreak/>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12500B" w:rsidRPr="00D27132" w14:paraId="39BD6EE1" w14:textId="77777777" w:rsidTr="00964CC4">
        <w:trPr>
          <w:ins w:id="2605"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606" w:author="RAN2-117 update" w:date="2022-03-04T16:12:00Z"/>
                <w:rFonts w:eastAsiaTheme="minorEastAsia"/>
                <w:bCs/>
                <w:i/>
                <w:iCs/>
                <w:lang w:eastAsia="sv-SE"/>
              </w:rPr>
            </w:pPr>
            <w:proofErr w:type="spellStart"/>
            <w:ins w:id="2607" w:author="RAN2-117 update" w:date="2022-03-04T16:12:00Z">
              <w:r w:rsidRPr="0012500B">
                <w:rPr>
                  <w:rFonts w:eastAsiaTheme="minorEastAsia"/>
                  <w:bCs/>
                  <w:i/>
                  <w:iCs/>
                  <w:lang w:eastAsia="sv-SE"/>
                </w:rPr>
                <w:t>allowCSI</w:t>
              </w:r>
              <w:proofErr w:type="spellEnd"/>
              <w:r w:rsidRPr="0012500B">
                <w:rPr>
                  <w:rFonts w:eastAsiaTheme="minorEastAsia"/>
                  <w:bCs/>
                  <w:i/>
                  <w:iCs/>
                  <w:lang w:eastAsia="sv-SE"/>
                </w:rPr>
                <w:t>-SRS-Tx-</w:t>
              </w:r>
              <w:proofErr w:type="spellStart"/>
              <w:r w:rsidRPr="0012500B">
                <w:rPr>
                  <w:rFonts w:eastAsiaTheme="minorEastAsia"/>
                  <w:bCs/>
                  <w:i/>
                  <w:iCs/>
                  <w:lang w:eastAsia="sv-SE"/>
                </w:rPr>
                <w:t>MulticastDRX</w:t>
              </w:r>
              <w:proofErr w:type="spellEnd"/>
              <w:r w:rsidRPr="0012500B">
                <w:rPr>
                  <w:rFonts w:eastAsiaTheme="minorEastAsia"/>
                  <w:bCs/>
                  <w:i/>
                  <w:iCs/>
                  <w:lang w:eastAsia="sv-SE"/>
                </w:rPr>
                <w:t xml:space="preserve">-Active </w:t>
              </w:r>
            </w:ins>
          </w:p>
          <w:p w14:paraId="194651D1" w14:textId="5F37905F" w:rsidR="0012500B" w:rsidRPr="00D27132" w:rsidRDefault="0012500B" w:rsidP="00330D46">
            <w:pPr>
              <w:pStyle w:val="TAH"/>
              <w:jc w:val="left"/>
              <w:rPr>
                <w:ins w:id="2608" w:author="RAN2-117 update" w:date="2022-03-04T16:12:00Z"/>
                <w:i/>
                <w:szCs w:val="22"/>
                <w:lang w:eastAsia="sv-SE"/>
              </w:rPr>
            </w:pPr>
            <w:ins w:id="2609" w:author="RAN2-117 update" w:date="2022-03-04T16:13:00Z">
              <w:r>
                <w:rPr>
                  <w:b w:val="0"/>
                  <w:szCs w:val="22"/>
                  <w:lang w:eastAsia="sv-SE"/>
                </w:rPr>
                <w:t xml:space="preserve">Used to </w:t>
              </w:r>
            </w:ins>
            <w:ins w:id="2610" w:author="RAN2-117 update" w:date="2022-03-04T16:15:00Z">
              <w:r w:rsidR="00330D46">
                <w:rPr>
                  <w:b w:val="0"/>
                  <w:szCs w:val="22"/>
                  <w:lang w:eastAsia="sv-SE"/>
                </w:rPr>
                <w:t>control</w:t>
              </w:r>
            </w:ins>
            <w:ins w:id="2611" w:author="RAN2-117 update" w:date="2022-03-04T16:13:00Z">
              <w:r>
                <w:rPr>
                  <w:b w:val="0"/>
                  <w:szCs w:val="22"/>
                  <w:lang w:eastAsia="sv-SE"/>
                </w:rPr>
                <w:t xml:space="preserve"> the CSI/</w:t>
              </w:r>
            </w:ins>
            <w:ins w:id="2612" w:author="RAN2-117 update" w:date="2022-03-04T16:14:00Z">
              <w:r>
                <w:rPr>
                  <w:b w:val="0"/>
                  <w:szCs w:val="22"/>
                  <w:lang w:eastAsia="sv-SE"/>
                </w:rPr>
                <w:t>S</w:t>
              </w:r>
            </w:ins>
            <w:ins w:id="2613" w:author="RAN2-117 update" w:date="2022-03-04T16:13:00Z">
              <w:r>
                <w:rPr>
                  <w:b w:val="0"/>
                  <w:szCs w:val="22"/>
                  <w:lang w:eastAsia="sv-SE"/>
                </w:rPr>
                <w:t>RS transmi</w:t>
              </w:r>
            </w:ins>
            <w:ins w:id="2614" w:author="RAN2-117 update" w:date="2022-03-04T16:14:00Z">
              <w:r>
                <w:rPr>
                  <w:b w:val="0"/>
                  <w:szCs w:val="22"/>
                  <w:lang w:eastAsia="sv-SE"/>
                </w:rPr>
                <w:t xml:space="preserve">ssion during </w:t>
              </w:r>
            </w:ins>
            <w:ins w:id="2615" w:author="RAN2-117 update" w:date="2022-03-04T14:39:00Z">
              <w:r w:rsidR="00113F26">
                <w:rPr>
                  <w:b w:val="0"/>
                  <w:szCs w:val="22"/>
                  <w:lang w:eastAsia="sv-SE"/>
                </w:rPr>
                <w:t xml:space="preserve">MBS </w:t>
              </w:r>
            </w:ins>
            <w:ins w:id="2616" w:author="RAN2-117 update" w:date="2022-03-04T16:14:00Z">
              <w:r>
                <w:rPr>
                  <w:b w:val="0"/>
                  <w:szCs w:val="22"/>
                  <w:lang w:eastAsia="sv-SE"/>
                </w:rPr>
                <w:t>mul</w:t>
              </w:r>
            </w:ins>
            <w:ins w:id="2617" w:author="RAN2-117 update" w:date="2022-03-04T14:39:00Z">
              <w:r w:rsidR="00113F26">
                <w:rPr>
                  <w:b w:val="0"/>
                  <w:szCs w:val="22"/>
                  <w:lang w:eastAsia="sv-SE"/>
                </w:rPr>
                <w:t>t</w:t>
              </w:r>
            </w:ins>
            <w:ins w:id="2618" w:author="RAN2-117 update" w:date="2022-03-04T16:14:00Z">
              <w:r>
                <w:rPr>
                  <w:b w:val="0"/>
                  <w:szCs w:val="22"/>
                  <w:lang w:eastAsia="sv-SE"/>
                </w:rPr>
                <w:t>icast DRX active time</w:t>
              </w:r>
            </w:ins>
            <w:ins w:id="2619"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62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621" w:author="Huawei" w:date="2022-03-03T10:01:00Z"/>
                <w:b/>
                <w:i/>
                <w:szCs w:val="22"/>
              </w:rPr>
            </w:pPr>
            <w:ins w:id="2622"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AddModList</w:t>
              </w:r>
              <w:proofErr w:type="spellEnd"/>
            </w:ins>
          </w:p>
          <w:p w14:paraId="1F8825CE" w14:textId="3095A96C" w:rsidR="0087461F" w:rsidRPr="000325F2" w:rsidRDefault="0087461F" w:rsidP="0087461F">
            <w:pPr>
              <w:pStyle w:val="TAL"/>
              <w:rPr>
                <w:ins w:id="2623" w:author="Huawei" w:date="2022-03-03T10:01:00Z"/>
                <w:b/>
                <w:bCs/>
                <w:i/>
                <w:iCs/>
              </w:rPr>
            </w:pPr>
            <w:ins w:id="2624"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62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626" w:author="Huawei" w:date="2022-03-03T10:01:00Z"/>
                <w:b/>
                <w:i/>
                <w:szCs w:val="22"/>
              </w:rPr>
            </w:pPr>
            <w:ins w:id="2627"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ReleaseList</w:t>
              </w:r>
              <w:proofErr w:type="spellEnd"/>
            </w:ins>
          </w:p>
          <w:p w14:paraId="44F327A0" w14:textId="7A6FEC27" w:rsidR="0087461F" w:rsidRPr="000325F2" w:rsidRDefault="0087461F" w:rsidP="0087461F">
            <w:pPr>
              <w:pStyle w:val="TAL"/>
              <w:rPr>
                <w:ins w:id="2628" w:author="Huawei" w:date="2022-03-03T10:01:00Z"/>
                <w:b/>
                <w:bCs/>
                <w:i/>
                <w:iCs/>
              </w:rPr>
            </w:pPr>
            <w:ins w:id="2629"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630" w:author="RAN2-117 update" w:date="2022-03-04T11:29:00Z"/>
                <w:b/>
                <w:i/>
                <w:szCs w:val="22"/>
              </w:rPr>
            </w:pPr>
            <w:ins w:id="2631"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AddModList</w:t>
              </w:r>
              <w:proofErr w:type="spellEnd"/>
            </w:ins>
          </w:p>
          <w:p w14:paraId="26AFCA65" w14:textId="1DDD32FB" w:rsidR="00524BB9" w:rsidRDefault="00524BB9" w:rsidP="00524BB9">
            <w:pPr>
              <w:pStyle w:val="TAL"/>
              <w:rPr>
                <w:b/>
                <w:i/>
                <w:szCs w:val="22"/>
              </w:rPr>
            </w:pPr>
            <w:ins w:id="2632"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633" w:author="RAN2-117 update" w:date="2022-03-04T11:29:00Z"/>
                <w:b/>
                <w:i/>
                <w:szCs w:val="22"/>
              </w:rPr>
            </w:pPr>
            <w:ins w:id="2634"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ReleaseList</w:t>
              </w:r>
              <w:proofErr w:type="spellEnd"/>
            </w:ins>
          </w:p>
          <w:p w14:paraId="24DC9EA0" w14:textId="5D31985E" w:rsidR="00524BB9" w:rsidRDefault="00524BB9" w:rsidP="00524BB9">
            <w:pPr>
              <w:pStyle w:val="TAL"/>
              <w:rPr>
                <w:b/>
                <w:i/>
                <w:szCs w:val="22"/>
              </w:rPr>
            </w:pPr>
            <w:ins w:id="2635"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proofErr w:type="spellStart"/>
            <w:r w:rsidRPr="00D27132">
              <w:rPr>
                <w:b/>
                <w:i/>
                <w:szCs w:val="22"/>
                <w:lang w:eastAsia="sv-SE"/>
              </w:rPr>
              <w:t>lch-BasedPrioritization</w:t>
            </w:r>
            <w:proofErr w:type="spellEnd"/>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87461F" w:rsidRPr="00D27132" w:rsidRDefault="0087461F" w:rsidP="0087461F">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87461F" w:rsidRPr="00D27132" w:rsidRDefault="0087461F" w:rsidP="0087461F">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proofErr w:type="spellStart"/>
            <w:r w:rsidRPr="00D27132">
              <w:rPr>
                <w:b/>
                <w:i/>
                <w:szCs w:val="22"/>
                <w:lang w:eastAsia="sv-SE"/>
              </w:rPr>
              <w:t>skipUplinkTxDynamic</w:t>
            </w:r>
            <w:proofErr w:type="spellEnd"/>
            <w:r w:rsidRPr="00D27132">
              <w:rPr>
                <w:b/>
                <w:i/>
                <w:szCs w:val="22"/>
                <w:lang w:eastAsia="sv-SE"/>
              </w:rPr>
              <w:t xml:space="preserve">, </w:t>
            </w:r>
            <w:proofErr w:type="spellStart"/>
            <w:r w:rsidRPr="00D27132">
              <w:rPr>
                <w:b/>
                <w:i/>
                <w:szCs w:val="22"/>
                <w:lang w:eastAsia="sv-SE"/>
              </w:rPr>
              <w:t>enhancedSkipUplinkTxDynamic</w:t>
            </w:r>
            <w:proofErr w:type="spellEnd"/>
            <w:r w:rsidRPr="00D27132">
              <w:rPr>
                <w:b/>
                <w:i/>
                <w:szCs w:val="22"/>
                <w:lang w:eastAsia="sv-SE"/>
              </w:rPr>
              <w:t xml:space="preserve">, </w:t>
            </w:r>
            <w:proofErr w:type="spellStart"/>
            <w:r w:rsidRPr="00D27132">
              <w:rPr>
                <w:b/>
                <w:i/>
                <w:szCs w:val="22"/>
                <w:lang w:eastAsia="sv-SE"/>
              </w:rPr>
              <w:t>enhancedSkipUplinkTxConfigured</w:t>
            </w:r>
            <w:proofErr w:type="spellEnd"/>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proofErr w:type="spellStart"/>
            <w:r w:rsidRPr="00D27132">
              <w:rPr>
                <w:rFonts w:cs="Arial"/>
                <w:i/>
              </w:rPr>
              <w:t>enhancedSkipUplinkTxDynamic</w:t>
            </w:r>
            <w:proofErr w:type="spellEnd"/>
            <w:r w:rsidRPr="00D27132">
              <w:rPr>
                <w:rFonts w:cs="Arial"/>
              </w:rPr>
              <w:t xml:space="preserve"> or </w:t>
            </w:r>
            <w:proofErr w:type="spellStart"/>
            <w:r w:rsidRPr="00D27132">
              <w:rPr>
                <w:rFonts w:cs="Arial"/>
                <w:i/>
                <w:szCs w:val="22"/>
                <w:lang w:eastAsia="sv-SE"/>
              </w:rPr>
              <w:t>enhancedSkipUplinkTxConfigured</w:t>
            </w:r>
            <w:proofErr w:type="spellEnd"/>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63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6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638" w:author="Huawei" w:date="2022-03-03T10:01:00Z"/>
                <w:szCs w:val="22"/>
                <w:lang w:eastAsia="sv-SE"/>
              </w:rPr>
            </w:pPr>
            <w:ins w:id="2639" w:author="Huawei" w:date="2022-03-03T10:01:00Z">
              <w:r>
                <w:rPr>
                  <w:i/>
                  <w:szCs w:val="22"/>
                  <w:lang w:eastAsia="sv-SE"/>
                </w:rPr>
                <w:lastRenderedPageBreak/>
                <w:t>G</w:t>
              </w:r>
              <w:del w:id="2640" w:author="RAN2-117 update" w:date="2022-03-04T11:37:00Z">
                <w:r w:rsidDel="00AB14A3">
                  <w:rPr>
                    <w:i/>
                    <w:szCs w:val="22"/>
                    <w:lang w:eastAsia="sv-SE"/>
                  </w:rPr>
                  <w:delText>-RNT</w:delText>
                </w:r>
                <w:r w:rsidR="001740CF" w:rsidDel="00AB14A3">
                  <w:rPr>
                    <w:i/>
                    <w:szCs w:val="22"/>
                    <w:lang w:eastAsia="sv-SE"/>
                  </w:rPr>
                  <w:delText>I</w:delText>
                </w:r>
              </w:del>
            </w:ins>
            <w:ins w:id="2641" w:author="RAN2-117 update" w:date="2022-03-04T11:37:00Z">
              <w:r w:rsidR="00AB14A3">
                <w:rPr>
                  <w:i/>
                  <w:szCs w:val="22"/>
                  <w:lang w:eastAsia="sv-SE"/>
                </w:rPr>
                <w:t>roup</w:t>
              </w:r>
            </w:ins>
            <w:ins w:id="2642"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6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644" w:author="Huawei" w:date="2022-03-03T10:01:00Z"/>
                <w:b/>
                <w:bCs/>
                <w:i/>
                <w:szCs w:val="22"/>
                <w:lang w:eastAsia="en-GB"/>
              </w:rPr>
            </w:pPr>
            <w:proofErr w:type="spellStart"/>
            <w:ins w:id="2645" w:author="Huawei" w:date="2022-03-03T10:01:00Z">
              <w:r w:rsidRPr="00210A06">
                <w:rPr>
                  <w:b/>
                  <w:bCs/>
                  <w:i/>
                  <w:szCs w:val="22"/>
                  <w:lang w:eastAsia="en-GB"/>
                </w:rPr>
                <w:t>drx-</w:t>
              </w:r>
              <w:r w:rsidRPr="0087461F">
                <w:rPr>
                  <w:b/>
                  <w:i/>
                  <w:szCs w:val="22"/>
                </w:rPr>
                <w:t>ConfigPTM</w:t>
              </w:r>
              <w:proofErr w:type="spellEnd"/>
            </w:ins>
          </w:p>
          <w:p w14:paraId="0E1CE21F" w14:textId="617DE3DD" w:rsidR="0087461F" w:rsidRDefault="001740CF" w:rsidP="001740CF">
            <w:pPr>
              <w:pStyle w:val="TAL"/>
              <w:rPr>
                <w:ins w:id="2646" w:author="Huawei" w:date="2022-03-03T10:01:00Z"/>
                <w:bCs/>
                <w:szCs w:val="22"/>
                <w:lang w:eastAsia="en-GB"/>
              </w:rPr>
            </w:pPr>
            <w:ins w:id="2647"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6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649" w:author="Huawei" w:date="2022-03-03T10:01:00Z"/>
                <w:b/>
                <w:bCs/>
                <w:i/>
                <w:szCs w:val="22"/>
                <w:lang w:eastAsia="en-GB"/>
              </w:rPr>
            </w:pPr>
            <w:ins w:id="2650" w:author="Huawei" w:date="2022-03-03T10:01:00Z">
              <w:del w:id="2651" w:author="RAN2-117 update" w:date="2022-03-04T11:26:00Z">
                <w:r w:rsidDel="00206260">
                  <w:rPr>
                    <w:b/>
                    <w:bCs/>
                    <w:i/>
                    <w:szCs w:val="22"/>
                    <w:lang w:eastAsia="en-GB"/>
                  </w:rPr>
                  <w:delText>g-</w:delText>
                </w:r>
                <w:r w:rsidRPr="0087461F" w:rsidDel="00206260">
                  <w:rPr>
                    <w:b/>
                    <w:i/>
                    <w:szCs w:val="22"/>
                  </w:rPr>
                  <w:delText>RNTI</w:delText>
                </w:r>
              </w:del>
            </w:ins>
            <w:proofErr w:type="spellStart"/>
            <w:ins w:id="2652" w:author="RAN2-117 update" w:date="2022-03-04T11:26:00Z">
              <w:r w:rsidR="00206260" w:rsidRPr="00206260">
                <w:rPr>
                  <w:b/>
                  <w:i/>
                  <w:szCs w:val="22"/>
                </w:rPr>
                <w:t>groupCommon</w:t>
              </w:r>
              <w:proofErr w:type="spellEnd"/>
              <w:r w:rsidR="00206260" w:rsidRPr="00206260">
                <w:rPr>
                  <w:b/>
                  <w:i/>
                  <w:szCs w:val="22"/>
                </w:rPr>
                <w:t>-RNTI</w:t>
              </w:r>
            </w:ins>
          </w:p>
          <w:p w14:paraId="5A2E5E49" w14:textId="3711B7F3" w:rsidR="001740CF" w:rsidRDefault="001740CF" w:rsidP="001740CF">
            <w:pPr>
              <w:pStyle w:val="TAL"/>
              <w:rPr>
                <w:ins w:id="2653" w:author="Huawei" w:date="2022-03-03T10:01:00Z"/>
                <w:szCs w:val="22"/>
                <w:lang w:eastAsia="en-GB"/>
              </w:rPr>
            </w:pPr>
            <w:ins w:id="2654"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6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656" w:author="Huawei" w:date="2022-03-03T10:01:00Z"/>
                <w:b/>
                <w:bCs/>
                <w:i/>
                <w:iCs/>
              </w:rPr>
            </w:pPr>
            <w:proofErr w:type="spellStart"/>
            <w:ins w:id="2657" w:author="Huawei" w:date="2022-03-03T10:01:00Z">
              <w:r w:rsidRPr="000325F2">
                <w:rPr>
                  <w:b/>
                  <w:bCs/>
                  <w:i/>
                  <w:iCs/>
                </w:rPr>
                <w:t>harq-FeedbackEnablerMulticast</w:t>
              </w:r>
              <w:proofErr w:type="spellEnd"/>
            </w:ins>
          </w:p>
          <w:p w14:paraId="59A96CE3" w14:textId="77743358" w:rsidR="001740CF" w:rsidRPr="00210A06" w:rsidRDefault="001740CF" w:rsidP="0062505E">
            <w:pPr>
              <w:pStyle w:val="TAL"/>
              <w:rPr>
                <w:ins w:id="2658" w:author="Huawei" w:date="2022-03-03T10:01:00Z"/>
                <w:b/>
                <w:bCs/>
                <w:i/>
                <w:szCs w:val="22"/>
                <w:lang w:eastAsia="en-GB"/>
              </w:rPr>
            </w:pPr>
            <w:ins w:id="2659"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660"/>
              <w:del w:id="2661" w:author="RAN2-117 update" w:date="2022-03-04T15:45:00Z">
                <w:r w:rsidRPr="000325F2" w:rsidDel="0062505E">
                  <w:rPr>
                    <w:szCs w:val="22"/>
                  </w:rPr>
                  <w:delText>-ACK</w:delText>
                </w:r>
              </w:del>
              <w:r>
                <w:rPr>
                  <w:szCs w:val="22"/>
                </w:rPr>
                <w:t xml:space="preserve"> </w:t>
              </w:r>
            </w:ins>
            <w:commentRangeEnd w:id="2660"/>
            <w:r w:rsidR="0062505E">
              <w:rPr>
                <w:rStyle w:val="CommentReference"/>
                <w:rFonts w:ascii="Times New Roman" w:hAnsi="Times New Roman"/>
              </w:rPr>
              <w:commentReference w:id="2660"/>
            </w:r>
            <w:ins w:id="2662"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663"/>
              <w:r>
                <w:rPr>
                  <w:szCs w:val="22"/>
                </w:rPr>
                <w:t xml:space="preserve">UE shall </w:t>
              </w:r>
              <w:r w:rsidRPr="000325F2">
                <w:rPr>
                  <w:szCs w:val="22"/>
                </w:rPr>
                <w:t>feedback HARQ</w:t>
              </w:r>
              <w:del w:id="2664" w:author="RAN2-117 update" w:date="2022-03-04T15:45:00Z">
                <w:r w:rsidRPr="000325F2" w:rsidDel="0062505E">
                  <w:rPr>
                    <w:szCs w:val="22"/>
                  </w:rPr>
                  <w:delText>-ACK</w:delText>
                </w:r>
              </w:del>
              <w:r w:rsidRPr="000325F2">
                <w:rPr>
                  <w:szCs w:val="22"/>
                </w:rPr>
                <w:t xml:space="preserve"> </w:t>
              </w:r>
            </w:ins>
            <w:commentRangeEnd w:id="2663"/>
            <w:r w:rsidR="002D0B5A">
              <w:rPr>
                <w:rStyle w:val="CommentReference"/>
                <w:rFonts w:ascii="Times New Roman" w:hAnsi="Times New Roman"/>
              </w:rPr>
              <w:commentReference w:id="2663"/>
            </w:r>
            <w:ins w:id="2665"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666"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667"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66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669" w:author="Huawei" w:date="2022-03-03T10:01:00Z"/>
                <w:b/>
                <w:bCs/>
                <w:i/>
                <w:iCs/>
              </w:rPr>
            </w:pPr>
            <w:proofErr w:type="spellStart"/>
            <w:ins w:id="2670" w:author="Huawei" w:date="2022-03-03T10:01:00Z">
              <w:r w:rsidRPr="000325F2">
                <w:rPr>
                  <w:b/>
                  <w:bCs/>
                  <w:i/>
                  <w:iCs/>
                </w:rPr>
                <w:t>harq-FeedbackOptionMulticast</w:t>
              </w:r>
              <w:proofErr w:type="spellEnd"/>
            </w:ins>
          </w:p>
          <w:p w14:paraId="665A48F8" w14:textId="32CDCB96" w:rsidR="001740CF" w:rsidRPr="00210A06" w:rsidRDefault="001740CF" w:rsidP="001740CF">
            <w:pPr>
              <w:pStyle w:val="TAL"/>
              <w:rPr>
                <w:ins w:id="2671" w:author="Huawei" w:date="2022-03-03T10:01:00Z"/>
                <w:b/>
                <w:bCs/>
                <w:i/>
                <w:szCs w:val="22"/>
                <w:lang w:eastAsia="en-GB"/>
              </w:rPr>
            </w:pPr>
            <w:ins w:id="2672"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67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674" w:author="Huawei" w:date="2022-03-03T10:01:00Z"/>
                <w:b/>
                <w:bCs/>
                <w:i/>
                <w:iCs/>
              </w:rPr>
            </w:pPr>
            <w:proofErr w:type="spellStart"/>
            <w:ins w:id="2675" w:author="Huawei" w:date="2022-03-03T10:01:00Z">
              <w:r w:rsidRPr="000325F2">
                <w:rPr>
                  <w:b/>
                  <w:bCs/>
                  <w:i/>
                  <w:iCs/>
                </w:rPr>
                <w:t>pdsch-</w:t>
              </w:r>
              <w:r w:rsidRPr="00243588">
                <w:rPr>
                  <w:b/>
                  <w:i/>
                  <w:szCs w:val="22"/>
                  <w:lang w:eastAsia="sv-SE"/>
                </w:rPr>
                <w:t>AggregationFactorMulticast</w:t>
              </w:r>
              <w:proofErr w:type="spellEnd"/>
            </w:ins>
          </w:p>
          <w:p w14:paraId="7AE36C2E" w14:textId="6D2D7D80" w:rsidR="001740CF" w:rsidRPr="000325F2" w:rsidRDefault="001740CF" w:rsidP="00524BB9">
            <w:pPr>
              <w:pStyle w:val="TAL"/>
              <w:rPr>
                <w:ins w:id="2676" w:author="Huawei" w:date="2022-03-03T10:01:00Z"/>
                <w:b/>
                <w:bCs/>
                <w:i/>
                <w:iCs/>
              </w:rPr>
            </w:pPr>
            <w:ins w:id="2677"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678"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r w:rsidR="00206260" w:rsidRPr="00D27132" w14:paraId="01760261" w14:textId="77777777" w:rsidTr="00964CC4">
        <w:trPr>
          <w:ins w:id="2679"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680" w:author="RAN2-117 update" w:date="2022-03-04T11:27:00Z"/>
                <w:i/>
                <w:szCs w:val="22"/>
                <w:lang w:eastAsia="sv-SE"/>
              </w:rPr>
            </w:pPr>
            <w:ins w:id="2681"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682" w:author="RAN2-117 update" w:date="2022-03-04T11:27:00Z"/>
                <w:szCs w:val="22"/>
                <w:lang w:eastAsia="sv-SE"/>
              </w:rPr>
            </w:pPr>
            <w:ins w:id="2683" w:author="RAN2-117 update" w:date="2022-03-04T11:31:00Z">
              <w:r w:rsidRPr="00D27132">
                <w:rPr>
                  <w:szCs w:val="22"/>
                  <w:lang w:eastAsia="sv-SE"/>
                </w:rPr>
                <w:t>This field is optionally present</w:t>
              </w:r>
            </w:ins>
            <w:ins w:id="2684" w:author="RAN2-117 update" w:date="2022-03-04T11:32:00Z">
              <w:r w:rsidR="004D15C5">
                <w:rPr>
                  <w:szCs w:val="22"/>
                  <w:lang w:eastAsia="sv-SE"/>
                </w:rPr>
                <w:t xml:space="preserve"> </w:t>
              </w:r>
            </w:ins>
            <w:ins w:id="2685" w:author="RAN2-117 update" w:date="2022-03-04T13:53:00Z">
              <w:r w:rsidR="004D15C5">
                <w:rPr>
                  <w:szCs w:val="22"/>
                  <w:lang w:eastAsia="sv-SE"/>
                </w:rPr>
                <w:t xml:space="preserve">when </w:t>
              </w:r>
              <w:proofErr w:type="spellStart"/>
              <w:r w:rsidR="004D15C5" w:rsidRPr="004D15C5">
                <w:rPr>
                  <w:i/>
                </w:rPr>
                <w:t>groupCommon</w:t>
              </w:r>
              <w:proofErr w:type="spellEnd"/>
              <w:r w:rsidR="004D15C5" w:rsidRPr="004D15C5">
                <w:rPr>
                  <w:i/>
                </w:rPr>
                <w:t>-RNTI</w:t>
              </w:r>
              <w:r w:rsidR="004D15C5">
                <w:rPr>
                  <w:szCs w:val="22"/>
                  <w:lang w:eastAsia="sv-SE"/>
                </w:rPr>
                <w:t xml:space="preserve"> is</w:t>
              </w:r>
            </w:ins>
            <w:ins w:id="2686"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687" w:author="RAN2-117 update" w:date="2022-03-04T11:31:00Z">
              <w:r w:rsidR="004D15C5">
                <w:rPr>
                  <w:szCs w:val="22"/>
                  <w:lang w:eastAsia="sv-SE"/>
                </w:rPr>
                <w:t>.</w:t>
              </w:r>
              <w:r w:rsidRPr="00D27132">
                <w:rPr>
                  <w:szCs w:val="22"/>
                  <w:lang w:eastAsia="sv-SE"/>
                </w:rPr>
                <w:t xml:space="preserve"> </w:t>
              </w:r>
            </w:ins>
            <w:ins w:id="2688" w:author="RAN2-117 update" w:date="2022-03-04T13:55:00Z">
              <w:r w:rsidR="009E27D1">
                <w:rPr>
                  <w:szCs w:val="22"/>
                  <w:lang w:eastAsia="sv-SE"/>
                </w:rPr>
                <w:t>W</w:t>
              </w:r>
            </w:ins>
            <w:ins w:id="2689" w:author="RAN2-117 update" w:date="2022-03-04T11:32:00Z">
              <w:r w:rsidRPr="00E509B2">
                <w:rPr>
                  <w:szCs w:val="22"/>
                </w:rPr>
                <w:t>hen the field is absent</w:t>
              </w:r>
            </w:ins>
            <w:ins w:id="2690"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691" w:author="RAN2-117 update" w:date="2022-03-04T11:32:00Z">
              <w:r>
                <w:rPr>
                  <w:szCs w:val="22"/>
                </w:rPr>
                <w:t>, the UE applies the value 1</w:t>
              </w:r>
            </w:ins>
            <w:ins w:id="2692" w:author="RAN2-117 update" w:date="2022-03-04T11:31:00Z">
              <w:r w:rsidRPr="00D27132">
                <w:rPr>
                  <w:szCs w:val="22"/>
                  <w:lang w:eastAsia="sv-SE"/>
                </w:rPr>
                <w:t xml:space="preserve">. </w:t>
              </w:r>
            </w:ins>
            <w:ins w:id="2693" w:author="RAN2-117 update" w:date="2022-03-04T13:54:00Z">
              <w:r w:rsidR="004D15C5">
                <w:rPr>
                  <w:szCs w:val="22"/>
                  <w:lang w:eastAsia="sv-SE"/>
                </w:rPr>
                <w:t xml:space="preserve">The field </w:t>
              </w:r>
            </w:ins>
            <w:ins w:id="2694" w:author="RAN2-117 update" w:date="2022-03-04T11:31:00Z">
              <w:r w:rsidRPr="00D27132">
                <w:rPr>
                  <w:szCs w:val="22"/>
                  <w:lang w:eastAsia="sv-SE"/>
                </w:rPr>
                <w:t xml:space="preserve">is absent </w:t>
              </w:r>
            </w:ins>
            <w:ins w:id="2695" w:author="RAN2-117 update" w:date="2022-03-04T13:54:00Z">
              <w:r w:rsidR="004D15C5">
                <w:rPr>
                  <w:szCs w:val="22"/>
                  <w:lang w:eastAsia="sv-SE"/>
                </w:rPr>
                <w:t xml:space="preserve">when </w:t>
              </w:r>
              <w:proofErr w:type="spellStart"/>
              <w:r w:rsidR="004D15C5" w:rsidRPr="004D15C5">
                <w:rPr>
                  <w:i/>
                </w:rPr>
                <w:t>groupCommon</w:t>
              </w:r>
              <w:proofErr w:type="spellEnd"/>
              <w:r w:rsidR="004D15C5" w:rsidRPr="004D15C5">
                <w:rPr>
                  <w:i/>
                </w:rPr>
                <w:t>-RNTI</w:t>
              </w:r>
              <w:r w:rsidR="004D15C5">
                <w:rPr>
                  <w:szCs w:val="22"/>
                  <w:lang w:eastAsia="sv-SE"/>
                </w:rPr>
                <w:t xml:space="preserve"> is </w:t>
              </w:r>
              <w:r w:rsidR="004D15C5" w:rsidRPr="004D15C5">
                <w:rPr>
                  <w:i/>
                </w:rPr>
                <w:t>g-CS-RNTI</w:t>
              </w:r>
            </w:ins>
            <w:ins w:id="2696" w:author="RAN2-117 update" w:date="2022-03-04T11:31:00Z">
              <w:r w:rsidRPr="00D27132">
                <w:rPr>
                  <w:szCs w:val="22"/>
                  <w:lang w:eastAsia="sv-SE"/>
                </w:rPr>
                <w:t>.</w:t>
              </w:r>
            </w:ins>
          </w:p>
        </w:tc>
      </w:tr>
      <w:tr w:rsidR="00E17B65" w:rsidRPr="00D27132" w14:paraId="0D402A58" w14:textId="77777777" w:rsidTr="00964CC4">
        <w:trPr>
          <w:ins w:id="2697"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698" w:author="RAN2-117 update" w:date="2022-03-04T15:23:00Z"/>
              </w:rPr>
            </w:pPr>
            <w:proofErr w:type="spellStart"/>
            <w:ins w:id="2699" w:author="RAN2-117 update" w:date="2022-03-04T15:23:00Z">
              <w:r>
                <w:rPr>
                  <w:i/>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700" w:author="RAN2-117 update" w:date="2022-03-04T15:23:00Z"/>
                <w:szCs w:val="22"/>
                <w:lang w:eastAsia="sv-SE"/>
              </w:rPr>
            </w:pPr>
            <w:ins w:id="2701" w:author="RAN2-117 update" w:date="2022-03-04T15:23:00Z">
              <w:r>
                <w:rPr>
                  <w:lang w:eastAsia="sv-SE"/>
                </w:rPr>
                <w:t>T</w:t>
              </w:r>
              <w:r w:rsidR="005228F3">
                <w:rPr>
                  <w:lang w:eastAsia="sv-SE"/>
                </w:rPr>
                <w:t xml:space="preserve">he field is mandatory present when </w:t>
              </w:r>
            </w:ins>
            <w:proofErr w:type="spellStart"/>
            <w:ins w:id="2702" w:author="RAN2-117 update" w:date="2022-03-04T13:57:00Z">
              <w:r w:rsidR="005228F3" w:rsidRPr="005228F3">
                <w:rPr>
                  <w:i/>
                </w:rPr>
                <w:t>harq-FeedbackEnablerMulticast</w:t>
              </w:r>
              <w:proofErr w:type="spellEnd"/>
              <w:r w:rsidR="005228F3">
                <w:rPr>
                  <w:lang w:eastAsia="sv-SE"/>
                </w:rPr>
                <w:t xml:space="preserve"> is present.</w:t>
              </w:r>
            </w:ins>
            <w:ins w:id="2703"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704"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Heading4"/>
        <w:rPr>
          <w:i/>
        </w:rPr>
      </w:pPr>
      <w:bookmarkStart w:id="2705" w:name="_Toc60777252"/>
      <w:bookmarkStart w:id="2706" w:name="_Toc90651124"/>
      <w:r w:rsidRPr="00D27132">
        <w:t>–</w:t>
      </w:r>
      <w:r w:rsidRPr="00D27132">
        <w:tab/>
      </w:r>
      <w:proofErr w:type="spellStart"/>
      <w:r w:rsidRPr="00D27132">
        <w:rPr>
          <w:i/>
        </w:rPr>
        <w:t>MeasConfig</w:t>
      </w:r>
      <w:bookmarkEnd w:id="2705"/>
      <w:bookmarkEnd w:id="2706"/>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lastRenderedPageBreak/>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707" w:name="_Toc60777253"/>
      <w:bookmarkStart w:id="2708" w:name="_Toc90651125"/>
      <w:r w:rsidRPr="00D27132">
        <w:t>–</w:t>
      </w:r>
      <w:r w:rsidRPr="00D27132">
        <w:tab/>
      </w:r>
      <w:proofErr w:type="spellStart"/>
      <w:r w:rsidRPr="00D27132">
        <w:rPr>
          <w:i/>
        </w:rPr>
        <w:t>MeasGapConfig</w:t>
      </w:r>
      <w:bookmarkEnd w:id="2707"/>
      <w:bookmarkEnd w:id="2708"/>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lastRenderedPageBreak/>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PCell,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709" w:name="_Toc60777254"/>
      <w:bookmarkStart w:id="2710" w:name="_Toc90651126"/>
      <w:r w:rsidRPr="00D27132">
        <w:rPr>
          <w:lang w:eastAsia="en-US"/>
        </w:rPr>
        <w:lastRenderedPageBreak/>
        <w:t>–</w:t>
      </w:r>
      <w:r w:rsidRPr="00D27132">
        <w:rPr>
          <w:lang w:eastAsia="en-US"/>
        </w:rPr>
        <w:tab/>
      </w:r>
      <w:r w:rsidRPr="00D27132">
        <w:rPr>
          <w:i/>
          <w:noProof/>
          <w:lang w:eastAsia="en-US"/>
        </w:rPr>
        <w:t>MeasGapSharingConfig</w:t>
      </w:r>
      <w:bookmarkEnd w:id="2709"/>
      <w:bookmarkEnd w:id="271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711" w:name="_Toc60777255"/>
      <w:bookmarkStart w:id="2712" w:name="_Toc90651127"/>
      <w:r w:rsidRPr="00D27132">
        <w:t>–</w:t>
      </w:r>
      <w:r w:rsidRPr="00D27132">
        <w:tab/>
      </w:r>
      <w:proofErr w:type="spellStart"/>
      <w:r w:rsidRPr="00D27132">
        <w:rPr>
          <w:i/>
        </w:rPr>
        <w:t>MeasId</w:t>
      </w:r>
      <w:bookmarkEnd w:id="2711"/>
      <w:bookmarkEnd w:id="2712"/>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lastRenderedPageBreak/>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713" w:name="_Toc60777256"/>
      <w:bookmarkStart w:id="2714" w:name="_Toc90651128"/>
      <w:r w:rsidRPr="00D27132">
        <w:t>–</w:t>
      </w:r>
      <w:r w:rsidRPr="00D27132">
        <w:tab/>
      </w:r>
      <w:proofErr w:type="spellStart"/>
      <w:r w:rsidRPr="00D27132">
        <w:rPr>
          <w:i/>
          <w:iCs/>
        </w:rPr>
        <w:t>MeasIdleConfig</w:t>
      </w:r>
      <w:bookmarkEnd w:id="2713"/>
      <w:bookmarkEnd w:id="2714"/>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715" w:name="_Toc60777257"/>
      <w:bookmarkStart w:id="2716" w:name="_Toc90651129"/>
      <w:r w:rsidRPr="00D27132">
        <w:t>–</w:t>
      </w:r>
      <w:r w:rsidRPr="00D27132">
        <w:tab/>
      </w:r>
      <w:proofErr w:type="spellStart"/>
      <w:r w:rsidRPr="00D27132">
        <w:rPr>
          <w:i/>
        </w:rPr>
        <w:t>MeasIdToAddModList</w:t>
      </w:r>
      <w:bookmarkEnd w:id="2715"/>
      <w:bookmarkEnd w:id="2716"/>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717" w:name="_Toc60777258"/>
      <w:bookmarkStart w:id="2718" w:name="_Toc90651130"/>
      <w:r w:rsidRPr="00D27132">
        <w:rPr>
          <w:i/>
          <w:iCs/>
        </w:rPr>
        <w:t>–</w:t>
      </w:r>
      <w:r w:rsidRPr="00D27132">
        <w:rPr>
          <w:i/>
          <w:iCs/>
        </w:rPr>
        <w:tab/>
      </w:r>
      <w:proofErr w:type="spellStart"/>
      <w:r w:rsidRPr="00D27132">
        <w:rPr>
          <w:i/>
          <w:iCs/>
        </w:rPr>
        <w:t>MeasObjectCLI</w:t>
      </w:r>
      <w:bookmarkEnd w:id="2717"/>
      <w:bookmarkEnd w:id="2718"/>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719" w:name="_Toc60777259"/>
      <w:bookmarkStart w:id="2720" w:name="_Toc90651131"/>
      <w:r w:rsidRPr="00D27132">
        <w:rPr>
          <w:i/>
          <w:iCs/>
        </w:rPr>
        <w:t>–</w:t>
      </w:r>
      <w:r w:rsidRPr="00D27132">
        <w:rPr>
          <w:i/>
          <w:iCs/>
        </w:rPr>
        <w:tab/>
      </w:r>
      <w:proofErr w:type="spellStart"/>
      <w:r w:rsidRPr="00D27132">
        <w:rPr>
          <w:i/>
          <w:iCs/>
        </w:rPr>
        <w:t>MeasObjectEUTRA</w:t>
      </w:r>
      <w:bookmarkEnd w:id="2719"/>
      <w:bookmarkEnd w:id="2720"/>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721" w:name="_Toc60777260"/>
      <w:bookmarkStart w:id="2722" w:name="_Toc90651132"/>
      <w:r w:rsidRPr="00D27132">
        <w:rPr>
          <w:i/>
          <w:iCs/>
        </w:rPr>
        <w:t>–</w:t>
      </w:r>
      <w:r w:rsidRPr="00D27132">
        <w:rPr>
          <w:i/>
          <w:iCs/>
        </w:rPr>
        <w:tab/>
      </w:r>
      <w:proofErr w:type="spellStart"/>
      <w:r w:rsidRPr="00D27132">
        <w:rPr>
          <w:i/>
          <w:iCs/>
        </w:rPr>
        <w:t>MeasObjectId</w:t>
      </w:r>
      <w:bookmarkEnd w:id="2721"/>
      <w:bookmarkEnd w:id="2722"/>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723" w:name="_Toc60777261"/>
      <w:bookmarkStart w:id="2724" w:name="_Toc90651133"/>
      <w:r w:rsidRPr="00D27132">
        <w:rPr>
          <w:i/>
          <w:iCs/>
        </w:rPr>
        <w:t>–</w:t>
      </w:r>
      <w:r w:rsidRPr="00D27132">
        <w:rPr>
          <w:i/>
          <w:iCs/>
        </w:rPr>
        <w:tab/>
      </w:r>
      <w:proofErr w:type="spellStart"/>
      <w:r w:rsidRPr="00D27132">
        <w:rPr>
          <w:i/>
          <w:iCs/>
        </w:rPr>
        <w:t>MeasObjectNR</w:t>
      </w:r>
      <w:bookmarkEnd w:id="2723"/>
      <w:bookmarkEnd w:id="2724"/>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725" w:name="_Toc60777262"/>
      <w:bookmarkStart w:id="2726" w:name="_Toc90651134"/>
      <w:r w:rsidRPr="00D27132">
        <w:t>–</w:t>
      </w:r>
      <w:r w:rsidRPr="00D27132">
        <w:tab/>
      </w:r>
      <w:proofErr w:type="spellStart"/>
      <w:r w:rsidRPr="00D27132">
        <w:rPr>
          <w:i/>
          <w:iCs/>
        </w:rPr>
        <w:t>MeasObjectNR</w:t>
      </w:r>
      <w:proofErr w:type="spellEnd"/>
      <w:r w:rsidRPr="00D27132">
        <w:rPr>
          <w:i/>
          <w:iCs/>
        </w:rPr>
        <w:t>-SL</w:t>
      </w:r>
      <w:bookmarkEnd w:id="2725"/>
      <w:bookmarkEnd w:id="2726"/>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727" w:name="_Toc60777263"/>
      <w:bookmarkStart w:id="2728" w:name="_Toc90651135"/>
      <w:r w:rsidRPr="00D27132">
        <w:t>–</w:t>
      </w:r>
      <w:r w:rsidRPr="00D27132">
        <w:tab/>
      </w:r>
      <w:proofErr w:type="spellStart"/>
      <w:r w:rsidRPr="00D27132">
        <w:rPr>
          <w:i/>
        </w:rPr>
        <w:t>MeasObjectToAddModList</w:t>
      </w:r>
      <w:bookmarkEnd w:id="2727"/>
      <w:bookmarkEnd w:id="2728"/>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729" w:name="_Toc60777264"/>
      <w:bookmarkStart w:id="2730" w:name="_Toc90651136"/>
      <w:r w:rsidRPr="00D27132">
        <w:t>–</w:t>
      </w:r>
      <w:r w:rsidRPr="00D27132">
        <w:tab/>
      </w:r>
      <w:r w:rsidRPr="00D27132">
        <w:rPr>
          <w:i/>
          <w:noProof/>
        </w:rPr>
        <w:t>MeasObjectUTRA-FDD</w:t>
      </w:r>
      <w:bookmarkEnd w:id="2729"/>
      <w:bookmarkEnd w:id="273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731" w:name="_Toc60777265"/>
      <w:bookmarkStart w:id="2732" w:name="_Toc90651137"/>
      <w:r w:rsidRPr="00D27132">
        <w:rPr>
          <w:i/>
        </w:rPr>
        <w:t>–</w:t>
      </w:r>
      <w:r w:rsidRPr="00D27132">
        <w:rPr>
          <w:i/>
        </w:rPr>
        <w:tab/>
      </w:r>
      <w:proofErr w:type="spellStart"/>
      <w:r w:rsidRPr="00D27132">
        <w:rPr>
          <w:i/>
        </w:rPr>
        <w:t>MeasResultCellListSFTD</w:t>
      </w:r>
      <w:proofErr w:type="spellEnd"/>
      <w:r w:rsidRPr="00D27132">
        <w:rPr>
          <w:i/>
        </w:rPr>
        <w:t>-NR</w:t>
      </w:r>
      <w:bookmarkEnd w:id="2731"/>
      <w:bookmarkEnd w:id="2732"/>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733" w:name="_Toc60777266"/>
      <w:bookmarkStart w:id="2734" w:name="_Toc90651138"/>
      <w:r w:rsidRPr="00D27132">
        <w:rPr>
          <w:i/>
        </w:rPr>
        <w:t>–</w:t>
      </w:r>
      <w:r w:rsidRPr="00D27132">
        <w:rPr>
          <w:i/>
        </w:rPr>
        <w:tab/>
      </w:r>
      <w:proofErr w:type="spellStart"/>
      <w:r w:rsidRPr="00D27132">
        <w:rPr>
          <w:i/>
        </w:rPr>
        <w:t>MeasResultCellListSFTD</w:t>
      </w:r>
      <w:proofErr w:type="spellEnd"/>
      <w:r w:rsidRPr="00D27132">
        <w:rPr>
          <w:i/>
        </w:rPr>
        <w:t>-EUTRA</w:t>
      </w:r>
      <w:bookmarkEnd w:id="2733"/>
      <w:bookmarkEnd w:id="2734"/>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PCell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w:t>
            </w:r>
            <w:proofErr w:type="spellStart"/>
            <w:r w:rsidRPr="00D27132">
              <w:rPr>
                <w:b/>
                <w:i/>
                <w:lang w:eastAsia="sv-SE"/>
              </w:rPr>
              <w:t>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735" w:name="_Toc60777267"/>
      <w:bookmarkStart w:id="2736" w:name="_Toc90651139"/>
      <w:r w:rsidRPr="00D27132">
        <w:t>–</w:t>
      </w:r>
      <w:r w:rsidRPr="00D27132">
        <w:tab/>
      </w:r>
      <w:proofErr w:type="spellStart"/>
      <w:r w:rsidRPr="00D27132">
        <w:rPr>
          <w:i/>
        </w:rPr>
        <w:t>MeasResults</w:t>
      </w:r>
      <w:bookmarkEnd w:id="2735"/>
      <w:bookmarkEnd w:id="2736"/>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lastRenderedPageBreak/>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w:t>
            </w:r>
            <w:proofErr w:type="spellStart"/>
            <w:r w:rsidRPr="00D27132">
              <w:rPr>
                <w:b/>
                <w:i/>
                <w:szCs w:val="22"/>
                <w:lang w:eastAsia="sv-SE"/>
              </w:rPr>
              <w:t>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PCell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PCell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737" w:name="_Toc60777268"/>
      <w:bookmarkStart w:id="2738" w:name="_Toc90651140"/>
      <w:r w:rsidRPr="00D27132">
        <w:rPr>
          <w:i/>
          <w:iCs/>
        </w:rPr>
        <w:lastRenderedPageBreak/>
        <w:t>–</w:t>
      </w:r>
      <w:r w:rsidRPr="00D27132">
        <w:rPr>
          <w:i/>
          <w:iCs/>
        </w:rPr>
        <w:tab/>
      </w:r>
      <w:r w:rsidRPr="00D27132">
        <w:rPr>
          <w:i/>
          <w:iCs/>
          <w:noProof/>
        </w:rPr>
        <w:t>MeasResult2EUTRA</w:t>
      </w:r>
      <w:bookmarkEnd w:id="2737"/>
      <w:bookmarkEnd w:id="273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739" w:name="_Toc60777269"/>
      <w:bookmarkStart w:id="2740" w:name="_Toc90651141"/>
      <w:r w:rsidRPr="00D27132">
        <w:rPr>
          <w:i/>
          <w:iCs/>
        </w:rPr>
        <w:t>–</w:t>
      </w:r>
      <w:r w:rsidRPr="00D27132">
        <w:rPr>
          <w:i/>
          <w:iCs/>
        </w:rPr>
        <w:tab/>
      </w:r>
      <w:r w:rsidRPr="00D27132">
        <w:rPr>
          <w:i/>
          <w:iCs/>
          <w:noProof/>
        </w:rPr>
        <w:t>MeasResult2NR</w:t>
      </w:r>
      <w:bookmarkEnd w:id="2739"/>
      <w:bookmarkEnd w:id="274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741" w:name="_Toc60777270"/>
      <w:bookmarkStart w:id="2742" w:name="_Toc90651142"/>
      <w:r w:rsidRPr="00D27132">
        <w:t>–</w:t>
      </w:r>
      <w:r w:rsidRPr="00D27132">
        <w:tab/>
      </w:r>
      <w:proofErr w:type="spellStart"/>
      <w:r w:rsidRPr="00D27132">
        <w:rPr>
          <w:i/>
          <w:iCs/>
          <w:lang w:eastAsia="x-none"/>
        </w:rPr>
        <w:t>MeasResultIdleEUTRA</w:t>
      </w:r>
      <w:bookmarkEnd w:id="2741"/>
      <w:bookmarkEnd w:id="2742"/>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743" w:name="_Toc60777271"/>
      <w:bookmarkStart w:id="2744" w:name="_Toc90651143"/>
      <w:r w:rsidRPr="00D27132">
        <w:t>–</w:t>
      </w:r>
      <w:r w:rsidRPr="00D27132">
        <w:tab/>
      </w:r>
      <w:proofErr w:type="spellStart"/>
      <w:r w:rsidRPr="00D27132">
        <w:rPr>
          <w:i/>
          <w:iCs/>
          <w:lang w:eastAsia="x-none"/>
        </w:rPr>
        <w:t>MeasResultIdleNR</w:t>
      </w:r>
      <w:bookmarkEnd w:id="2743"/>
      <w:bookmarkEnd w:id="2744"/>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745" w:name="_Toc60777272"/>
      <w:bookmarkStart w:id="2746" w:name="_Toc90651144"/>
      <w:r w:rsidRPr="00D27132">
        <w:rPr>
          <w:i/>
          <w:iCs/>
        </w:rPr>
        <w:t>–</w:t>
      </w:r>
      <w:r w:rsidRPr="00D27132">
        <w:rPr>
          <w:i/>
          <w:iCs/>
        </w:rPr>
        <w:tab/>
      </w:r>
      <w:r w:rsidRPr="00D27132">
        <w:rPr>
          <w:i/>
          <w:iCs/>
          <w:noProof/>
        </w:rPr>
        <w:t>MeasResultSCG-Failure</w:t>
      </w:r>
      <w:bookmarkEnd w:id="2745"/>
      <w:bookmarkEnd w:id="2746"/>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747" w:name="_Toc60777273"/>
      <w:bookmarkStart w:id="2748" w:name="_Toc90651145"/>
      <w:r w:rsidRPr="00D27132">
        <w:t>–</w:t>
      </w:r>
      <w:r w:rsidRPr="00D27132">
        <w:tab/>
      </w:r>
      <w:proofErr w:type="spellStart"/>
      <w:r w:rsidRPr="00D27132">
        <w:rPr>
          <w:i/>
          <w:iCs/>
        </w:rPr>
        <w:t>MeasResultsSL</w:t>
      </w:r>
      <w:bookmarkEnd w:id="2747"/>
      <w:bookmarkEnd w:id="2748"/>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749" w:name="_Toc60777274"/>
      <w:bookmarkStart w:id="2750" w:name="_Toc90651146"/>
      <w:r w:rsidRPr="00D27132">
        <w:t>–</w:t>
      </w:r>
      <w:r w:rsidRPr="00D27132">
        <w:tab/>
      </w:r>
      <w:proofErr w:type="spellStart"/>
      <w:r w:rsidRPr="00D27132">
        <w:rPr>
          <w:i/>
        </w:rPr>
        <w:t>MeasTriggerQuantityEUTRA</w:t>
      </w:r>
      <w:bookmarkEnd w:id="2749"/>
      <w:bookmarkEnd w:id="2750"/>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751" w:name="_Toc60777275"/>
      <w:bookmarkStart w:id="2752" w:name="_Toc90651147"/>
      <w:r w:rsidRPr="00D27132">
        <w:t>–</w:t>
      </w:r>
      <w:r w:rsidRPr="00D27132">
        <w:tab/>
      </w:r>
      <w:r w:rsidRPr="00D27132">
        <w:rPr>
          <w:i/>
          <w:noProof/>
        </w:rPr>
        <w:t>MobilityStateParameters</w:t>
      </w:r>
      <w:bookmarkEnd w:id="2751"/>
      <w:bookmarkEnd w:id="275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Heading4"/>
        <w:rPr>
          <w:ins w:id="2753" w:author="Huawei" w:date="2022-03-03T10:01:00Z"/>
        </w:rPr>
      </w:pPr>
      <w:ins w:id="2754" w:author="Huawei" w:date="2022-03-03T10:01:00Z">
        <w:r>
          <w:t>–</w:t>
        </w:r>
        <w:r>
          <w:tab/>
        </w:r>
        <w:r>
          <w:rPr>
            <w:i/>
          </w:rPr>
          <w:t>MRB-</w:t>
        </w:r>
        <w:r>
          <w:rPr>
            <w:i/>
            <w:noProof/>
          </w:rPr>
          <w:t>Identity</w:t>
        </w:r>
      </w:ins>
    </w:p>
    <w:p w14:paraId="3046FD3B" w14:textId="052B1065" w:rsidR="00653E2F" w:rsidRDefault="00653E2F" w:rsidP="00653E2F">
      <w:pPr>
        <w:rPr>
          <w:ins w:id="2755" w:author="Huawei" w:date="2022-03-03T10:01:00Z"/>
        </w:rPr>
      </w:pPr>
      <w:ins w:id="2756"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757" w:author="Huawei" w:date="2022-03-03T10:01:00Z"/>
          <w:b w:val="0"/>
        </w:rPr>
      </w:pPr>
      <w:ins w:id="2758" w:author="Huawei" w:date="2022-03-03T10:01:00Z">
        <w:r>
          <w:rPr>
            <w:bCs/>
            <w:i/>
            <w:iCs/>
          </w:rPr>
          <w:lastRenderedPageBreak/>
          <w:t>MRB-Identity</w:t>
        </w:r>
        <w:r>
          <w:t xml:space="preserve"> information element</w:t>
        </w:r>
      </w:ins>
    </w:p>
    <w:p w14:paraId="3CC18CBE" w14:textId="77777777" w:rsidR="00653E2F" w:rsidRPr="00653E2F" w:rsidRDefault="00653E2F" w:rsidP="00653E2F">
      <w:pPr>
        <w:pStyle w:val="PL"/>
        <w:rPr>
          <w:ins w:id="2759" w:author="Huawei" w:date="2022-03-03T10:01:00Z"/>
        </w:rPr>
      </w:pPr>
      <w:ins w:id="2760" w:author="Huawei" w:date="2022-03-03T10:01:00Z">
        <w:r w:rsidRPr="00653E2F">
          <w:t>-- ASN1START</w:t>
        </w:r>
      </w:ins>
    </w:p>
    <w:p w14:paraId="684121AC" w14:textId="77777777" w:rsidR="00653E2F" w:rsidRPr="00653E2F" w:rsidRDefault="00653E2F" w:rsidP="00653E2F">
      <w:pPr>
        <w:pStyle w:val="PL"/>
        <w:rPr>
          <w:ins w:id="2761" w:author="Huawei" w:date="2022-03-03T10:01:00Z"/>
        </w:rPr>
      </w:pPr>
      <w:ins w:id="2762" w:author="Huawei" w:date="2022-03-03T10:01:00Z">
        <w:r w:rsidRPr="00653E2F">
          <w:t>-- TAG-MRB-IDENTITY-START</w:t>
        </w:r>
      </w:ins>
    </w:p>
    <w:p w14:paraId="25B5BCB8" w14:textId="77777777" w:rsidR="00653E2F" w:rsidRDefault="00653E2F" w:rsidP="00653E2F">
      <w:pPr>
        <w:pStyle w:val="PL"/>
        <w:rPr>
          <w:ins w:id="2763" w:author="Huawei" w:date="2022-03-03T10:01:00Z"/>
        </w:rPr>
      </w:pPr>
    </w:p>
    <w:p w14:paraId="4815B4A3" w14:textId="2D2586AD" w:rsidR="00653E2F" w:rsidRDefault="00653E2F" w:rsidP="00653E2F">
      <w:pPr>
        <w:pStyle w:val="PL"/>
        <w:rPr>
          <w:ins w:id="2764" w:author="Huawei" w:date="2022-03-03T10:01:00Z"/>
        </w:rPr>
      </w:pPr>
      <w:ins w:id="2765" w:author="Huawei" w:date="2022-03-03T10:01:00Z">
        <w:r>
          <w:t>MRB-Identity</w:t>
        </w:r>
        <w:r w:rsidR="00833E2B">
          <w:t>-r17</w:t>
        </w:r>
        <w:r>
          <w:t xml:space="preserve"> ::=                    </w:t>
        </w:r>
        <w:r w:rsidRPr="00653E2F">
          <w:t>INTEGER</w:t>
        </w:r>
        <w:r>
          <w:t xml:space="preserve"> (1..</w:t>
        </w:r>
        <w:del w:id="2766" w:author="RAN2-117 update" w:date="2022-03-04T08:50:00Z">
          <w:r w:rsidDel="00191473">
            <w:delText>32</w:delText>
          </w:r>
        </w:del>
      </w:ins>
      <w:ins w:id="2767" w:author="RAN2-117 update" w:date="2022-03-04T08:50:00Z">
        <w:r w:rsidR="00191473">
          <w:t>512</w:t>
        </w:r>
      </w:ins>
      <w:ins w:id="2768" w:author="Huawei" w:date="2022-03-03T10:01:00Z">
        <w:r>
          <w:t>)</w:t>
        </w:r>
      </w:ins>
    </w:p>
    <w:p w14:paraId="03BFAA3C" w14:textId="77777777" w:rsidR="00653E2F" w:rsidRDefault="00653E2F" w:rsidP="00653E2F">
      <w:pPr>
        <w:pStyle w:val="PL"/>
        <w:rPr>
          <w:ins w:id="2769" w:author="Huawei" w:date="2022-03-03T10:01:00Z"/>
        </w:rPr>
      </w:pPr>
    </w:p>
    <w:p w14:paraId="6AF26B2E" w14:textId="77777777" w:rsidR="00653E2F" w:rsidRPr="00653E2F" w:rsidRDefault="00653E2F" w:rsidP="00653E2F">
      <w:pPr>
        <w:pStyle w:val="PL"/>
        <w:rPr>
          <w:ins w:id="2770" w:author="Huawei" w:date="2022-03-03T10:01:00Z"/>
        </w:rPr>
      </w:pPr>
      <w:ins w:id="2771" w:author="Huawei" w:date="2022-03-03T10:01:00Z">
        <w:r w:rsidRPr="00653E2F">
          <w:t>-- TAG-MRB-IDENTITY-STOP</w:t>
        </w:r>
      </w:ins>
    </w:p>
    <w:p w14:paraId="7106A411" w14:textId="77777777" w:rsidR="00653E2F" w:rsidRPr="00653E2F" w:rsidRDefault="00653E2F" w:rsidP="00653E2F">
      <w:pPr>
        <w:pStyle w:val="PL"/>
        <w:rPr>
          <w:ins w:id="2772" w:author="Huawei" w:date="2022-03-03T10:01:00Z"/>
        </w:rPr>
      </w:pPr>
      <w:ins w:id="2773" w:author="Huawei" w:date="2022-03-03T10:01:00Z">
        <w:r w:rsidRPr="00653E2F">
          <w:t>-- ASN1STOP</w:t>
        </w:r>
      </w:ins>
    </w:p>
    <w:p w14:paraId="62773239" w14:textId="77777777" w:rsidR="00653E2F" w:rsidRPr="00D27132" w:rsidRDefault="00653E2F" w:rsidP="00394471">
      <w:pPr>
        <w:rPr>
          <w:ins w:id="2774" w:author="Huawei" w:date="2022-03-03T10:01:00Z"/>
        </w:rPr>
      </w:pPr>
    </w:p>
    <w:p w14:paraId="22E81AF0" w14:textId="77777777" w:rsidR="00394471" w:rsidRPr="00D27132" w:rsidRDefault="00394471" w:rsidP="00394471">
      <w:pPr>
        <w:pStyle w:val="Heading4"/>
        <w:ind w:left="864" w:hanging="864"/>
        <w:rPr>
          <w:i/>
        </w:rPr>
      </w:pPr>
      <w:bookmarkStart w:id="2775" w:name="_Toc60777276"/>
      <w:bookmarkStart w:id="2776" w:name="_Toc90651148"/>
      <w:r w:rsidRPr="00D27132">
        <w:t>–</w:t>
      </w:r>
      <w:r w:rsidRPr="00D27132">
        <w:tab/>
      </w:r>
      <w:proofErr w:type="spellStart"/>
      <w:r w:rsidRPr="00D27132">
        <w:rPr>
          <w:i/>
        </w:rPr>
        <w:t>MsgA-</w:t>
      </w:r>
      <w:r w:rsidRPr="00D27132">
        <w:rPr>
          <w:i/>
          <w:noProof/>
        </w:rPr>
        <w:t>ConfigCommon</w:t>
      </w:r>
      <w:bookmarkEnd w:id="2775"/>
      <w:bookmarkEnd w:id="2776"/>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777" w:name="_Toc60777277"/>
      <w:bookmarkStart w:id="2778" w:name="_Toc90651149"/>
      <w:r w:rsidRPr="00D27132">
        <w:t>–</w:t>
      </w:r>
      <w:r w:rsidRPr="00D27132">
        <w:tab/>
      </w:r>
      <w:r w:rsidRPr="00D27132">
        <w:rPr>
          <w:i/>
          <w:noProof/>
        </w:rPr>
        <w:t>MsgA-PUSCH-Config</w:t>
      </w:r>
      <w:bookmarkEnd w:id="2777"/>
      <w:bookmarkEnd w:id="2778"/>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lastRenderedPageBreak/>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779" w:name="_Toc60777278"/>
      <w:bookmarkStart w:id="2780" w:name="_Toc90651150"/>
      <w:r w:rsidRPr="00D27132">
        <w:t>–</w:t>
      </w:r>
      <w:r w:rsidRPr="00D27132">
        <w:tab/>
      </w:r>
      <w:proofErr w:type="spellStart"/>
      <w:r w:rsidRPr="00D27132">
        <w:rPr>
          <w:i/>
        </w:rPr>
        <w:t>MultiFrequencyBandListNR</w:t>
      </w:r>
      <w:bookmarkEnd w:id="2779"/>
      <w:bookmarkEnd w:id="2780"/>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2781" w:name="_Toc60777279"/>
      <w:bookmarkStart w:id="2782"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2781"/>
      <w:bookmarkEnd w:id="2782"/>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2783" w:name="_Toc60777280"/>
      <w:bookmarkStart w:id="2784"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2783"/>
      <w:bookmarkEnd w:id="2784"/>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785" w:name="_Toc60777281"/>
      <w:bookmarkStart w:id="2786" w:name="_Toc90651153"/>
      <w:r w:rsidRPr="00D27132">
        <w:t>–</w:t>
      </w:r>
      <w:r w:rsidRPr="00D27132">
        <w:tab/>
      </w:r>
      <w:r w:rsidRPr="00D27132">
        <w:rPr>
          <w:i/>
          <w:noProof/>
          <w:lang w:eastAsia="ko-KR"/>
        </w:rPr>
        <w:t>NextHopChainingCount</w:t>
      </w:r>
      <w:bookmarkEnd w:id="2785"/>
      <w:bookmarkEnd w:id="2786"/>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787" w:name="_Toc60777282"/>
      <w:bookmarkStart w:id="2788" w:name="_Toc90651154"/>
      <w:r w:rsidRPr="00D27132">
        <w:t>–</w:t>
      </w:r>
      <w:r w:rsidRPr="00D27132">
        <w:tab/>
      </w:r>
      <w:r w:rsidRPr="00D27132">
        <w:rPr>
          <w:i/>
        </w:rPr>
        <w:t>NG-5G-S-TMSI</w:t>
      </w:r>
      <w:bookmarkEnd w:id="2787"/>
      <w:bookmarkEnd w:id="2788"/>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789" w:name="_Toc60777283"/>
      <w:bookmarkStart w:id="2790" w:name="_Toc90651155"/>
      <w:r w:rsidRPr="00D27132">
        <w:t>–</w:t>
      </w:r>
      <w:r w:rsidRPr="00D27132">
        <w:tab/>
      </w:r>
      <w:r w:rsidRPr="00D27132">
        <w:rPr>
          <w:i/>
        </w:rPr>
        <w:t>NPN-Identity</w:t>
      </w:r>
      <w:bookmarkEnd w:id="2789"/>
      <w:bookmarkEnd w:id="2790"/>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791" w:name="_Toc60777284"/>
      <w:bookmarkStart w:id="2792" w:name="_Toc90651156"/>
      <w:r w:rsidRPr="00D27132">
        <w:t>–</w:t>
      </w:r>
      <w:r w:rsidRPr="00D27132">
        <w:tab/>
      </w:r>
      <w:r w:rsidRPr="00D27132">
        <w:rPr>
          <w:i/>
        </w:rPr>
        <w:t>NPN-</w:t>
      </w:r>
      <w:proofErr w:type="spellStart"/>
      <w:r w:rsidRPr="00D27132">
        <w:rPr>
          <w:i/>
        </w:rPr>
        <w:t>IdentityInfoList</w:t>
      </w:r>
      <w:bookmarkEnd w:id="2791"/>
      <w:bookmarkEnd w:id="2792"/>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793" w:name="_Toc60777285"/>
      <w:bookmarkStart w:id="2794" w:name="_Toc90651157"/>
      <w:r w:rsidRPr="00D27132">
        <w:t>–</w:t>
      </w:r>
      <w:r w:rsidRPr="00D27132">
        <w:tab/>
      </w:r>
      <w:r w:rsidRPr="00D27132">
        <w:rPr>
          <w:i/>
        </w:rPr>
        <w:t>NR-NS-</w:t>
      </w:r>
      <w:proofErr w:type="spellStart"/>
      <w:r w:rsidRPr="00D27132">
        <w:rPr>
          <w:i/>
        </w:rPr>
        <w:t>PmaxList</w:t>
      </w:r>
      <w:bookmarkEnd w:id="2793"/>
      <w:bookmarkEnd w:id="2794"/>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795" w:name="_Toc60777286"/>
      <w:bookmarkStart w:id="2796" w:name="_Toc90651158"/>
      <w:r w:rsidRPr="00D27132">
        <w:t>–</w:t>
      </w:r>
      <w:r w:rsidRPr="00D27132">
        <w:tab/>
      </w:r>
      <w:r w:rsidRPr="00D27132">
        <w:rPr>
          <w:i/>
        </w:rPr>
        <w:t>NZP-CSI-RS-Resource</w:t>
      </w:r>
      <w:bookmarkEnd w:id="2795"/>
      <w:bookmarkEnd w:id="2796"/>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797" w:name="_Toc60777287"/>
      <w:bookmarkStart w:id="2798" w:name="_Toc90651159"/>
      <w:r w:rsidRPr="00D27132">
        <w:lastRenderedPageBreak/>
        <w:t>–</w:t>
      </w:r>
      <w:r w:rsidRPr="00D27132">
        <w:tab/>
      </w:r>
      <w:r w:rsidRPr="00D27132">
        <w:rPr>
          <w:i/>
        </w:rPr>
        <w:t>NZP-CSI-RS-</w:t>
      </w:r>
      <w:proofErr w:type="spellStart"/>
      <w:r w:rsidRPr="00D27132">
        <w:rPr>
          <w:i/>
        </w:rPr>
        <w:t>ResourceId</w:t>
      </w:r>
      <w:bookmarkEnd w:id="2797"/>
      <w:bookmarkEnd w:id="2798"/>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799" w:name="_Toc60777288"/>
      <w:bookmarkStart w:id="2800" w:name="_Toc90651160"/>
      <w:r w:rsidRPr="00D27132">
        <w:t>–</w:t>
      </w:r>
      <w:r w:rsidRPr="00D27132">
        <w:tab/>
      </w:r>
      <w:r w:rsidRPr="00D27132">
        <w:rPr>
          <w:i/>
        </w:rPr>
        <w:t>NZP-CSI-RS-</w:t>
      </w:r>
      <w:proofErr w:type="spellStart"/>
      <w:r w:rsidRPr="00D27132">
        <w:rPr>
          <w:i/>
        </w:rPr>
        <w:t>ResourceSet</w:t>
      </w:r>
      <w:bookmarkEnd w:id="2799"/>
      <w:bookmarkEnd w:id="2800"/>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801" w:name="_Toc60777289"/>
      <w:bookmarkStart w:id="2802" w:name="_Toc90651161"/>
      <w:r w:rsidRPr="00D27132">
        <w:t>–</w:t>
      </w:r>
      <w:r w:rsidRPr="00D27132">
        <w:tab/>
      </w:r>
      <w:r w:rsidRPr="00D27132">
        <w:rPr>
          <w:i/>
        </w:rPr>
        <w:t>NZP-CSI-RS-</w:t>
      </w:r>
      <w:proofErr w:type="spellStart"/>
      <w:r w:rsidRPr="00D27132">
        <w:rPr>
          <w:i/>
        </w:rPr>
        <w:t>ResourceSetId</w:t>
      </w:r>
      <w:bookmarkEnd w:id="2801"/>
      <w:bookmarkEnd w:id="2802"/>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803" w:name="_Toc60777290"/>
      <w:bookmarkStart w:id="2804" w:name="_Toc90651162"/>
      <w:r w:rsidRPr="00D27132">
        <w:t>–</w:t>
      </w:r>
      <w:r w:rsidRPr="00D27132">
        <w:tab/>
      </w:r>
      <w:r w:rsidRPr="00D27132">
        <w:rPr>
          <w:i/>
          <w:noProof/>
        </w:rPr>
        <w:t>P-Max</w:t>
      </w:r>
      <w:bookmarkEnd w:id="2803"/>
      <w:bookmarkEnd w:id="280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805" w:name="_Toc60777291"/>
      <w:bookmarkStart w:id="2806" w:name="_Toc90651163"/>
      <w:r w:rsidRPr="00D27132">
        <w:rPr>
          <w:rFonts w:eastAsia="MS Mincho"/>
        </w:rPr>
        <w:lastRenderedPageBreak/>
        <w:t>–</w:t>
      </w:r>
      <w:r w:rsidRPr="00D27132">
        <w:rPr>
          <w:rFonts w:eastAsia="MS Mincho"/>
        </w:rPr>
        <w:tab/>
      </w:r>
      <w:r w:rsidRPr="00D27132">
        <w:rPr>
          <w:rFonts w:eastAsia="MS Mincho"/>
          <w:i/>
        </w:rPr>
        <w:t>PCI-List</w:t>
      </w:r>
      <w:bookmarkEnd w:id="2805"/>
      <w:bookmarkEnd w:id="280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807" w:name="_Toc60777292"/>
      <w:bookmarkStart w:id="2808" w:name="_Toc90651164"/>
      <w:r w:rsidRPr="00D27132">
        <w:rPr>
          <w:rFonts w:eastAsia="MS Mincho"/>
        </w:rPr>
        <w:t>–</w:t>
      </w:r>
      <w:r w:rsidRPr="00D27132">
        <w:rPr>
          <w:rFonts w:eastAsia="MS Mincho"/>
        </w:rPr>
        <w:tab/>
      </w:r>
      <w:r w:rsidRPr="00D27132">
        <w:rPr>
          <w:rFonts w:eastAsia="MS Mincho"/>
          <w:i/>
        </w:rPr>
        <w:t>PCI-Range</w:t>
      </w:r>
      <w:bookmarkEnd w:id="2807"/>
      <w:bookmarkEnd w:id="280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809" w:name="_Toc60777293"/>
      <w:bookmarkStart w:id="2810"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2809"/>
      <w:bookmarkEnd w:id="2810"/>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lastRenderedPageBreak/>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811" w:name="_Toc60777294"/>
      <w:bookmarkStart w:id="2812"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2811"/>
      <w:bookmarkEnd w:id="2812"/>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813" w:name="_Toc60777295"/>
      <w:bookmarkStart w:id="2814"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2813"/>
      <w:bookmarkEnd w:id="2814"/>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815" w:name="_Toc60777296"/>
      <w:bookmarkStart w:id="2816" w:name="_Toc90651168"/>
      <w:r w:rsidRPr="00D27132">
        <w:lastRenderedPageBreak/>
        <w:t>–</w:t>
      </w:r>
      <w:r w:rsidRPr="00D27132">
        <w:tab/>
      </w:r>
      <w:r w:rsidRPr="00D27132">
        <w:rPr>
          <w:i/>
        </w:rPr>
        <w:t>PDCCH-Config</w:t>
      </w:r>
      <w:bookmarkEnd w:id="2815"/>
      <w:bookmarkEnd w:id="2816"/>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817"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ins w:id="2818" w:author="RAN2-117 update" w:date="2022-03-04T14:55:00Z">
        <w:r w:rsidR="009A1F2C">
          <w:t xml:space="preserve"> </w:t>
        </w:r>
        <w:commentRangeStart w:id="2819"/>
        <w:r w:rsidR="009A1F2C">
          <w:t xml:space="preserve">If </w:t>
        </w:r>
        <w:r w:rsidR="009A1F2C" w:rsidRPr="00D27132">
          <w:t>this IE is used for</w:t>
        </w:r>
        <w:r w:rsidR="009A1F2C">
          <w:t xml:space="preserve"> MBS CFR, the field</w:t>
        </w:r>
      </w:ins>
      <w:ins w:id="2820" w:author="RAN2-117 update" w:date="2022-03-04T14:57:00Z">
        <w:r w:rsidR="009A1F2C">
          <w:t xml:space="preserve"> </w:t>
        </w:r>
        <w:proofErr w:type="spellStart"/>
        <w:r w:rsidR="009A1F2C" w:rsidRPr="009A1F2C">
          <w:rPr>
            <w:i/>
          </w:rPr>
          <w:t>downlinkPreemptiom</w:t>
        </w:r>
      </w:ins>
      <w:ins w:id="2821" w:author="RAN2-117 update" w:date="2022-03-04T14:58:00Z">
        <w:r w:rsidR="009A1F2C" w:rsidRPr="009A1F2C">
          <w:rPr>
            <w:i/>
          </w:rPr>
          <w:t>,</w:t>
        </w:r>
      </w:ins>
      <w:ins w:id="2822" w:author="RAN2-117 update" w:date="2022-03-04T14:57:00Z">
        <w:r w:rsidR="009A1F2C" w:rsidRPr="009A1F2C">
          <w:rPr>
            <w:i/>
          </w:rPr>
          <w:t>tpc</w:t>
        </w:r>
        <w:proofErr w:type="spellEnd"/>
        <w:r w:rsidR="009A1F2C" w:rsidRPr="009A1F2C">
          <w:rPr>
            <w:i/>
          </w:rPr>
          <w:t>-PUSCH</w:t>
        </w:r>
      </w:ins>
      <w:ins w:id="2823" w:author="RAN2-117 update" w:date="2022-03-04T14:58:00Z">
        <w:r w:rsidR="009A1F2C" w:rsidRPr="009A1F2C">
          <w:rPr>
            <w:i/>
          </w:rPr>
          <w:t xml:space="preserve">, </w:t>
        </w:r>
        <w:proofErr w:type="spellStart"/>
        <w:r w:rsidR="009A1F2C" w:rsidRPr="009A1F2C">
          <w:rPr>
            <w:i/>
          </w:rPr>
          <w:t>tpc</w:t>
        </w:r>
        <w:proofErr w:type="spellEnd"/>
        <w:r w:rsidR="009A1F2C" w:rsidRPr="009A1F2C">
          <w:rPr>
            <w:i/>
          </w:rPr>
          <w:t>-SRS,</w:t>
        </w:r>
      </w:ins>
      <w:ins w:id="2824" w:author="RAN2-117 update" w:date="2022-03-04T14:59:00Z">
        <w:r w:rsidR="009A1F2C" w:rsidRPr="009A1F2C">
          <w:rPr>
            <w:i/>
          </w:rPr>
          <w:t xml:space="preserve"> </w:t>
        </w:r>
        <w:proofErr w:type="spellStart"/>
        <w:r w:rsidR="009A1F2C" w:rsidRPr="009A1F2C">
          <w:rPr>
            <w:i/>
          </w:rPr>
          <w:t>uplinkCancellation</w:t>
        </w:r>
        <w:proofErr w:type="spellEnd"/>
        <w:r w:rsidR="009A1F2C" w:rsidRPr="009A1F2C">
          <w:rPr>
            <w:i/>
          </w:rPr>
          <w:t xml:space="preserve">, </w:t>
        </w:r>
        <w:proofErr w:type="spellStart"/>
        <w:r w:rsidR="009A1F2C" w:rsidRPr="009A1F2C">
          <w:rPr>
            <w:i/>
          </w:rPr>
          <w:t>monitoringCapabilityConfig</w:t>
        </w:r>
        <w:proofErr w:type="spellEnd"/>
        <w:r w:rsidR="009A1F2C" w:rsidRPr="009A1F2C">
          <w:rPr>
            <w:i/>
          </w:rPr>
          <w:t>,</w:t>
        </w:r>
      </w:ins>
      <w:ins w:id="2825" w:author="RAN2-117 update" w:date="2022-03-04T14:58:00Z">
        <w:r w:rsidR="009A1F2C" w:rsidRPr="009A1F2C">
          <w:rPr>
            <w:i/>
          </w:rPr>
          <w:t xml:space="preserve"> </w:t>
        </w:r>
      </w:ins>
      <w:ins w:id="2826" w:author="RAN2-117 update" w:date="2022-03-04T14:59:00Z">
        <w:r w:rsidR="009A1F2C" w:rsidRPr="00D27132">
          <w:t>and</w:t>
        </w:r>
        <w:r w:rsidR="009A1F2C" w:rsidRPr="009A1F2C">
          <w:rPr>
            <w:i/>
          </w:rPr>
          <w:t xml:space="preserve"> </w:t>
        </w:r>
        <w:proofErr w:type="spellStart"/>
        <w:r w:rsidR="009A1F2C" w:rsidRPr="009A1F2C">
          <w:rPr>
            <w:i/>
          </w:rPr>
          <w:t>searchSpaceSwitchConfig</w:t>
        </w:r>
        <w:proofErr w:type="spellEnd"/>
        <w:r w:rsidR="009A1F2C">
          <w:t xml:space="preserve"> </w:t>
        </w:r>
      </w:ins>
      <w:ins w:id="2827" w:author="RAN2-117 update" w:date="2022-03-04T14:55:00Z">
        <w:r w:rsidR="009A1F2C">
          <w:t>are absent.</w:t>
        </w:r>
      </w:ins>
      <w:commentRangeEnd w:id="2819"/>
      <w:ins w:id="2828" w:author="RAN2-117 update" w:date="2022-03-04T15:00:00Z">
        <w:r w:rsidR="009A1F2C">
          <w:rPr>
            <w:rStyle w:val="CommentReference"/>
          </w:rPr>
          <w:commentReference w:id="2819"/>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829" w:author="Huawei" w:date="2022-03-03T10:01:00Z">
        <w:r w:rsidR="00FE0DEC">
          <w:t>,</w:t>
        </w:r>
      </w:ins>
    </w:p>
    <w:p w14:paraId="2107E9D5" w14:textId="77777777" w:rsidR="00FE0DEC" w:rsidRDefault="00FE0DEC" w:rsidP="00FE0DEC">
      <w:pPr>
        <w:pStyle w:val="PL"/>
        <w:rPr>
          <w:ins w:id="2830" w:author="Huawei" w:date="2022-03-03T10:01:00Z"/>
        </w:rPr>
      </w:pPr>
      <w:ins w:id="2831" w:author="Huawei" w:date="2022-03-03T10:01:00Z">
        <w:r>
          <w:tab/>
          <w:t>[[</w:t>
        </w:r>
      </w:ins>
    </w:p>
    <w:p w14:paraId="47A25D8E" w14:textId="77777777" w:rsidR="00FE0DEC" w:rsidRDefault="00FE0DEC" w:rsidP="00FE0DEC">
      <w:pPr>
        <w:pStyle w:val="PL"/>
        <w:rPr>
          <w:ins w:id="2832" w:author="Huawei" w:date="2022-03-03T10:01:00Z"/>
        </w:rPr>
      </w:pPr>
      <w:ins w:id="2833"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834" w:author="Huawei" w:date="2022-03-03T10:01:00Z"/>
        </w:rPr>
      </w:pPr>
      <w:ins w:id="2835"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ins w:id="2836"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proofErr w:type="spellStart"/>
              <w:r w:rsidR="007C239A" w:rsidRPr="00D27132">
                <w:rPr>
                  <w:i/>
                  <w:szCs w:val="22"/>
                  <w:lang w:eastAsia="sv-SE"/>
                </w:rPr>
                <w:t>ControlResourceSetId</w:t>
              </w:r>
              <w:proofErr w:type="spellEnd"/>
              <w:r w:rsidR="007C239A" w:rsidRPr="00D27132">
                <w:rPr>
                  <w:szCs w:val="22"/>
                  <w:lang w:eastAsia="sv-SE"/>
                </w:rPr>
                <w:t xml:space="preserve"> as used for </w:t>
              </w:r>
              <w:proofErr w:type="spellStart"/>
              <w:r w:rsidR="007C239A" w:rsidRPr="00D27132">
                <w:rPr>
                  <w:i/>
                  <w:szCs w:val="22"/>
                  <w:lang w:eastAsia="sv-SE"/>
                </w:rPr>
                <w:t>commonControlResourceSet</w:t>
              </w:r>
              <w:r w:rsidR="007C239A">
                <w:rPr>
                  <w:i/>
                  <w:szCs w:val="22"/>
                  <w:lang w:eastAsia="sv-SE"/>
                </w:rPr>
                <w:t>E</w:t>
              </w:r>
            </w:ins>
            <w:ins w:id="2837" w:author="RAN2-117 update" w:date="2022-03-04T17:21:00Z">
              <w:r w:rsidR="007C239A">
                <w:rPr>
                  <w:i/>
                  <w:szCs w:val="22"/>
                  <w:lang w:eastAsia="sv-SE"/>
                </w:rPr>
                <w:t>xt</w:t>
              </w:r>
            </w:ins>
            <w:proofErr w:type="spellEnd"/>
            <w:ins w:id="2838" w:author="RAN2-117 update" w:date="2022-03-04T17:20:00Z">
              <w:r w:rsidR="007C239A" w:rsidRPr="00D27132">
                <w:rPr>
                  <w:szCs w:val="22"/>
                  <w:lang w:eastAsia="sv-SE"/>
                </w:rPr>
                <w:t xml:space="preserve"> configured via </w:t>
              </w:r>
            </w:ins>
            <w:proofErr w:type="spellStart"/>
            <w:ins w:id="2839" w:author="RAN2-117 update" w:date="2022-03-04T17:21:00Z">
              <w:r w:rsidR="007C239A">
                <w:rPr>
                  <w:i/>
                  <w:szCs w:val="22"/>
                  <w:lang w:eastAsia="sv-SE"/>
                </w:rPr>
                <w:t>SIBx</w:t>
              </w:r>
              <w:proofErr w:type="spellEnd"/>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ins w:id="2840" w:author="RAN2-117 update" w:date="2022-03-04T17:16:00Z">
              <w:r w:rsidR="007C239A" w:rsidRPr="00D27132">
                <w:rPr>
                  <w:bCs/>
                  <w:i/>
                  <w:szCs w:val="22"/>
                  <w:lang w:eastAsia="sv-SE"/>
                </w:rPr>
                <w:t xml:space="preserve"> </w:t>
              </w:r>
              <w:r w:rsidR="007C239A" w:rsidRPr="00D27132">
                <w:rPr>
                  <w:bCs/>
                  <w:iCs/>
                  <w:szCs w:val="22"/>
                  <w:lang w:eastAsia="sv-SE"/>
                </w:rPr>
                <w:t xml:space="preserve">and </w:t>
              </w:r>
              <w:proofErr w:type="spellStart"/>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proofErr w:type="spellEnd"/>
              <w:r w:rsidR="007C239A" w:rsidRPr="00D27132">
                <w:rPr>
                  <w:bCs/>
                  <w:iCs/>
                  <w:szCs w:val="22"/>
                  <w:lang w:eastAsia="sv-SE"/>
                </w:rPr>
                <w:t xml:space="preserve"> configured by</w:t>
              </w:r>
              <w:r w:rsidR="007C239A">
                <w:rPr>
                  <w:bCs/>
                  <w:iCs/>
                  <w:szCs w:val="22"/>
                  <w:lang w:eastAsia="sv-SE"/>
                </w:rPr>
                <w:t xml:space="preserve"> </w:t>
              </w:r>
              <w:proofErr w:type="spellStart"/>
              <w:r w:rsidR="007C239A">
                <w:rPr>
                  <w:bCs/>
                  <w:iCs/>
                  <w:szCs w:val="22"/>
                  <w:lang w:eastAsia="sv-SE"/>
                </w:rPr>
                <w:t>SIBx</w:t>
              </w:r>
            </w:ins>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ins w:id="2841"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842" w:author="Huawei" w:date="2022-03-03T10:01:00Z">
              <w:r w:rsidR="00FE0DEC">
                <w:rPr>
                  <w:lang w:eastAsia="sv-SE"/>
                </w:rPr>
                <w:t xml:space="preserve"> or MBS multicast Search Spaces</w:t>
              </w:r>
            </w:ins>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ins w:id="2843"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ins w:id="2844"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845"/>
            <w:r w:rsidRPr="00D27132">
              <w:rPr>
                <w:szCs w:val="22"/>
                <w:lang w:eastAsia="sv-SE"/>
              </w:rPr>
              <w:t>.</w:t>
            </w:r>
            <w:ins w:id="2846" w:author="Huawei" w:date="2022-03-03T10:01:00Z">
              <w:del w:id="2847" w:author="RAN2-117 update" w:date="2022-03-04T14:02:00Z">
                <w:r w:rsidR="0037394C" w:rsidDel="00374C78">
                  <w:rPr>
                    <w:szCs w:val="22"/>
                    <w:lang w:eastAsia="sv-SE"/>
                  </w:rPr>
                  <w:delText xml:space="preserve"> This field is not configured in the case of PDCCH configuration for MBS multicast</w:delText>
                </w:r>
              </w:del>
            </w:ins>
            <w:commentRangeEnd w:id="2845"/>
            <w:r w:rsidR="00374C78">
              <w:rPr>
                <w:rStyle w:val="CommentReference"/>
                <w:rFonts w:ascii="Times New Roman" w:hAnsi="Times New Roman"/>
              </w:rPr>
              <w:commentReference w:id="2845"/>
            </w:r>
            <w:ins w:id="2848" w:author="Huawei" w:date="2022-03-03T10:01:00Z">
              <w:del w:id="2849"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850" w:author="Huawei" w:date="2022-03-03T10:01:00Z">
              <w:del w:id="2851"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852" w:author="Huawei" w:date="2022-03-03T10:01:00Z">
              <w:del w:id="2853"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854" w:author="Huawei" w:date="2022-03-03T10:01:00Z">
              <w:del w:id="2855"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856" w:name="_Toc60777297"/>
      <w:bookmarkStart w:id="2857" w:name="_Toc90651169"/>
      <w:r w:rsidRPr="00D27132">
        <w:t>–</w:t>
      </w:r>
      <w:r w:rsidRPr="00D27132">
        <w:tab/>
      </w:r>
      <w:r w:rsidRPr="00D27132">
        <w:rPr>
          <w:i/>
        </w:rPr>
        <w:t>PDCCH-</w:t>
      </w:r>
      <w:proofErr w:type="spellStart"/>
      <w:r w:rsidRPr="00D27132">
        <w:rPr>
          <w:i/>
        </w:rPr>
        <w:t>ConfigCommon</w:t>
      </w:r>
      <w:bookmarkEnd w:id="2856"/>
      <w:bookmarkEnd w:id="2857"/>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858" w:author="Huawei" w:date="2022-03-03T10:01:00Z"/>
        </w:rPr>
      </w:pPr>
      <w:r w:rsidRPr="00D27132">
        <w:t xml:space="preserve">    ]]</w:t>
      </w:r>
      <w:ins w:id="2859" w:author="Huawei" w:date="2022-03-03T10:01:00Z">
        <w:r w:rsidR="002179C6">
          <w:t>,</w:t>
        </w:r>
      </w:ins>
    </w:p>
    <w:p w14:paraId="11E27237" w14:textId="79E3F33C" w:rsidR="002179C6" w:rsidRDefault="00B44E31" w:rsidP="002179C6">
      <w:pPr>
        <w:pStyle w:val="PL"/>
        <w:rPr>
          <w:ins w:id="2860" w:author="Huawei" w:date="2022-03-03T10:01:00Z"/>
        </w:rPr>
      </w:pPr>
      <w:r w:rsidRPr="00D27132">
        <w:t xml:space="preserve">    </w:t>
      </w:r>
      <w:ins w:id="2861" w:author="Huawei" w:date="2022-03-03T10:01:00Z">
        <w:r w:rsidR="002179C6">
          <w:t>[[</w:t>
        </w:r>
      </w:ins>
    </w:p>
    <w:p w14:paraId="37445E28" w14:textId="1DEC9386" w:rsidR="002179C6" w:rsidRDefault="002179C6" w:rsidP="002179C6">
      <w:pPr>
        <w:pStyle w:val="PL"/>
        <w:rPr>
          <w:ins w:id="2862" w:author="Huawei" w:date="2022-03-03T10:01:00Z"/>
        </w:rPr>
      </w:pPr>
      <w:ins w:id="2863" w:author="Huawei" w:date="2022-03-03T10:01:00Z">
        <w:r>
          <w:t xml:space="preserve">    searchSpaceMCCH                     SearchSpaceId                                           OPTIONAL,   -- Need R</w:t>
        </w:r>
      </w:ins>
    </w:p>
    <w:p w14:paraId="54DCE485" w14:textId="17E444AA" w:rsidR="002179C6" w:rsidRDefault="002179C6" w:rsidP="002179C6">
      <w:pPr>
        <w:pStyle w:val="PL"/>
        <w:rPr>
          <w:ins w:id="2864" w:author="Huawei" w:date="2022-03-03T10:01:00Z"/>
        </w:rPr>
      </w:pPr>
      <w:ins w:id="2865" w:author="Huawei" w:date="2022-03-03T10:01:00Z">
        <w:r>
          <w:t xml:space="preserve">    searchSpaceMTCH                     SearchSpaceId                                           OPTIONAL,   -- Need S</w:t>
        </w:r>
      </w:ins>
    </w:p>
    <w:p w14:paraId="3937A0CD" w14:textId="4093F1E8" w:rsidR="002179C6" w:rsidRDefault="002179C6" w:rsidP="002179C6">
      <w:pPr>
        <w:pStyle w:val="PL"/>
        <w:rPr>
          <w:ins w:id="2866" w:author="Huawei" w:date="2022-03-03T10:01:00Z"/>
        </w:rPr>
      </w:pPr>
      <w:ins w:id="2867"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868" w:author="Huawei" w:date="2022-03-03T10:01:00Z">
        <w:r>
          <w:t xml:space="preserve">    </w:t>
        </w:r>
      </w:ins>
      <w:ins w:id="2869"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39736C" w:rsidRPr="00D27132" w14:paraId="7A56C64D" w14:textId="77777777" w:rsidTr="00964CC4">
        <w:trPr>
          <w:ins w:id="28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871" w:author="Huawei" w:date="2022-03-03T10:01:00Z"/>
                <w:rFonts w:eastAsia="SimSun"/>
                <w:szCs w:val="22"/>
                <w:lang w:eastAsia="sv-SE"/>
              </w:rPr>
            </w:pPr>
            <w:proofErr w:type="spellStart"/>
            <w:ins w:id="2872" w:author="Huawei" w:date="2022-03-03T10:01:00Z">
              <w:r>
                <w:rPr>
                  <w:rFonts w:eastAsia="SimSun"/>
                  <w:b/>
                  <w:i/>
                  <w:szCs w:val="22"/>
                  <w:lang w:eastAsia="sv-SE"/>
                </w:rPr>
                <w:t>searchSpaceMCCH</w:t>
              </w:r>
              <w:proofErr w:type="spellEnd"/>
            </w:ins>
          </w:p>
          <w:p w14:paraId="1F2F72E0" w14:textId="016DF2C8" w:rsidR="0039736C" w:rsidRPr="00D27132" w:rsidRDefault="0039736C" w:rsidP="0039736C">
            <w:pPr>
              <w:pStyle w:val="TAL"/>
              <w:rPr>
                <w:ins w:id="2873" w:author="Huawei" w:date="2022-03-03T10:01:00Z"/>
                <w:rFonts w:eastAsia="SimSun"/>
                <w:b/>
                <w:i/>
                <w:szCs w:val="22"/>
                <w:lang w:eastAsia="sv-SE"/>
              </w:rPr>
            </w:pPr>
            <w:ins w:id="2874" w:author="Huawei" w:date="2022-03-03T10:01: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39736C" w:rsidRPr="00D27132" w14:paraId="7FB874BE" w14:textId="77777777" w:rsidTr="00964CC4">
        <w:trPr>
          <w:ins w:id="287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876" w:author="Huawei" w:date="2022-03-03T10:01:00Z"/>
                <w:rFonts w:eastAsia="SimSun"/>
                <w:szCs w:val="22"/>
                <w:lang w:eastAsia="sv-SE"/>
              </w:rPr>
            </w:pPr>
            <w:proofErr w:type="spellStart"/>
            <w:ins w:id="2877" w:author="Huawei" w:date="2022-03-03T10:01:00Z">
              <w:r>
                <w:rPr>
                  <w:rFonts w:eastAsia="SimSun"/>
                  <w:b/>
                  <w:i/>
                  <w:szCs w:val="22"/>
                  <w:lang w:eastAsia="sv-SE"/>
                </w:rPr>
                <w:t>searchSpaceMTCH</w:t>
              </w:r>
              <w:proofErr w:type="spellEnd"/>
            </w:ins>
          </w:p>
          <w:p w14:paraId="583EE3DD" w14:textId="41146949" w:rsidR="0039736C" w:rsidRPr="00D27132" w:rsidRDefault="0039736C" w:rsidP="0039736C">
            <w:pPr>
              <w:pStyle w:val="TAL"/>
              <w:rPr>
                <w:ins w:id="2878" w:author="Huawei" w:date="2022-03-03T10:01:00Z"/>
                <w:rFonts w:eastAsia="SimSun"/>
                <w:b/>
                <w:i/>
                <w:szCs w:val="22"/>
                <w:lang w:eastAsia="sv-SE"/>
              </w:rPr>
            </w:pPr>
            <w:ins w:id="2879" w:author="Huawei" w:date="2022-03-03T10:01: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 xml:space="preserve">also for MTCH, (see TS 38.213 [13], clause 10). If </w:t>
              </w:r>
              <w:commentRangeStart w:id="2880"/>
              <w:r>
                <w:rPr>
                  <w:rFonts w:eastAsia="SimSun"/>
                  <w:szCs w:val="22"/>
                  <w:lang w:eastAsia="sv-SE"/>
                </w:rPr>
                <w:t xml:space="preserve">the field is absent and </w:t>
              </w:r>
            </w:ins>
            <w:commentRangeEnd w:id="2880"/>
            <w:r w:rsidR="0028628A">
              <w:rPr>
                <w:rStyle w:val="CommentReference"/>
                <w:rFonts w:ascii="Times New Roman" w:hAnsi="Times New Roman"/>
              </w:rPr>
              <w:commentReference w:id="2880"/>
            </w:r>
            <w:ins w:id="2881" w:author="Huawei" w:date="2022-03-03T10:01:00Z">
              <w:r>
                <w:rPr>
                  <w:rFonts w:eastAsia="SimSun"/>
                  <w:szCs w:val="22"/>
                  <w:lang w:eastAsia="sv-SE"/>
                </w:rPr>
                <w:t xml:space="preserve">the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 xml:space="preserve">is absent, the UE does not receive </w:t>
              </w:r>
              <w:r>
                <w:rPr>
                  <w:rFonts w:eastAsia="SimSun"/>
                  <w:lang w:eastAsia="sv-SE"/>
                </w:rPr>
                <w:t>MTCH</w:t>
              </w:r>
              <w:r>
                <w:rPr>
                  <w:rFonts w:eastAsia="SimSun"/>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SimSun"/>
                <w:szCs w:val="22"/>
                <w:lang w:eastAsia="sv-SE"/>
              </w:rPr>
            </w:pPr>
            <w:r w:rsidRPr="00D27132">
              <w:rPr>
                <w:rFonts w:eastAsia="SimSun"/>
                <w:b/>
                <w:i/>
                <w:szCs w:val="22"/>
                <w:lang w:eastAsia="sv-SE"/>
              </w:rPr>
              <w:t>searchSpaceSIB1</w:t>
            </w:r>
          </w:p>
          <w:p w14:paraId="52D256CC"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882" w:name="_Toc60777298"/>
      <w:bookmarkStart w:id="2883" w:name="_Toc90651170"/>
      <w:r w:rsidRPr="00D27132">
        <w:lastRenderedPageBreak/>
        <w:t>–</w:t>
      </w:r>
      <w:r w:rsidRPr="00D27132">
        <w:tab/>
      </w:r>
      <w:r w:rsidRPr="00D27132">
        <w:rPr>
          <w:i/>
        </w:rPr>
        <w:t>PDCCH-ConfigSIB1</w:t>
      </w:r>
      <w:bookmarkEnd w:id="2882"/>
      <w:bookmarkEnd w:id="288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884" w:name="_Toc60777299"/>
      <w:bookmarkStart w:id="2885"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2884"/>
      <w:bookmarkEnd w:id="2885"/>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886" w:name="_Toc60777300"/>
      <w:bookmarkStart w:id="2887" w:name="_Toc90651172"/>
      <w:r w:rsidRPr="00D27132">
        <w:rPr>
          <w:rFonts w:eastAsia="SimSun"/>
        </w:rPr>
        <w:t>–</w:t>
      </w:r>
      <w:r w:rsidRPr="00D27132">
        <w:rPr>
          <w:rFonts w:eastAsia="SimSun"/>
        </w:rPr>
        <w:tab/>
      </w:r>
      <w:r w:rsidRPr="00D27132">
        <w:rPr>
          <w:rFonts w:eastAsia="SimSun"/>
          <w:i/>
        </w:rPr>
        <w:t>PDCP-Config</w:t>
      </w:r>
      <w:bookmarkEnd w:id="2886"/>
      <w:bookmarkEnd w:id="2887"/>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888"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889" w:author="Huawei" w:date="2022-03-03T10:01:00Z">
        <w:r w:rsidRPr="00D27132">
          <w:delText>Setup2</w:delText>
        </w:r>
      </w:del>
      <w:ins w:id="2890"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891" w:author="Huawei" w:date="2022-03-03T10:01:00Z">
        <w:r w:rsidR="00AF4547">
          <w:t>,</w:t>
        </w:r>
      </w:ins>
    </w:p>
    <w:p w14:paraId="247366BE" w14:textId="0442A201" w:rsidR="00AF4547" w:rsidRDefault="00AF4547" w:rsidP="009C7017">
      <w:pPr>
        <w:pStyle w:val="PL"/>
        <w:rPr>
          <w:ins w:id="2892" w:author="Huawei" w:date="2022-03-03T10:01:00Z"/>
        </w:rPr>
      </w:pPr>
      <w:ins w:id="2893" w:author="Huawei" w:date="2022-03-03T10:01:00Z">
        <w:r>
          <w:tab/>
          <w:t>[[</w:t>
        </w:r>
      </w:ins>
    </w:p>
    <w:p w14:paraId="6CE876A9" w14:textId="0FF81A6F" w:rsidR="00AF4547" w:rsidRDefault="00AF4547" w:rsidP="00AF4547">
      <w:pPr>
        <w:pStyle w:val="PL"/>
        <w:rPr>
          <w:ins w:id="2894" w:author="Huawei" w:date="2022-03-03T10:01:00Z"/>
        </w:rPr>
      </w:pPr>
      <w:ins w:id="2895"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896" w:author="Huawei" w:date="2022-03-03T10:01:00Z"/>
        </w:rPr>
      </w:pPr>
      <w:ins w:id="2897"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lastRenderedPageBreak/>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ins w:id="2898"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899"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4E1603AA" w:rsidR="00394471" w:rsidRPr="00D27132" w:rsidRDefault="00394471" w:rsidP="004E65FB">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900" w:author="Huawei" w:date="2022-03-03T10:26:00Z">
              <w:r w:rsidR="004E65FB">
                <w:rPr>
                  <w:lang w:eastAsia="sv-SE"/>
                </w:rPr>
                <w:t xml:space="preserve"> or a multicast MRB</w:t>
              </w:r>
            </w:ins>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901"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902" w:author="Huawei" w:date="2022-03-03T10:01:00Z"/>
                <w:b/>
                <w:i/>
                <w:lang w:eastAsia="en-GB"/>
              </w:rPr>
            </w:pPr>
            <w:proofErr w:type="spellStart"/>
            <w:ins w:id="2903" w:author="Huawei" w:date="2022-03-03T10:01:00Z">
              <w:r w:rsidRPr="00B86802">
                <w:rPr>
                  <w:b/>
                  <w:bCs/>
                  <w:i/>
                  <w:lang w:eastAsia="en-GB"/>
                </w:rPr>
                <w:t>multicastHFN</w:t>
              </w:r>
              <w:r>
                <w:rPr>
                  <w:b/>
                  <w:i/>
                  <w:lang w:eastAsia="en-GB"/>
                </w:rPr>
                <w:t>-AndRefSN</w:t>
              </w:r>
              <w:proofErr w:type="spellEnd"/>
            </w:ins>
          </w:p>
          <w:p w14:paraId="24A0156E" w14:textId="0DFA2067" w:rsidR="00B86802" w:rsidRPr="00D27132" w:rsidRDefault="00B86802" w:rsidP="00B86802">
            <w:pPr>
              <w:pStyle w:val="TAL"/>
              <w:rPr>
                <w:ins w:id="2904" w:author="Huawei" w:date="2022-03-03T10:01:00Z"/>
                <w:b/>
                <w:bCs/>
                <w:i/>
                <w:lang w:eastAsia="en-GB"/>
              </w:rPr>
            </w:pPr>
            <w:ins w:id="2905" w:author="Huawei" w:date="2022-03-03T10:01:00Z">
              <w:r w:rsidRPr="00B86802">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proofErr w:type="spellStart"/>
              <w:r w:rsidRPr="00E52EEE">
                <w:rPr>
                  <w:i/>
                  <w:lang w:eastAsia="zh-CN"/>
                </w:rPr>
                <w:t>pdcp</w:t>
              </w:r>
              <w:proofErr w:type="spellEnd"/>
              <w:r w:rsidRPr="00E52EEE">
                <w:rPr>
                  <w:i/>
                  <w:lang w:eastAsia="zh-CN"/>
                </w:rPr>
                <w:t>-SN-</w:t>
              </w:r>
              <w:proofErr w:type="spellStart"/>
              <w:r w:rsidRPr="00E52EEE">
                <w:rPr>
                  <w:i/>
                  <w:lang w:eastAsia="zh-CN"/>
                </w:rPr>
                <w:t>SizeDL</w:t>
              </w:r>
              <w:proofErr w:type="spellEnd"/>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lastRenderedPageBreak/>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40C1762D" w:rsidR="00394471" w:rsidRPr="00D27132" w:rsidRDefault="00394471" w:rsidP="00964CC4">
            <w:pPr>
              <w:pStyle w:val="TAL"/>
              <w:rPr>
                <w:bCs/>
                <w:lang w:eastAsia="en-GB"/>
              </w:rPr>
            </w:pPr>
            <w:r w:rsidRPr="00D27132">
              <w:rPr>
                <w:bCs/>
                <w:lang w:eastAsia="en-GB"/>
              </w:rPr>
              <w:t>For AM DRBs</w:t>
            </w:r>
            <w:ins w:id="2906" w:author="Huawei" w:date="2022-03-03T10:01:00Z">
              <w:r w:rsidR="00037DEC">
                <w:rPr>
                  <w:bCs/>
                  <w:lang w:eastAsia="en-GB"/>
                </w:rPr>
                <w:t>, AM MRBs</w:t>
              </w:r>
            </w:ins>
            <w:r w:rsidRPr="00D27132">
              <w:rPr>
                <w:bCs/>
                <w:lang w:eastAsia="en-GB"/>
              </w:rPr>
              <w:t xml:space="preserve"> and DAPS UM DRBs, indicates whether the DRB</w:t>
            </w:r>
            <w:ins w:id="2907"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908" w:author="Huawei" w:date="2022-03-03T10:01:00Z">
              <w:r w:rsidR="00501859">
                <w:rPr>
                  <w:bCs/>
                  <w:iCs/>
                  <w:lang w:eastAsia="en-GB"/>
                </w:rPr>
                <w:t xml:space="preserve"> or a multicast MRB</w:t>
              </w:r>
            </w:ins>
            <w:r w:rsidRPr="00D27132">
              <w:rPr>
                <w:bCs/>
                <w:iCs/>
                <w:lang w:eastAsia="en-GB"/>
              </w:rPr>
              <w:t xml:space="preserve">,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 xml:space="preserve">for this DRB </w:t>
            </w:r>
            <w:ins w:id="2909"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910"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911"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912" w:author="Huawei" w:date="2022-03-03T10:01:00Z">
              <w:r w:rsidRPr="00D27132">
                <w:rPr>
                  <w:lang w:eastAsia="sv-SE"/>
                </w:rPr>
                <w:delText>For</w:delText>
              </w:r>
            </w:del>
            <w:ins w:id="2913"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914"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915" w:author="Huawei" w:date="2022-03-03T10:01:00Z">
              <w:r w:rsidRPr="00D27132">
                <w:rPr>
                  <w:lang w:eastAsia="sv-SE"/>
                </w:rPr>
                <w:delText>radio bearer</w:delText>
              </w:r>
            </w:del>
            <w:ins w:id="2916"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917"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918" w:author="Huawei" w:date="2022-03-03T10:01:00Z"/>
                <w:i/>
                <w:lang w:eastAsia="sv-SE"/>
              </w:rPr>
            </w:pPr>
            <w:ins w:id="2919"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920" w:author="Huawei" w:date="2022-03-03T10:01:00Z"/>
                <w:lang w:eastAsia="en-GB"/>
              </w:rPr>
            </w:pPr>
            <w:ins w:id="2921"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922"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923" w:author="Huawei" w:date="2022-03-03T10:01:00Z"/>
                <w:i/>
                <w:lang w:eastAsia="sv-SE"/>
              </w:rPr>
            </w:pPr>
            <w:proofErr w:type="spellStart"/>
            <w:ins w:id="2924" w:author="Huawei" w:date="2022-03-03T10:01:00Z">
              <w:r w:rsidRPr="00310B2E">
                <w:rPr>
                  <w:i/>
                  <w:lang w:eastAsia="sv-SE"/>
                </w:rPr>
                <w:t>SetupOnlyMRB</w:t>
              </w:r>
              <w:proofErr w:type="spellEnd"/>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925" w:author="Huawei" w:date="2022-03-03T10:01:00Z"/>
                <w:lang w:eastAsia="sv-SE"/>
              </w:rPr>
            </w:pPr>
            <w:ins w:id="2926"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927" w:name="_Toc60777301"/>
      <w:bookmarkStart w:id="2928" w:name="_Toc90651173"/>
      <w:r w:rsidRPr="00D27132">
        <w:t>–</w:t>
      </w:r>
      <w:r w:rsidRPr="00D27132">
        <w:tab/>
      </w:r>
      <w:commentRangeStart w:id="2929"/>
      <w:r w:rsidRPr="00D27132">
        <w:rPr>
          <w:i/>
        </w:rPr>
        <w:t>PDSCH-Config</w:t>
      </w:r>
      <w:bookmarkEnd w:id="2927"/>
      <w:bookmarkEnd w:id="2928"/>
      <w:commentRangeEnd w:id="2929"/>
      <w:r w:rsidR="008D2F64">
        <w:rPr>
          <w:rStyle w:val="CommentReference"/>
          <w:rFonts w:ascii="Times New Roman" w:hAnsi="Times New Roman"/>
        </w:rPr>
        <w:commentReference w:id="2929"/>
      </w:r>
    </w:p>
    <w:p w14:paraId="439FAE69" w14:textId="7EB25EC4" w:rsidR="00831998" w:rsidRDefault="00394471" w:rsidP="00831998">
      <w:pPr>
        <w:rPr>
          <w:ins w:id="2930" w:author="RAN2-117 update" w:date="2022-03-04T15:19:00Z"/>
          <w:rFonts w:eastAsia="DengXian"/>
          <w:lang w:eastAsia="zh-CN"/>
        </w:rPr>
      </w:pPr>
      <w:r w:rsidRPr="00D27132">
        <w:t xml:space="preserve">The </w:t>
      </w:r>
      <w:r w:rsidRPr="00D27132">
        <w:rPr>
          <w:i/>
        </w:rPr>
        <w:t xml:space="preserve">PDSCH-Config </w:t>
      </w:r>
      <w:r w:rsidRPr="00D27132">
        <w:t>IE is used to configure the UE specific PDSCH parameters.</w:t>
      </w:r>
      <w:ins w:id="2931" w:author="RAN2-117 update" w:date="2022-03-04T15:17:00Z">
        <w:r w:rsidR="00831998">
          <w:t xml:space="preserve"> If this IE is used for MBS CFR, the </w:t>
        </w:r>
      </w:ins>
      <w:ins w:id="2932" w:author="RAN2-117 update" w:date="2022-03-04T15:18:00Z">
        <w:r w:rsidR="00831998">
          <w:t xml:space="preserve">following </w:t>
        </w:r>
      </w:ins>
      <w:ins w:id="2933" w:author="RAN2-117 update" w:date="2022-03-04T15:17:00Z">
        <w:r w:rsidR="000379DF">
          <w:t>fields</w:t>
        </w:r>
      </w:ins>
      <w:ins w:id="2934" w:author="RAN2-117 update" w:date="2022-03-04T15:18:00Z">
        <w:r w:rsidR="00831998">
          <w:t xml:space="preserve"> shall be absent:</w:t>
        </w:r>
      </w:ins>
      <w:ins w:id="2935" w:author="RAN2-117 update" w:date="2022-03-04T15:19:00Z">
        <w:r w:rsidR="00831998">
          <w:rPr>
            <w:rFonts w:eastAsia="DengXian" w:hint="eastAsia"/>
            <w:lang w:eastAsia="zh-CN"/>
          </w:rPr>
          <w:t xml:space="preserve"> </w:t>
        </w:r>
      </w:ins>
    </w:p>
    <w:p w14:paraId="68774FFA" w14:textId="71AC01C7" w:rsidR="00394471" w:rsidRPr="00D27132" w:rsidRDefault="00831998" w:rsidP="00831998">
      <w:ins w:id="2936"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937" w:author="RAN2-117 update" w:date="2022-03-04T15:19:00Z">
        <w:r>
          <w:t xml:space="preserve">, </w:t>
        </w:r>
      </w:ins>
      <w:ins w:id="2938" w:author="RAN2-117 update" w:date="2022-03-04T15:18:00Z">
        <w:r>
          <w:t>dataScramblingIdentityPDSCH2-r16</w:t>
        </w:r>
      </w:ins>
      <w:ins w:id="2939" w:author="RAN2-117 update" w:date="2022-03-04T15:20:00Z">
        <w:r>
          <w:t xml:space="preserve">, </w:t>
        </w:r>
      </w:ins>
      <w:proofErr w:type="spellStart"/>
      <w:ins w:id="2940" w:author="RAN2-117 update" w:date="2022-03-04T15:18:00Z">
        <w:r>
          <w:t>repetitionSchemeConfig</w:t>
        </w:r>
      </w:ins>
      <w:proofErr w:type="spellEnd"/>
      <w:ins w:id="2941"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lastRenderedPageBreak/>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lastRenderedPageBreak/>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942" w:author="Huawei" w:date="2022-03-03T10:01:00Z"/>
        </w:rPr>
      </w:pPr>
      <w:r w:rsidRPr="00D27132">
        <w:t xml:space="preserve">    ]]</w:t>
      </w:r>
      <w:ins w:id="2943" w:author="Huawei" w:date="2022-03-03T10:01:00Z">
        <w:r w:rsidR="001873BD">
          <w:t>,</w:t>
        </w:r>
      </w:ins>
    </w:p>
    <w:p w14:paraId="36C72414" w14:textId="77777777" w:rsidR="001873BD" w:rsidRDefault="001873BD" w:rsidP="001873BD">
      <w:pPr>
        <w:pStyle w:val="PL"/>
        <w:rPr>
          <w:ins w:id="2944" w:author="Huawei" w:date="2022-03-03T10:01:00Z"/>
        </w:rPr>
      </w:pPr>
      <w:ins w:id="2945" w:author="Huawei" w:date="2022-03-03T10:01:00Z">
        <w:r>
          <w:t xml:space="preserve">    [[</w:t>
        </w:r>
      </w:ins>
    </w:p>
    <w:p w14:paraId="10BFEFBB" w14:textId="13F6FB2B" w:rsidR="001873BD" w:rsidRDefault="001873BD" w:rsidP="001873BD">
      <w:pPr>
        <w:pStyle w:val="PL"/>
        <w:rPr>
          <w:ins w:id="2946" w:author="Huawei" w:date="2022-03-03T10:01:00Z"/>
        </w:rPr>
      </w:pPr>
      <w:ins w:id="2947"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948" w:author="RAN2-117 update" w:date="2022-03-03T18:58:00Z"/>
        </w:rPr>
      </w:pPr>
      <w:ins w:id="2949"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950" w:author="RAN2-117 update" w:date="2022-03-03T19:02:00Z">
        <w:r w:rsidR="00F259C4">
          <w:t>,</w:t>
        </w:r>
      </w:ins>
      <w:ins w:id="2951" w:author="Huawei" w:date="2022-03-03T10:01:00Z">
        <w:r w:rsidR="00DC62E7" w:rsidRPr="00DC62E7">
          <w:t xml:space="preserve">    -- Need S</w:t>
        </w:r>
      </w:ins>
    </w:p>
    <w:p w14:paraId="72748D82" w14:textId="7F8303F1" w:rsidR="00232358" w:rsidRDefault="00232358" w:rsidP="00232358">
      <w:pPr>
        <w:pStyle w:val="PL"/>
        <w:rPr>
          <w:ins w:id="2952" w:author="RAN2-117 update" w:date="2022-03-03T19:01:00Z"/>
        </w:rPr>
      </w:pPr>
      <w:moveToRangeStart w:id="2953" w:author="RAN2-117 update" w:date="2022-03-03T18:58:00Z" w:name="move97226353"/>
      <w:commentRangeStart w:id="2954"/>
      <w:ins w:id="2955"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956"/>
      <w:ins w:id="2957" w:author="RAN2-117 update" w:date="2022-03-07T10:41:00Z">
        <w:r w:rsidR="00FE6AFB" w:rsidRPr="00FE6AFB">
          <w:t>20</w:t>
        </w:r>
        <w:commentRangeEnd w:id="2956"/>
        <w:r w:rsidR="00FE6AFB">
          <w:rPr>
            <w:rStyle w:val="CommentReference"/>
            <w:rFonts w:ascii="Times New Roman" w:hAnsi="Times New Roman"/>
            <w:noProof w:val="0"/>
            <w:lang w:eastAsia="ja-JP"/>
          </w:rPr>
          <w:commentReference w:id="2956"/>
        </w:r>
      </w:ins>
      <w:ins w:id="2958" w:author="RAN2-117 update" w:date="2022-03-03T18:58:00Z">
        <w:r w:rsidRPr="005015BC">
          <w:t>..maxDCI-</w:t>
        </w:r>
        <w:r>
          <w:t>4</w:t>
        </w:r>
        <w:r w:rsidRPr="005015BC">
          <w:t>-</w:t>
        </w:r>
        <w:r>
          <w:t>2</w:t>
        </w:r>
        <w:r w:rsidRPr="005015BC">
          <w:t>-Size-r1</w:t>
        </w:r>
        <w:r>
          <w:t>7</w:t>
        </w:r>
        <w:r w:rsidRPr="005015BC">
          <w:t>)</w:t>
        </w:r>
        <w:r>
          <w:t xml:space="preserve">                        </w:t>
        </w:r>
      </w:ins>
      <w:ins w:id="2959" w:author="RAN2-117 update" w:date="2022-03-03T19:01:00Z">
        <w:r>
          <w:t xml:space="preserve">          </w:t>
        </w:r>
      </w:ins>
      <w:ins w:id="2960" w:author="RAN2-117 update" w:date="2022-03-03T18:58:00Z">
        <w:r>
          <w:t xml:space="preserve"> OPTIONAL</w:t>
        </w:r>
        <w:r w:rsidRPr="005E2168">
          <w:t xml:space="preserve">   </w:t>
        </w:r>
      </w:ins>
      <w:ins w:id="2961" w:author="RAN2-117 update" w:date="2022-03-03T19:02:00Z">
        <w:r w:rsidR="00F259C4">
          <w:t xml:space="preserve">  </w:t>
        </w:r>
      </w:ins>
      <w:ins w:id="2962" w:author="RAN2-117 update" w:date="2022-03-03T18:58:00Z">
        <w:r w:rsidRPr="005E2168">
          <w:t xml:space="preserve">-- Need </w:t>
        </w:r>
        <w:r>
          <w:t>R</w:t>
        </w:r>
        <w:commentRangeEnd w:id="2954"/>
        <w:r>
          <w:rPr>
            <w:rStyle w:val="CommentReference"/>
            <w:rFonts w:ascii="Times New Roman" w:hAnsi="Times New Roman"/>
            <w:noProof w:val="0"/>
            <w:lang w:eastAsia="ja-JP"/>
          </w:rPr>
          <w:commentReference w:id="2954"/>
        </w:r>
      </w:ins>
      <w:moveToRangeEnd w:id="2953"/>
    </w:p>
    <w:p w14:paraId="225732C0" w14:textId="5F7E8B03" w:rsidR="00394471" w:rsidRPr="00D27132" w:rsidRDefault="001873BD" w:rsidP="001873BD">
      <w:pPr>
        <w:pStyle w:val="PL"/>
      </w:pPr>
      <w:ins w:id="2963" w:author="Huawei" w:date="2022-03-03T10:01:00Z">
        <w:r>
          <w:t xml:space="preserve">    </w:t>
        </w:r>
      </w:ins>
      <w:ins w:id="2964"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DengXian"/>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lastRenderedPageBreak/>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011B121A" w14:textId="77777777" w:rsidR="00394471" w:rsidRDefault="00394471" w:rsidP="00964CC4">
            <w:pPr>
              <w:pStyle w:val="TAL"/>
              <w:rPr>
                <w:ins w:id="2965"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966"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676143">
                <w:rPr>
                  <w:i/>
                  <w:szCs w:val="22"/>
                  <w:lang w:eastAsia="sv-SE"/>
                </w:rPr>
                <w:t>maxMIMO</w:t>
              </w:r>
              <w:proofErr w:type="spellEnd"/>
              <w:r w:rsidRPr="00676143">
                <w:rPr>
                  <w:i/>
                  <w:szCs w:val="22"/>
                  <w:lang w:eastAsia="sv-SE"/>
                </w:rPr>
                <w:t>-Layers</w:t>
              </w:r>
              <w:r w:rsidRPr="00676143">
                <w:rPr>
                  <w:szCs w:val="22"/>
                  <w:lang w:eastAsia="sv-SE"/>
                </w:rPr>
                <w:t xml:space="preserve"> for a CFR shall be smaller than or equal to the value of </w:t>
              </w:r>
              <w:proofErr w:type="spellStart"/>
              <w:r w:rsidRPr="00676143">
                <w:rPr>
                  <w:i/>
                  <w:szCs w:val="22"/>
                  <w:lang w:eastAsia="sv-SE"/>
                </w:rPr>
                <w:t>maxMIMO</w:t>
              </w:r>
              <w:proofErr w:type="spellEnd"/>
              <w:r w:rsidRPr="00676143">
                <w:rPr>
                  <w:i/>
                  <w:szCs w:val="22"/>
                  <w:lang w:eastAsia="sv-SE"/>
                </w:rPr>
                <w:t>-Layers</w:t>
              </w:r>
              <w:r>
                <w:rPr>
                  <w:szCs w:val="22"/>
                  <w:lang w:eastAsia="sv-SE"/>
                </w:rPr>
                <w:t xml:space="preserve"> configured in </w:t>
              </w:r>
              <w:r w:rsidRPr="00676143">
                <w:rPr>
                  <w:i/>
                  <w:szCs w:val="22"/>
                  <w:lang w:eastAsia="sv-SE"/>
                </w:rPr>
                <w:t>PDSCH-</w:t>
              </w:r>
              <w:proofErr w:type="spellStart"/>
              <w:r w:rsidRPr="00676143">
                <w:rPr>
                  <w:i/>
                  <w:szCs w:val="22"/>
                  <w:lang w:eastAsia="sv-SE"/>
                </w:rPr>
                <w:t>ServingCellConfig</w:t>
              </w:r>
              <w:proofErr w:type="spellEnd"/>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967"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968"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969"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970" w:author="Huawei" w:date="2022-03-03T10:29:00Z">
              <w:r w:rsidR="003B2FCC">
                <w:rPr>
                  <w:szCs w:val="22"/>
                  <w:lang w:eastAsia="sv-SE"/>
                </w:rPr>
                <w:t>,</w:t>
              </w:r>
            </w:ins>
            <w:del w:id="2971"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972"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72869D4F" w14:textId="77777777" w:rsidR="00394471" w:rsidRDefault="00394471" w:rsidP="00964CC4">
            <w:pPr>
              <w:pStyle w:val="TAL"/>
              <w:rPr>
                <w:ins w:id="2973" w:author="RAN2-117 update" w:date="2022-03-04T16:49:00Z"/>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p w14:paraId="314DD304" w14:textId="762ED9C1" w:rsidR="009D234D" w:rsidRPr="00F63650" w:rsidRDefault="009D234D" w:rsidP="009D234D">
            <w:pPr>
              <w:autoSpaceDE/>
              <w:autoSpaceDN/>
              <w:adjustRightInd/>
              <w:spacing w:after="0"/>
              <w:contextualSpacing/>
              <w:rPr>
                <w:ins w:id="2974" w:author="RAN2-117 update" w:date="2022-03-04T16:49:00Z"/>
                <w:rFonts w:ascii="Times" w:eastAsia="Batang" w:hAnsi="Times"/>
                <w:color w:val="FF0000"/>
                <w:szCs w:val="24"/>
                <w:lang w:eastAsia="zh-CN"/>
              </w:rPr>
            </w:pPr>
            <w:commentRangeStart w:id="2975"/>
            <w:ins w:id="2976"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977"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978" w:author="RAN2-117 update" w:date="2022-03-04T16:50:00Z">
              <w:r>
                <w:rPr>
                  <w:rFonts w:ascii="Times" w:eastAsia="Batang" w:hAnsi="Times"/>
                  <w:color w:val="FF0000"/>
                  <w:szCs w:val="24"/>
                  <w:lang w:eastAsia="zh-CN"/>
                </w:rPr>
                <w:t xml:space="preserve">for </w:t>
              </w:r>
            </w:ins>
            <w:ins w:id="2979" w:author="RAN2-117 update" w:date="2022-03-04T16:52:00Z">
              <w:r>
                <w:rPr>
                  <w:rFonts w:ascii="Times" w:eastAsia="Batang" w:hAnsi="Times"/>
                  <w:color w:val="FF0000"/>
                  <w:szCs w:val="24"/>
                  <w:lang w:eastAsia="zh-CN"/>
                </w:rPr>
                <w:t xml:space="preserve">the </w:t>
              </w:r>
              <w:proofErr w:type="spellStart"/>
              <w:r>
                <w:rPr>
                  <w:rFonts w:ascii="Times" w:eastAsia="Batang" w:hAnsi="Times"/>
                  <w:color w:val="FF0000"/>
                  <w:szCs w:val="24"/>
                  <w:lang w:eastAsia="zh-CN"/>
                </w:rPr>
                <w:t>assoicated</w:t>
              </w:r>
            </w:ins>
            <w:proofErr w:type="spellEnd"/>
            <w:ins w:id="2980" w:author="RAN2-117 update" w:date="2022-03-04T16:50:00Z">
              <w:r>
                <w:rPr>
                  <w:rFonts w:ascii="Times" w:eastAsia="Batang" w:hAnsi="Times"/>
                  <w:color w:val="FF0000"/>
                  <w:szCs w:val="24"/>
                  <w:lang w:eastAsia="zh-CN"/>
                </w:rPr>
                <w:t xml:space="preserve"> BWP</w:t>
              </w:r>
            </w:ins>
            <w:ins w:id="2981"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982" w:author="RAN2-117 update" w:date="2022-03-04T16:53:00Z">
              <w:r>
                <w:rPr>
                  <w:rFonts w:ascii="Times" w:eastAsia="Batang" w:hAnsi="Times"/>
                  <w:color w:val="FF0000"/>
                  <w:szCs w:val="24"/>
                  <w:lang w:eastAsia="zh-CN"/>
                </w:rPr>
                <w:t xml:space="preserve">for MBS CFR </w:t>
              </w:r>
            </w:ins>
            <w:ins w:id="2983"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i/>
                  <w:iCs/>
                  <w:color w:val="FF0000"/>
                  <w:szCs w:val="24"/>
                  <w:lang w:eastAsia="zh-CN"/>
                </w:rPr>
                <w:t xml:space="preserve">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984" w:author="RAN2-117 update" w:date="2022-03-04T16:53:00Z">
              <w:r>
                <w:rPr>
                  <w:rFonts w:ascii="Times" w:eastAsia="Batang" w:hAnsi="Times"/>
                  <w:color w:val="FF0000"/>
                  <w:szCs w:val="24"/>
                  <w:lang w:eastAsia="zh-CN"/>
                </w:rPr>
                <w:t xml:space="preserve"> for the </w:t>
              </w:r>
              <w:proofErr w:type="spellStart"/>
              <w:r>
                <w:rPr>
                  <w:rFonts w:ascii="Times" w:eastAsia="Batang" w:hAnsi="Times"/>
                  <w:color w:val="FF0000"/>
                  <w:szCs w:val="24"/>
                  <w:lang w:eastAsia="zh-CN"/>
                </w:rPr>
                <w:t>assoicated</w:t>
              </w:r>
              <w:proofErr w:type="spellEnd"/>
              <w:r>
                <w:rPr>
                  <w:rFonts w:ascii="Times" w:eastAsia="Batang" w:hAnsi="Times"/>
                  <w:color w:val="FF0000"/>
                  <w:szCs w:val="24"/>
                  <w:lang w:eastAsia="zh-CN"/>
                </w:rPr>
                <w:t xml:space="preserve"> BWP</w:t>
              </w:r>
            </w:ins>
            <w:ins w:id="2985" w:author="RAN2-117 update" w:date="2022-03-04T16:49:00Z">
              <w:r w:rsidRPr="00F63650">
                <w:rPr>
                  <w:rFonts w:ascii="Times" w:eastAsia="Batang" w:hAnsi="Times"/>
                  <w:color w:val="FF0000"/>
                  <w:szCs w:val="24"/>
                  <w:lang w:eastAsia="zh-CN"/>
                </w:rPr>
                <w:t>.</w:t>
              </w:r>
              <w:commentRangeEnd w:id="2975"/>
              <w:r>
                <w:rPr>
                  <w:rStyle w:val="CommentReference"/>
                </w:rPr>
                <w:commentReference w:id="2975"/>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986"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987" w:author="RAN2-117 update" w:date="2022-03-03T19:05:00Z"/>
                <w:b/>
                <w:i/>
                <w:szCs w:val="22"/>
                <w:lang w:eastAsia="sv-SE"/>
              </w:rPr>
            </w:pPr>
            <w:ins w:id="2988"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989" w:author="RAN2-117 update" w:date="2022-03-03T19:05:00Z"/>
                <w:b/>
                <w:i/>
                <w:szCs w:val="22"/>
                <w:lang w:eastAsia="sv-SE"/>
              </w:rPr>
            </w:pPr>
            <w:ins w:id="2990"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9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992" w:author="Huawei" w:date="2022-03-03T10:01:00Z"/>
                <w:rFonts w:cs="Arial"/>
                <w:b/>
                <w:i/>
                <w:szCs w:val="18"/>
                <w:lang w:eastAsia="sv-SE"/>
              </w:rPr>
            </w:pPr>
            <w:proofErr w:type="spellStart"/>
            <w:ins w:id="2993" w:author="Huawei" w:date="2022-03-03T10:01:00Z">
              <w:r w:rsidRPr="00194F78">
                <w:rPr>
                  <w:b/>
                  <w:i/>
                  <w:szCs w:val="22"/>
                  <w:lang w:eastAsia="sv-SE"/>
                </w:rPr>
                <w:t>xOverheadMulticast</w:t>
              </w:r>
              <w:proofErr w:type="spellEnd"/>
            </w:ins>
          </w:p>
          <w:p w14:paraId="0FBFE4D8" w14:textId="7879BE14" w:rsidR="00194F78" w:rsidRPr="00D27132" w:rsidRDefault="00194F78" w:rsidP="00194F78">
            <w:pPr>
              <w:pStyle w:val="TAL"/>
              <w:rPr>
                <w:ins w:id="2994" w:author="Huawei" w:date="2022-03-03T10:01:00Z"/>
                <w:b/>
                <w:i/>
                <w:szCs w:val="22"/>
                <w:lang w:eastAsia="sv-SE"/>
              </w:rPr>
            </w:pPr>
            <w:ins w:id="2995"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996" w:name="_Toc60777302"/>
      <w:bookmarkStart w:id="2997" w:name="_Toc90651174"/>
      <w:r w:rsidRPr="00D27132">
        <w:t>–</w:t>
      </w:r>
      <w:r w:rsidRPr="00D27132">
        <w:tab/>
      </w:r>
      <w:r w:rsidRPr="00D27132">
        <w:rPr>
          <w:i/>
        </w:rPr>
        <w:t>PDSCH-</w:t>
      </w:r>
      <w:proofErr w:type="spellStart"/>
      <w:r w:rsidRPr="00D27132">
        <w:rPr>
          <w:i/>
        </w:rPr>
        <w:t>ConfigCommon</w:t>
      </w:r>
      <w:bookmarkEnd w:id="2996"/>
      <w:bookmarkEnd w:id="2997"/>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998" w:name="_Toc60777303"/>
      <w:bookmarkStart w:id="2999" w:name="_Toc90651175"/>
      <w:r w:rsidRPr="00D27132">
        <w:t>–</w:t>
      </w:r>
      <w:r w:rsidRPr="00D27132">
        <w:tab/>
      </w:r>
      <w:r w:rsidRPr="00D27132">
        <w:rPr>
          <w:i/>
        </w:rPr>
        <w:t>PDSCH-</w:t>
      </w:r>
      <w:proofErr w:type="spellStart"/>
      <w:r w:rsidRPr="00D27132">
        <w:rPr>
          <w:i/>
        </w:rPr>
        <w:t>ServingCellConfig</w:t>
      </w:r>
      <w:bookmarkEnd w:id="2998"/>
      <w:bookmarkEnd w:id="2999"/>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SCells when adding a new </w:t>
            </w:r>
            <w:proofErr w:type="spellStart"/>
            <w:r w:rsidRPr="00D27132">
              <w:rPr>
                <w:lang w:eastAsia="sv-SE"/>
              </w:rPr>
              <w:t>SCell</w:t>
            </w:r>
            <w:proofErr w:type="spellEnd"/>
            <w:r w:rsidRPr="00D27132">
              <w:rPr>
                <w:lang w:eastAsia="sv-SE"/>
              </w:rPr>
              <w:t xml:space="preserve">. The field is absent, Need M, when reconfiguring SCells.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3000" w:name="_Toc60777304"/>
      <w:bookmarkStart w:id="3001" w:name="_Toc90651176"/>
      <w:r w:rsidRPr="00D27132">
        <w:t>–</w:t>
      </w:r>
      <w:r w:rsidRPr="00D27132">
        <w:tab/>
      </w:r>
      <w:r w:rsidRPr="00D27132">
        <w:rPr>
          <w:i/>
        </w:rPr>
        <w:t>PDSCH-</w:t>
      </w:r>
      <w:proofErr w:type="spellStart"/>
      <w:r w:rsidRPr="00D27132">
        <w:rPr>
          <w:i/>
        </w:rPr>
        <w:t>TimeDomainResourceAllocationList</w:t>
      </w:r>
      <w:bookmarkEnd w:id="3000"/>
      <w:bookmarkEnd w:id="3001"/>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ins w:id="3002"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proofErr w:type="spellStart"/>
              <w:r w:rsidR="002B679D" w:rsidRPr="008D2F64">
                <w:rPr>
                  <w:szCs w:val="16"/>
                  <w:lang w:eastAsia="sv-SE"/>
                </w:rPr>
                <w:t>SIBx</w:t>
              </w:r>
              <w:proofErr w:type="spellEnd"/>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3003" w:name="_Toc60777305"/>
      <w:bookmarkStart w:id="3004" w:name="_Toc90651177"/>
      <w:r w:rsidRPr="00D27132">
        <w:t>–</w:t>
      </w:r>
      <w:r w:rsidRPr="00D27132">
        <w:tab/>
      </w:r>
      <w:r w:rsidRPr="00D27132">
        <w:rPr>
          <w:i/>
        </w:rPr>
        <w:t>PHR-Config</w:t>
      </w:r>
      <w:bookmarkEnd w:id="3003"/>
      <w:bookmarkEnd w:id="3004"/>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lastRenderedPageBreak/>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3005" w:name="_Toc60777306"/>
      <w:bookmarkStart w:id="3006" w:name="_Toc90651178"/>
      <w:r w:rsidRPr="00D27132">
        <w:lastRenderedPageBreak/>
        <w:t>–</w:t>
      </w:r>
      <w:r w:rsidRPr="00D27132">
        <w:tab/>
      </w:r>
      <w:proofErr w:type="spellStart"/>
      <w:r w:rsidRPr="00D27132">
        <w:rPr>
          <w:i/>
        </w:rPr>
        <w:t>PhysCellId</w:t>
      </w:r>
      <w:bookmarkEnd w:id="3005"/>
      <w:bookmarkEnd w:id="3006"/>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3007" w:name="_Toc60777307"/>
      <w:bookmarkStart w:id="3008" w:name="_Toc90651179"/>
      <w:r w:rsidRPr="00D27132">
        <w:t>–</w:t>
      </w:r>
      <w:r w:rsidRPr="00D27132">
        <w:tab/>
      </w:r>
      <w:proofErr w:type="spellStart"/>
      <w:r w:rsidRPr="00D27132">
        <w:rPr>
          <w:i/>
        </w:rPr>
        <w:t>PhysicalCellGroupConfig</w:t>
      </w:r>
      <w:bookmarkEnd w:id="3007"/>
      <w:bookmarkEnd w:id="3008"/>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3009" w:author="Huawei" w:date="2022-03-03T10:01:00Z">
        <w:r w:rsidR="004A54C8">
          <w:t>,</w:t>
        </w:r>
      </w:ins>
    </w:p>
    <w:p w14:paraId="7E2254AD" w14:textId="3B10E258" w:rsidR="004A54C8" w:rsidRDefault="004A54C8" w:rsidP="004A54C8">
      <w:pPr>
        <w:pStyle w:val="PL"/>
        <w:rPr>
          <w:ins w:id="3010" w:author="Huawei" w:date="2022-03-03T10:01:00Z"/>
        </w:rPr>
      </w:pPr>
      <w:ins w:id="3011" w:author="Huawei" w:date="2022-03-03T10:01:00Z">
        <w:r>
          <w:tab/>
          <w:t>[[</w:t>
        </w:r>
      </w:ins>
    </w:p>
    <w:p w14:paraId="061777E0" w14:textId="71B78C51" w:rsidR="004A54C8" w:rsidRDefault="004A54C8" w:rsidP="004A54C8">
      <w:pPr>
        <w:pStyle w:val="PL"/>
        <w:rPr>
          <w:ins w:id="3012" w:author="Huawei" w:date="2022-03-03T10:01:00Z"/>
        </w:rPr>
      </w:pPr>
      <w:ins w:id="3013"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3014" w:author="Huawei" w:date="2022-03-03T10:01:00Z"/>
        </w:rPr>
      </w:pPr>
      <w:ins w:id="3015"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3016" w:author="Huawei" w:date="2022-03-03T10:01:00Z"/>
        </w:rPr>
      </w:pPr>
      <w:ins w:id="3017" w:author="Huawei" w:date="2022-03-03T10:01:00Z">
        <w:r>
          <w:t>MulticastConfig-r17 ::=                  SEQUENCE {</w:t>
        </w:r>
      </w:ins>
    </w:p>
    <w:p w14:paraId="0EDC8477" w14:textId="3D4E3436" w:rsidR="001D577A" w:rsidDel="00232358" w:rsidRDefault="004C03D9" w:rsidP="004C03D9">
      <w:pPr>
        <w:pStyle w:val="PL"/>
        <w:rPr>
          <w:ins w:id="3018" w:author="Huawei" w:date="2022-03-03T10:01:00Z"/>
          <w:del w:id="3019" w:author="RAN2-117 update" w:date="2022-03-03T18:58:00Z"/>
        </w:rPr>
      </w:pPr>
      <w:commentRangeStart w:id="3020"/>
      <w:ins w:id="3021" w:author="Huawei" w:date="2022-03-03T10:01:00Z">
        <w:del w:id="3022"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3020"/>
      <w:del w:id="3023" w:author="RAN2-117 update" w:date="2022-03-03T18:58:00Z">
        <w:r w:rsidR="00232358" w:rsidDel="00232358">
          <w:rPr>
            <w:rStyle w:val="CommentReference"/>
            <w:rFonts w:ascii="Times New Roman" w:hAnsi="Times New Roman"/>
            <w:noProof w:val="0"/>
            <w:lang w:eastAsia="ja-JP"/>
          </w:rPr>
          <w:commentReference w:id="3020"/>
        </w:r>
      </w:del>
    </w:p>
    <w:p w14:paraId="5F901D98" w14:textId="74B8DE62" w:rsidR="004C03D9" w:rsidRDefault="001D577A" w:rsidP="004C03D9">
      <w:pPr>
        <w:pStyle w:val="PL"/>
        <w:rPr>
          <w:ins w:id="3024" w:author="Huawei" w:date="2022-03-03T10:01:00Z"/>
        </w:rPr>
      </w:pPr>
      <w:ins w:id="3025"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3026" w:author="Huawei" w:date="2022-03-03T10:01:00Z"/>
        </w:rPr>
      </w:pPr>
      <w:ins w:id="3027" w:author="Huawei" w:date="2022-03-03T10:01:00Z">
        <w:r>
          <w:t xml:space="preserve">    type1-Codebook-GenerationMode-r17      </w:t>
        </w:r>
        <w:r>
          <w:tab/>
        </w:r>
        <w:r>
          <w:tab/>
          <w:t xml:space="preserve">    ENUMERATED { mode1, mode2}                                </w:t>
        </w:r>
        <w:r>
          <w:tab/>
        </w:r>
        <w:r>
          <w:tab/>
        </w:r>
        <w:r>
          <w:tab/>
        </w:r>
        <w:r>
          <w:tab/>
          <w:t>OPTIONAL</w:t>
        </w:r>
        <w:del w:id="3028" w:author="RAN2-117 update" w:date="2022-03-04T11:06:00Z">
          <w:r w:rsidDel="0025658E">
            <w:delText>,</w:delText>
          </w:r>
        </w:del>
        <w:r>
          <w:t xml:space="preserve">   -- Need M</w:t>
        </w:r>
      </w:ins>
    </w:p>
    <w:p w14:paraId="5464915E" w14:textId="4C7F122A" w:rsidR="004C03D9" w:rsidDel="0025658E" w:rsidRDefault="004C03D9" w:rsidP="004C03D9">
      <w:pPr>
        <w:pStyle w:val="PL"/>
        <w:rPr>
          <w:ins w:id="3029" w:author="Huawei" w:date="2022-03-03T10:01:00Z"/>
          <w:del w:id="3030" w:author="RAN2-117 update" w:date="2022-03-04T11:06:00Z"/>
        </w:rPr>
      </w:pPr>
      <w:commentRangeStart w:id="3031"/>
      <w:ins w:id="3032" w:author="Huawei" w:date="2022-03-03T10:01:00Z">
        <w:del w:id="3033"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3034" w:author="Huawei" w:date="2022-03-03T10:01:00Z"/>
          <w:del w:id="3035" w:author="RAN2-117 update" w:date="2022-03-04T11:06:00Z"/>
        </w:rPr>
      </w:pPr>
      <w:ins w:id="3036" w:author="Huawei" w:date="2022-03-03T10:01:00Z">
        <w:del w:id="3037" w:author="RAN2-117 update" w:date="2022-03-04T11:06:00Z">
          <w:r w:rsidDel="0025658E">
            <w:lastRenderedPageBreak/>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3031"/>
      <w:del w:id="3038" w:author="RAN2-117 update" w:date="2022-03-04T11:06:00Z">
        <w:r w:rsidR="0025658E" w:rsidDel="0025658E">
          <w:rPr>
            <w:rStyle w:val="CommentReference"/>
            <w:rFonts w:ascii="Times New Roman" w:hAnsi="Times New Roman"/>
            <w:noProof w:val="0"/>
            <w:lang w:eastAsia="ja-JP"/>
          </w:rPr>
          <w:commentReference w:id="3031"/>
        </w:r>
      </w:del>
    </w:p>
    <w:p w14:paraId="24308AD1" w14:textId="77777777" w:rsidR="004C03D9" w:rsidRDefault="004C03D9" w:rsidP="004C03D9">
      <w:pPr>
        <w:pStyle w:val="PL"/>
        <w:rPr>
          <w:ins w:id="3039" w:author="Huawei" w:date="2022-03-03T10:01:00Z"/>
        </w:rPr>
      </w:pPr>
      <w:ins w:id="3040" w:author="Huawei" w:date="2022-03-03T10:01:00Z">
        <w:r>
          <w:t>}</w:t>
        </w:r>
      </w:ins>
    </w:p>
    <w:p w14:paraId="754A4140" w14:textId="77777777" w:rsidR="004C03D9" w:rsidRDefault="004C03D9" w:rsidP="004C03D9">
      <w:pPr>
        <w:pStyle w:val="PL"/>
        <w:rPr>
          <w:ins w:id="3041" w:author="Huawei" w:date="2022-03-03T10:01:00Z"/>
        </w:rPr>
      </w:pPr>
    </w:p>
    <w:p w14:paraId="3CB61F79" w14:textId="568BF2D9" w:rsidR="004C03D9" w:rsidDel="0025658E" w:rsidRDefault="004C03D9" w:rsidP="004C03D9">
      <w:pPr>
        <w:pStyle w:val="PL"/>
        <w:rPr>
          <w:ins w:id="3042" w:author="Huawei" w:date="2022-03-03T10:01:00Z"/>
          <w:del w:id="3043" w:author="RAN2-117 update" w:date="2022-03-04T11:03:00Z"/>
        </w:rPr>
      </w:pPr>
      <w:ins w:id="3044" w:author="Huawei" w:date="2022-03-03T10:01:00Z">
        <w:del w:id="3045" w:author="RAN2-117 update" w:date="2022-03-04T11:03:00Z">
          <w:r w:rsidDel="0025658E">
            <w:delText>G-CS-RNTI-Config-r17 ::=                   SEQUENCE {</w:delText>
          </w:r>
        </w:del>
      </w:ins>
    </w:p>
    <w:p w14:paraId="31E23C1A" w14:textId="0BBBCDAB" w:rsidR="004C03D9" w:rsidDel="0025658E" w:rsidRDefault="00F46AB5" w:rsidP="004C03D9">
      <w:pPr>
        <w:pStyle w:val="PL"/>
        <w:rPr>
          <w:ins w:id="3046" w:author="Huawei" w:date="2022-03-03T10:01:00Z"/>
          <w:del w:id="3047" w:author="RAN2-117 update" w:date="2022-03-04T11:03:00Z"/>
        </w:rPr>
      </w:pPr>
      <w:ins w:id="3048" w:author="Huawei" w:date="2022-03-03T10:01:00Z">
        <w:del w:id="3049"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3050" w:author="Huawei" w:date="2022-03-03T10:01:00Z"/>
          <w:del w:id="3051" w:author="RAN2-117 update" w:date="2022-03-04T11:03:00Z"/>
        </w:rPr>
      </w:pPr>
      <w:ins w:id="3052" w:author="Huawei" w:date="2022-03-03T10:01:00Z">
        <w:del w:id="3053"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3054" w:author="Huawei" w:date="2022-03-03T10:01:00Z"/>
          <w:del w:id="3055" w:author="RAN2-117 update" w:date="2022-03-04T11:03:00Z"/>
        </w:rPr>
      </w:pPr>
      <w:ins w:id="3056" w:author="Huawei" w:date="2022-03-03T10:01:00Z">
        <w:del w:id="3057"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3058" w:author="Huawei" w:date="2022-03-03T10:01:00Z"/>
          <w:del w:id="3059" w:author="RAN2-117 update" w:date="2022-03-04T11:03:00Z"/>
        </w:rPr>
      </w:pPr>
      <w:ins w:id="3060" w:author="Huawei" w:date="2022-03-03T10:01:00Z">
        <w:del w:id="3061"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3062" w:author="Huawei" w:date="2022-03-03T10:01:00Z"/>
          <w:del w:id="3063" w:author="RAN2-117 update" w:date="2022-03-04T11:03:00Z"/>
        </w:rPr>
      </w:pPr>
      <w:ins w:id="3064" w:author="Huawei" w:date="2022-03-03T10:01:00Z">
        <w:del w:id="3065" w:author="RAN2-117 update" w:date="2022-03-04T11:03:00Z">
          <w:r w:rsidDel="0025658E">
            <w:delText>}</w:delText>
          </w:r>
        </w:del>
      </w:ins>
    </w:p>
    <w:p w14:paraId="7E347F4E" w14:textId="313FD129" w:rsidR="004C03D9" w:rsidDel="0025658E" w:rsidRDefault="004C03D9" w:rsidP="004C03D9">
      <w:pPr>
        <w:pStyle w:val="PL"/>
        <w:rPr>
          <w:ins w:id="3066" w:author="Huawei" w:date="2022-03-03T10:01:00Z"/>
          <w:del w:id="3067" w:author="RAN2-117 update" w:date="2022-03-04T11:03:00Z"/>
        </w:rPr>
      </w:pPr>
    </w:p>
    <w:p w14:paraId="63DC6B00" w14:textId="75D00F25" w:rsidR="004C03D9" w:rsidRPr="00D27132" w:rsidDel="0025658E" w:rsidRDefault="004C03D9" w:rsidP="004C03D9">
      <w:pPr>
        <w:pStyle w:val="PL"/>
        <w:rPr>
          <w:ins w:id="3068" w:author="Huawei" w:date="2022-03-03T10:01:00Z"/>
          <w:del w:id="3069" w:author="RAN2-117 update" w:date="2022-03-04T11:03:00Z"/>
        </w:rPr>
      </w:pPr>
      <w:ins w:id="3070" w:author="Huawei" w:date="2022-03-03T10:01:00Z">
        <w:del w:id="3071"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3072"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3073" w:author="Huawei" w:date="2022-03-03T10:01:00Z"/>
        </w:rPr>
      </w:pPr>
    </w:p>
    <w:p w14:paraId="0B46D10C" w14:textId="7A41029B" w:rsidR="007436AE" w:rsidRPr="005015BC" w:rsidDel="0025658E" w:rsidRDefault="007436AE" w:rsidP="007436AE">
      <w:pPr>
        <w:pStyle w:val="EditorsNote"/>
        <w:rPr>
          <w:ins w:id="3074" w:author="Huawei" w:date="2022-03-03T10:01:00Z"/>
          <w:del w:id="3075" w:author="RAN2-117 update" w:date="2022-03-04T11:06:00Z"/>
          <w:noProof/>
          <w:lang w:eastAsia="en-GB"/>
        </w:rPr>
      </w:pPr>
      <w:ins w:id="3076" w:author="Huawei" w:date="2022-03-03T10:01:00Z">
        <w:del w:id="3077"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xml:space="preserve">. See TS 38.213 [13], clause 9.1.2.1.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xml:space="preserve">. See TS 38.213 [13], clauses 9.1.2.2 and 9.1.3.2.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9C3AA3" w:rsidRPr="00D27132" w:rsidRDefault="009C3AA3" w:rsidP="009C3AA3">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proofErr w:type="spellStart"/>
            <w:r w:rsidRPr="00D27132">
              <w:rPr>
                <w:b/>
                <w:i/>
                <w:szCs w:val="22"/>
                <w:lang w:eastAsia="sv-SE"/>
              </w:rPr>
              <w:t>ps-WakeUp</w:t>
            </w:r>
            <w:proofErr w:type="spellEnd"/>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Pr="00D27132">
              <w:rPr>
                <w:rFonts w:cs="Arial"/>
                <w:szCs w:val="22"/>
                <w:lang w:eastAsia="sv-SE"/>
              </w:rPr>
              <w:t xml:space="preserve">For the HARQ-ACK for </w:t>
            </w:r>
            <w:proofErr w:type="spellStart"/>
            <w:r w:rsidRPr="00D27132">
              <w:rPr>
                <w:rFonts w:cs="Arial"/>
                <w:szCs w:val="22"/>
                <w:lang w:eastAsia="sv-SE"/>
              </w:rPr>
              <w:t>sidelink</w:t>
            </w:r>
            <w:proofErr w:type="spellEnd"/>
            <w:r w:rsidRPr="00D27132">
              <w:rPr>
                <w:rFonts w:cs="Arial"/>
                <w:szCs w:val="22"/>
                <w:lang w:eastAsia="sv-SE"/>
              </w:rPr>
              <w:t xml:space="preserve">, if </w:t>
            </w:r>
            <w:r w:rsidRPr="00D27132">
              <w:rPr>
                <w:rFonts w:cs="Arial"/>
                <w:i/>
                <w:szCs w:val="22"/>
                <w:lang w:eastAsia="sv-SE"/>
              </w:rPr>
              <w:t>pdsch-HARQ-ACK-Codebook-r16</w:t>
            </w:r>
            <w:r w:rsidRPr="00D27132">
              <w:rPr>
                <w:rFonts w:cs="Arial"/>
                <w:szCs w:val="22"/>
                <w:lang w:eastAsia="sv-SE"/>
              </w:rPr>
              <w:t xml:space="preserve"> is signalled,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if the field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i/>
                <w:szCs w:val="22"/>
                <w:lang w:eastAsia="sv-SE"/>
              </w:rPr>
              <w:t xml:space="preserve"> </w:t>
            </w:r>
            <w:r w:rsidRPr="00D27132">
              <w:rPr>
                <w:rFonts w:cs="Arial"/>
                <w:szCs w:val="22"/>
                <w:lang w:eastAsia="sv-SE"/>
              </w:rPr>
              <w:t xml:space="preserve">is present,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is applied to primary and secondary PUCCH group and the UE ignores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and ignores </w:t>
            </w:r>
            <w:proofErr w:type="spellStart"/>
            <w:r w:rsidRPr="00D27132">
              <w:rPr>
                <w:rFonts w:cs="Arial"/>
                <w:bCs/>
                <w:i/>
                <w:iCs/>
                <w:szCs w:val="22"/>
                <w:lang w:eastAsia="sv-SE"/>
              </w:rPr>
              <w:t>pdsch</w:t>
            </w:r>
            <w:proofErr w:type="spellEnd"/>
            <w:r w:rsidRPr="00D27132">
              <w:rPr>
                <w:rFonts w:cs="Arial"/>
                <w:bCs/>
                <w:i/>
                <w:iCs/>
                <w:szCs w:val="22"/>
                <w:lang w:eastAsia="sv-SE"/>
              </w:rPr>
              <w:t>-HARQ-ACK-</w:t>
            </w:r>
            <w:proofErr w:type="spellStart"/>
            <w:r w:rsidRPr="00D27132">
              <w:rPr>
                <w:rFonts w:cs="Arial"/>
                <w:bCs/>
                <w:i/>
                <w:iCs/>
                <w:szCs w:val="22"/>
                <w:lang w:eastAsia="sv-SE"/>
              </w:rPr>
              <w:t>CodebookList</w:t>
            </w:r>
            <w:proofErr w:type="spellEnd"/>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9C3AA3" w:rsidRPr="00D27132" w:rsidRDefault="009C3AA3" w:rsidP="009C3AA3">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9C3AA3" w:rsidRPr="00D27132" w:rsidRDefault="009C3AA3" w:rsidP="009C3AA3">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9C3AA3" w:rsidRPr="00D27132" w:rsidRDefault="009C3AA3" w:rsidP="009C3AA3">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9C3AA3" w:rsidRPr="00D27132" w:rsidRDefault="009C3AA3" w:rsidP="009C3AA3">
            <w:pPr>
              <w:pStyle w:val="TAL"/>
              <w:rPr>
                <w:b/>
                <w:i/>
                <w:szCs w:val="22"/>
                <w:lang w:eastAsia="sv-SE"/>
              </w:rPr>
            </w:pPr>
            <w:r w:rsidRPr="00D27132">
              <w:rPr>
                <w:szCs w:val="22"/>
                <w:lang w:eastAsia="sv-SE"/>
              </w:rPr>
              <w:t xml:space="preserve">Indicat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proofErr w:type="spellStart"/>
            <w:r w:rsidRPr="00D27132">
              <w:rPr>
                <w:b/>
                <w:i/>
                <w:lang w:eastAsia="sv-SE"/>
              </w:rPr>
              <w:t>xScale</w:t>
            </w:r>
            <w:proofErr w:type="spellEnd"/>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30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3079" w:author="Huawei" w:date="2022-03-03T10:01:00Z"/>
                <w:szCs w:val="22"/>
                <w:lang w:eastAsia="sv-SE"/>
              </w:rPr>
            </w:pPr>
            <w:ins w:id="3080" w:author="Huawei" w:date="2022-03-03T10:01:00Z">
              <w:r w:rsidRPr="0060052B">
                <w:rPr>
                  <w:i/>
                  <w:szCs w:val="22"/>
                  <w:lang w:eastAsia="sv-SE"/>
                </w:rPr>
                <w:lastRenderedPageBreak/>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308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3082" w:author="Huawei" w:date="2022-03-03T10:01:00Z"/>
                <w:b/>
                <w:bCs/>
                <w:i/>
                <w:iCs/>
                <w:lang w:eastAsia="x-none"/>
              </w:rPr>
            </w:pPr>
            <w:ins w:id="3083" w:author="Huawei" w:date="2022-03-03T10:01:00Z">
              <w:r w:rsidRPr="00E509B2">
                <w:rPr>
                  <w:b/>
                  <w:bCs/>
                  <w:i/>
                  <w:iCs/>
                  <w:lang w:eastAsia="x-none"/>
                </w:rPr>
                <w:t>g-CS-</w:t>
              </w:r>
              <w:r w:rsidRPr="00115D39">
                <w:rPr>
                  <w:b/>
                  <w:i/>
                  <w:szCs w:val="22"/>
                  <w:lang w:eastAsia="sv-SE"/>
                </w:rPr>
                <w:t>RNTI</w:t>
              </w:r>
              <w:r w:rsidRPr="00E509B2">
                <w:rPr>
                  <w:b/>
                  <w:bCs/>
                  <w:i/>
                  <w:iCs/>
                  <w:lang w:eastAsia="x-none"/>
                </w:rPr>
                <w:t>-</w:t>
              </w:r>
              <w:proofErr w:type="spellStart"/>
              <w:r w:rsidRPr="00E509B2">
                <w:rPr>
                  <w:b/>
                  <w:bCs/>
                  <w:i/>
                  <w:iCs/>
                  <w:lang w:eastAsia="x-none"/>
                </w:rPr>
                <w:t>ConfigToAddModList</w:t>
              </w:r>
              <w:proofErr w:type="spellEnd"/>
            </w:ins>
          </w:p>
          <w:p w14:paraId="5409FD70" w14:textId="77777777" w:rsidR="00115D39" w:rsidRDefault="00115D39" w:rsidP="00A3084A">
            <w:pPr>
              <w:pStyle w:val="TAL"/>
              <w:rPr>
                <w:ins w:id="3084" w:author="Huawei" w:date="2022-03-03T10:01:00Z"/>
                <w:bCs/>
                <w:szCs w:val="22"/>
                <w:lang w:eastAsia="en-GB"/>
              </w:rPr>
            </w:pPr>
            <w:ins w:id="3085" w:author="Huawei" w:date="2022-03-03T10:01:00Z">
              <w:r>
                <w:rPr>
                  <w:bCs/>
                  <w:iCs/>
                  <w:szCs w:val="22"/>
                </w:rPr>
                <w:t>List of G-CS-RNTI configurations to add or modify.</w:t>
              </w:r>
            </w:ins>
          </w:p>
        </w:tc>
      </w:tr>
      <w:tr w:rsidR="00115D39" w14:paraId="0763239A" w14:textId="77777777" w:rsidTr="00A3084A">
        <w:trPr>
          <w:trHeight w:val="52"/>
          <w:ins w:id="308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3087" w:author="Huawei" w:date="2022-03-03T10:01:00Z"/>
                <w:b/>
                <w:bCs/>
                <w:i/>
                <w:iCs/>
                <w:lang w:eastAsia="x-none"/>
              </w:rPr>
            </w:pPr>
            <w:ins w:id="3088" w:author="Huawei" w:date="2022-03-03T10:01:00Z">
              <w:r w:rsidRPr="00E509B2">
                <w:rPr>
                  <w:b/>
                  <w:bCs/>
                  <w:i/>
                  <w:iCs/>
                  <w:lang w:eastAsia="x-none"/>
                </w:rPr>
                <w:t>g-CS-RNTI-</w:t>
              </w:r>
              <w:proofErr w:type="spellStart"/>
              <w:r w:rsidRPr="00E509B2">
                <w:rPr>
                  <w:b/>
                  <w:bCs/>
                  <w:i/>
                  <w:iCs/>
                  <w:lang w:eastAsia="x-none"/>
                </w:rPr>
                <w:t>ConfigTo</w:t>
              </w:r>
              <w:r>
                <w:rPr>
                  <w:b/>
                  <w:bCs/>
                  <w:i/>
                  <w:iCs/>
                  <w:lang w:eastAsia="x-none"/>
                </w:rPr>
                <w:t>Release</w:t>
              </w:r>
              <w:r w:rsidRPr="00E509B2">
                <w:rPr>
                  <w:b/>
                  <w:bCs/>
                  <w:i/>
                  <w:iCs/>
                  <w:lang w:eastAsia="x-none"/>
                </w:rPr>
                <w:t>List</w:t>
              </w:r>
              <w:proofErr w:type="spellEnd"/>
            </w:ins>
          </w:p>
          <w:p w14:paraId="591B4CEE" w14:textId="77777777" w:rsidR="00115D39" w:rsidRDefault="00115D39" w:rsidP="00A3084A">
            <w:pPr>
              <w:pStyle w:val="TAL"/>
              <w:rPr>
                <w:ins w:id="3089" w:author="Huawei" w:date="2022-03-03T10:01:00Z"/>
                <w:szCs w:val="22"/>
                <w:lang w:eastAsia="en-GB"/>
              </w:rPr>
            </w:pPr>
            <w:ins w:id="3090" w:author="Huawei" w:date="2022-03-03T10:01:00Z">
              <w:r>
                <w:rPr>
                  <w:bCs/>
                  <w:iCs/>
                  <w:szCs w:val="22"/>
                </w:rPr>
                <w:t>List of G-CS-RNTI configurations to release.</w:t>
              </w:r>
            </w:ins>
          </w:p>
        </w:tc>
      </w:tr>
      <w:tr w:rsidR="00115D39" w14:paraId="48E84728" w14:textId="77777777" w:rsidTr="00A3084A">
        <w:trPr>
          <w:trHeight w:val="52"/>
          <w:ins w:id="30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092" w:author="Huawei" w:date="2022-03-03T10:01:00Z"/>
                <w:b/>
                <w:bCs/>
                <w:i/>
                <w:iCs/>
                <w:lang w:eastAsia="x-none"/>
              </w:rPr>
            </w:pPr>
            <w:proofErr w:type="spellStart"/>
            <w:ins w:id="3093" w:author="Huawei" w:date="2022-03-03T10:01:00Z">
              <w:r w:rsidRPr="00115D39">
                <w:rPr>
                  <w:b/>
                  <w:bCs/>
                  <w:i/>
                  <w:szCs w:val="22"/>
                  <w:lang w:eastAsia="en-GB"/>
                </w:rPr>
                <w:t>pdsch</w:t>
              </w:r>
              <w:proofErr w:type="spellEnd"/>
              <w:r w:rsidRPr="005E2168">
                <w:rPr>
                  <w:b/>
                  <w:bCs/>
                  <w:i/>
                  <w:iCs/>
                  <w:lang w:eastAsia="x-none"/>
                </w:rPr>
                <w:t>-HARQ-ACK-</w:t>
              </w:r>
              <w:proofErr w:type="spellStart"/>
              <w:r w:rsidRPr="005E2168">
                <w:rPr>
                  <w:b/>
                  <w:bCs/>
                  <w:i/>
                  <w:iCs/>
                  <w:lang w:eastAsia="x-none"/>
                </w:rPr>
                <w:t>CodebookList</w:t>
              </w:r>
              <w:r>
                <w:rPr>
                  <w:b/>
                  <w:bCs/>
                  <w:i/>
                  <w:iCs/>
                  <w:lang w:eastAsia="x-none"/>
                </w:rPr>
                <w:t>Multicast</w:t>
              </w:r>
              <w:proofErr w:type="spellEnd"/>
            </w:ins>
          </w:p>
          <w:p w14:paraId="7A73D611" w14:textId="70A391B1" w:rsidR="00115D39" w:rsidRPr="00E509B2" w:rsidRDefault="00115D39" w:rsidP="00115D39">
            <w:pPr>
              <w:pStyle w:val="TAL"/>
              <w:rPr>
                <w:ins w:id="3094" w:author="Huawei" w:date="2022-03-03T10:01:00Z"/>
                <w:b/>
                <w:bCs/>
                <w:i/>
                <w:iCs/>
                <w:lang w:eastAsia="x-none"/>
              </w:rPr>
            </w:pPr>
            <w:ins w:id="3095"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 xml:space="preserve">multicast. Each configuration in the list is defined in the same way as </w:t>
              </w:r>
              <w:proofErr w:type="spellStart"/>
              <w:r w:rsidRPr="00E509B2">
                <w:rPr>
                  <w:szCs w:val="22"/>
                  <w:lang w:eastAsia="sv-SE"/>
                </w:rPr>
                <w:t>pdsch</w:t>
              </w:r>
              <w:proofErr w:type="spellEnd"/>
              <w:r w:rsidRPr="00E509B2">
                <w:rPr>
                  <w:szCs w:val="22"/>
                  <w:lang w:eastAsia="sv-SE"/>
                </w:rPr>
                <w:t xml:space="preserve">-HARQ-ACK-Codebook (see TS 38.212 [17], clause 7.3.1.2.2 and TS 38.213 [13], clauses 7.2.1, 9.1.2, 9.1.3 and 9.2.1). If this field is present, the field </w:t>
              </w:r>
              <w:proofErr w:type="spellStart"/>
              <w:r w:rsidRPr="00E509B2">
                <w:rPr>
                  <w:szCs w:val="22"/>
                  <w:lang w:eastAsia="sv-SE"/>
                </w:rPr>
                <w:t>pdsch</w:t>
              </w:r>
              <w:proofErr w:type="spellEnd"/>
              <w:r w:rsidRPr="00E509B2">
                <w:rPr>
                  <w:szCs w:val="22"/>
                  <w:lang w:eastAsia="sv-SE"/>
                </w:rPr>
                <w:t>-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09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097" w:author="Huawei" w:date="2022-03-03T10:01:00Z"/>
                <w:del w:id="3098" w:author="RAN2-117 update" w:date="2022-03-03T19:04:00Z"/>
                <w:b/>
                <w:i/>
                <w:szCs w:val="22"/>
                <w:lang w:eastAsia="sv-SE"/>
              </w:rPr>
            </w:pPr>
            <w:ins w:id="3099" w:author="Huawei" w:date="2022-03-03T10:01:00Z">
              <w:del w:id="3100"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101" w:author="Huawei" w:date="2022-03-03T10:01:00Z"/>
                <w:b/>
                <w:bCs/>
                <w:i/>
                <w:iCs/>
                <w:lang w:eastAsia="x-none"/>
              </w:rPr>
            </w:pPr>
            <w:ins w:id="3102" w:author="Huawei" w:date="2022-03-03T10:01:00Z">
              <w:del w:id="3103"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10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105" w:author="Huawei" w:date="2022-03-03T10:01:00Z"/>
                <w:b/>
                <w:i/>
                <w:szCs w:val="22"/>
                <w:lang w:eastAsia="sv-SE"/>
              </w:rPr>
            </w:pPr>
            <w:ins w:id="3106"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107" w:author="Huawei" w:date="2022-03-03T10:01:00Z"/>
                <w:b/>
                <w:bCs/>
                <w:i/>
                <w:szCs w:val="22"/>
                <w:lang w:eastAsia="en-GB"/>
              </w:rPr>
            </w:pPr>
            <w:ins w:id="3108"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 xml:space="preserve">ration. Mode 1 is based on the k1 values that are in the intersection of K1 set for unicast and K1 set for </w:t>
              </w:r>
              <w:proofErr w:type="spellStart"/>
              <w:r w:rsidRPr="00E509B2">
                <w:rPr>
                  <w:szCs w:val="22"/>
                  <w:lang w:eastAsia="sv-SE"/>
                </w:rPr>
                <w:t>mutlicast</w:t>
              </w:r>
              <w:proofErr w:type="spellEnd"/>
              <w:r w:rsidRPr="00E509B2">
                <w:rPr>
                  <w:szCs w:val="22"/>
                  <w:lang w:eastAsia="sv-SE"/>
                </w:rPr>
                <w:t xml:space="preserve">. Mode 2 is based on the k1 values that in the union of K1 set for unicast and K1 set for </w:t>
              </w:r>
              <w:proofErr w:type="spellStart"/>
              <w:r w:rsidRPr="00E509B2">
                <w:rPr>
                  <w:szCs w:val="22"/>
                  <w:lang w:eastAsia="sv-SE"/>
                </w:rPr>
                <w:t>mutlicast</w:t>
              </w:r>
              <w:proofErr w:type="spellEnd"/>
              <w:r w:rsidRPr="00E509B2">
                <w:rPr>
                  <w:szCs w:val="22"/>
                  <w:lang w:eastAsia="sv-SE"/>
                </w:rPr>
                <w:t>.</w:t>
              </w:r>
            </w:ins>
          </w:p>
        </w:tc>
      </w:tr>
    </w:tbl>
    <w:p w14:paraId="1FD9E6CB" w14:textId="77777777" w:rsidR="00115D39" w:rsidRDefault="00115D39" w:rsidP="00394471">
      <w:pPr>
        <w:rPr>
          <w:ins w:id="3109"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11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111" w:author="Huawei" w:date="2022-03-03T10:01:00Z"/>
                <w:szCs w:val="22"/>
                <w:lang w:eastAsia="sv-SE"/>
              </w:rPr>
            </w:pPr>
            <w:ins w:id="3112"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1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114" w:author="Huawei" w:date="2022-03-03T10:01:00Z"/>
                <w:b/>
                <w:bCs/>
                <w:i/>
                <w:szCs w:val="22"/>
                <w:lang w:eastAsia="en-GB"/>
              </w:rPr>
            </w:pPr>
            <w:ins w:id="3115"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116" w:author="Huawei" w:date="2022-03-03T10:01:00Z"/>
                <w:bCs/>
                <w:szCs w:val="22"/>
                <w:lang w:eastAsia="en-GB"/>
              </w:rPr>
            </w:pPr>
            <w:ins w:id="3117"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11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119" w:author="Huawei" w:date="2022-03-03T10:01:00Z"/>
                <w:b/>
                <w:bCs/>
                <w:i/>
                <w:szCs w:val="22"/>
                <w:lang w:eastAsia="en-GB"/>
              </w:rPr>
            </w:pPr>
            <w:proofErr w:type="spellStart"/>
            <w:ins w:id="3120" w:author="Huawei" w:date="2022-03-03T10:01:00Z">
              <w:r w:rsidRPr="00097128">
                <w:rPr>
                  <w:b/>
                  <w:bCs/>
                  <w:i/>
                  <w:szCs w:val="22"/>
                  <w:lang w:eastAsia="en-GB"/>
                </w:rPr>
                <w:t>harq-</w:t>
              </w:r>
              <w:r w:rsidRPr="005965C9">
                <w:rPr>
                  <w:b/>
                  <w:i/>
                  <w:szCs w:val="22"/>
                  <w:lang w:eastAsia="sv-SE"/>
                </w:rPr>
                <w:t>FeedbackEnablerMulticast</w:t>
              </w:r>
              <w:proofErr w:type="spellEnd"/>
            </w:ins>
          </w:p>
          <w:p w14:paraId="77978474" w14:textId="77777777" w:rsidR="005965C9" w:rsidRDefault="005965C9" w:rsidP="001838E5">
            <w:pPr>
              <w:pStyle w:val="TAL"/>
              <w:rPr>
                <w:ins w:id="3121" w:author="Huawei" w:date="2022-03-03T10:01:00Z"/>
                <w:szCs w:val="22"/>
                <w:lang w:eastAsia="en-GB"/>
              </w:rPr>
            </w:pPr>
            <w:ins w:id="3122"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w:t>
              </w:r>
              <w:proofErr w:type="spellStart"/>
              <w:r>
                <w:rPr>
                  <w:szCs w:val="22"/>
                </w:rPr>
                <w:t>mutlicast</w:t>
              </w:r>
              <w:proofErr w:type="spellEnd"/>
              <w:r w:rsidRPr="000325F2">
                <w:rPr>
                  <w:szCs w:val="22"/>
                </w:rPr>
                <w:t>.</w:t>
              </w:r>
            </w:ins>
          </w:p>
        </w:tc>
      </w:tr>
      <w:tr w:rsidR="005965C9" w:rsidRPr="00097128" w14:paraId="063C8846" w14:textId="77777777" w:rsidTr="001838E5">
        <w:trPr>
          <w:trHeight w:val="52"/>
          <w:ins w:id="31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124" w:author="Huawei" w:date="2022-03-03T10:01:00Z"/>
                <w:b/>
                <w:bCs/>
                <w:i/>
                <w:szCs w:val="22"/>
                <w:lang w:eastAsia="en-GB"/>
              </w:rPr>
            </w:pPr>
            <w:proofErr w:type="spellStart"/>
            <w:ins w:id="3125" w:author="Huawei" w:date="2022-03-03T10:01:00Z">
              <w:r>
                <w:rPr>
                  <w:b/>
                  <w:bCs/>
                  <w:i/>
                  <w:szCs w:val="22"/>
                  <w:lang w:eastAsia="en-GB"/>
                </w:rPr>
                <w:t>s</w:t>
              </w:r>
              <w:r w:rsidRPr="00097128">
                <w:rPr>
                  <w:b/>
                  <w:bCs/>
                  <w:i/>
                  <w:szCs w:val="22"/>
                  <w:lang w:eastAsia="en-GB"/>
                </w:rPr>
                <w:t>ps</w:t>
              </w:r>
              <w:proofErr w:type="spellEnd"/>
              <w:r w:rsidRPr="00097128">
                <w:rPr>
                  <w:b/>
                  <w:bCs/>
                  <w:i/>
                  <w:szCs w:val="22"/>
                  <w:lang w:eastAsia="en-GB"/>
                </w:rPr>
                <w:t>-HARQ-</w:t>
              </w:r>
              <w:proofErr w:type="spellStart"/>
              <w:r w:rsidRPr="005965C9">
                <w:rPr>
                  <w:b/>
                  <w:i/>
                  <w:szCs w:val="22"/>
                  <w:lang w:eastAsia="sv-SE"/>
                </w:rPr>
                <w:t>FeedbackOptionMulticast</w:t>
              </w:r>
              <w:proofErr w:type="spellEnd"/>
            </w:ins>
          </w:p>
          <w:p w14:paraId="25E61190" w14:textId="77777777" w:rsidR="005965C9" w:rsidRPr="00097128" w:rsidRDefault="005965C9" w:rsidP="001838E5">
            <w:pPr>
              <w:pStyle w:val="TAL"/>
              <w:rPr>
                <w:ins w:id="3126" w:author="Huawei" w:date="2022-03-03T10:01:00Z"/>
                <w:b/>
                <w:bCs/>
                <w:i/>
                <w:szCs w:val="22"/>
                <w:lang w:eastAsia="en-GB"/>
              </w:rPr>
            </w:pPr>
            <w:ins w:id="3127"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12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3129" w:name="_Toc60777308"/>
      <w:bookmarkStart w:id="3130" w:name="_Toc90651180"/>
      <w:r w:rsidRPr="00D27132">
        <w:t>–</w:t>
      </w:r>
      <w:r w:rsidRPr="00D27132">
        <w:tab/>
      </w:r>
      <w:r w:rsidRPr="00D27132">
        <w:rPr>
          <w:i/>
          <w:noProof/>
        </w:rPr>
        <w:t>PLMN-Identity</w:t>
      </w:r>
      <w:bookmarkEnd w:id="3129"/>
      <w:bookmarkEnd w:id="3130"/>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lastRenderedPageBreak/>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3131" w:name="_Toc60777309"/>
      <w:bookmarkStart w:id="3132" w:name="_Toc90651181"/>
      <w:r w:rsidRPr="00D27132">
        <w:rPr>
          <w:rFonts w:eastAsia="SimSun"/>
        </w:rPr>
        <w:t>–</w:t>
      </w:r>
      <w:r w:rsidRPr="00D27132">
        <w:rPr>
          <w:rFonts w:eastAsia="SimSun"/>
        </w:rPr>
        <w:tab/>
      </w:r>
      <w:r w:rsidRPr="00D27132">
        <w:rPr>
          <w:rFonts w:eastAsia="SimSun"/>
          <w:i/>
          <w:noProof/>
        </w:rPr>
        <w:t>PLMN-IdentityInfoList</w:t>
      </w:r>
      <w:bookmarkEnd w:id="3131"/>
      <w:bookmarkEnd w:id="3132"/>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lastRenderedPageBreak/>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3133" w:name="_Toc60777310"/>
      <w:bookmarkStart w:id="3134" w:name="_Toc90651182"/>
      <w:r w:rsidRPr="00D27132">
        <w:t>–</w:t>
      </w:r>
      <w:r w:rsidRPr="00D27132">
        <w:tab/>
      </w:r>
      <w:r w:rsidRPr="00D27132">
        <w:rPr>
          <w:i/>
        </w:rPr>
        <w:t>PLMN-IdentityList2</w:t>
      </w:r>
      <w:bookmarkEnd w:id="3133"/>
      <w:bookmarkEnd w:id="3134"/>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3135" w:name="_Toc60777311"/>
      <w:bookmarkStart w:id="3136" w:name="_Toc90651183"/>
      <w:r w:rsidRPr="00D27132">
        <w:t>–</w:t>
      </w:r>
      <w:r w:rsidRPr="00D27132">
        <w:tab/>
      </w:r>
      <w:r w:rsidRPr="00D27132">
        <w:rPr>
          <w:i/>
        </w:rPr>
        <w:t>PRB-Id</w:t>
      </w:r>
      <w:bookmarkEnd w:id="3135"/>
      <w:bookmarkEnd w:id="3136"/>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3137" w:name="_Toc60777312"/>
      <w:bookmarkStart w:id="3138" w:name="_Toc90651184"/>
      <w:r w:rsidRPr="00D27132">
        <w:t>–</w:t>
      </w:r>
      <w:r w:rsidRPr="00D27132">
        <w:tab/>
      </w:r>
      <w:r w:rsidRPr="00D27132">
        <w:rPr>
          <w:i/>
        </w:rPr>
        <w:t>PTRS-</w:t>
      </w:r>
      <w:proofErr w:type="spellStart"/>
      <w:r w:rsidRPr="00D27132">
        <w:rPr>
          <w:i/>
        </w:rPr>
        <w:t>DownlinkConfig</w:t>
      </w:r>
      <w:bookmarkEnd w:id="3137"/>
      <w:bookmarkEnd w:id="3138"/>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lastRenderedPageBreak/>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3139" w:name="_Toc60777313"/>
      <w:bookmarkStart w:id="3140" w:name="_Toc90651185"/>
      <w:r w:rsidRPr="00D27132">
        <w:t>–</w:t>
      </w:r>
      <w:r w:rsidRPr="00D27132">
        <w:tab/>
      </w:r>
      <w:r w:rsidRPr="00D27132">
        <w:rPr>
          <w:i/>
        </w:rPr>
        <w:t>PTRS-</w:t>
      </w:r>
      <w:proofErr w:type="spellStart"/>
      <w:r w:rsidRPr="00D27132">
        <w:rPr>
          <w:i/>
        </w:rPr>
        <w:t>UplinkConfig</w:t>
      </w:r>
      <w:bookmarkEnd w:id="3139"/>
      <w:bookmarkEnd w:id="3140"/>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lastRenderedPageBreak/>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3141" w:name="_Toc60777314"/>
      <w:bookmarkStart w:id="3142" w:name="_Toc90651186"/>
      <w:bookmarkStart w:id="3143" w:name="_Hlk54216005"/>
      <w:r w:rsidRPr="00D27132">
        <w:t>–</w:t>
      </w:r>
      <w:r w:rsidRPr="00D27132">
        <w:tab/>
      </w:r>
      <w:r w:rsidRPr="00D27132">
        <w:rPr>
          <w:i/>
        </w:rPr>
        <w:t>PUCCH-Config</w:t>
      </w:r>
      <w:bookmarkEnd w:id="3141"/>
      <w:bookmarkEnd w:id="3142"/>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lastRenderedPageBreak/>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144" w:author="Huawei" w:date="2022-03-03T10:01:00Z"/>
        </w:rPr>
      </w:pPr>
      <w:r w:rsidRPr="00D27132">
        <w:lastRenderedPageBreak/>
        <w:t xml:space="preserve">    ]]</w:t>
      </w:r>
      <w:ins w:id="3145" w:author="Huawei" w:date="2022-03-03T10:01:00Z">
        <w:r w:rsidR="00CF331D">
          <w:t>,</w:t>
        </w:r>
      </w:ins>
    </w:p>
    <w:p w14:paraId="52A61EEC" w14:textId="54A7602C" w:rsidR="00CF331D" w:rsidRDefault="00CF331D" w:rsidP="00CF331D">
      <w:pPr>
        <w:pStyle w:val="PL"/>
        <w:rPr>
          <w:ins w:id="3146" w:author="Huawei" w:date="2022-03-03T10:01:00Z"/>
        </w:rPr>
      </w:pPr>
      <w:ins w:id="3147" w:author="Huawei" w:date="2022-03-03T10:01:00Z">
        <w:r>
          <w:tab/>
          <w:t>[[</w:t>
        </w:r>
      </w:ins>
    </w:p>
    <w:p w14:paraId="49FD1AE0" w14:textId="528EBE06" w:rsidR="00CF331D" w:rsidRDefault="00CF331D" w:rsidP="00CF331D">
      <w:pPr>
        <w:pStyle w:val="PL"/>
        <w:rPr>
          <w:ins w:id="3148" w:author="Huawei" w:date="2022-03-03T10:01:00Z"/>
        </w:rPr>
      </w:pPr>
      <w:ins w:id="3149"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150" w:author="Huawei" w:date="2022-03-03T10:01:00Z"/>
        </w:rPr>
      </w:pPr>
      <w:ins w:id="3151" w:author="Huawei" w:date="2022-03-03T10:01:00Z">
        <w:r>
          <w:tab/>
          <w:t>sps-PUCCH-AN-ListMulticast-r17               SetupRelease { SPS-PUCCH-AN-List-r16 }                          OPTIONAL  -- Need M</w:t>
        </w:r>
      </w:ins>
    </w:p>
    <w:p w14:paraId="15D18C78" w14:textId="2A255CD7" w:rsidR="00CF331D" w:rsidRPr="00D27132" w:rsidRDefault="00CF331D" w:rsidP="00CF331D">
      <w:pPr>
        <w:pStyle w:val="PL"/>
      </w:pPr>
      <w:ins w:id="3152" w:author="Huawei" w:date="2022-03-03T10:01:00Z">
        <w:r>
          <w:t xml:space="preserve">    </w:t>
        </w:r>
      </w:ins>
      <w:ins w:id="3153"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lastRenderedPageBreak/>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154" w:author="Huawei" w:date="2022-03-03T10:01:00Z"/>
        </w:rPr>
      </w:pPr>
      <w:ins w:id="3155"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156"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15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158" w:author="Huawei" w:date="2022-03-03T10:01:00Z"/>
                <w:szCs w:val="22"/>
                <w:lang w:eastAsia="sv-SE"/>
              </w:rPr>
            </w:pPr>
            <w:ins w:id="3159"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160" w:author="Huawei" w:date="2022-03-03T10:01:00Z"/>
                <w:b/>
                <w:i/>
                <w:szCs w:val="22"/>
                <w:lang w:eastAsia="sv-SE"/>
              </w:rPr>
            </w:pPr>
            <w:ins w:id="3161"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1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163" w:author="Huawei" w:date="2022-03-03T10:01:00Z"/>
                <w:b/>
                <w:i/>
              </w:rPr>
            </w:pPr>
            <w:proofErr w:type="spellStart"/>
            <w:ins w:id="3164" w:author="Huawei" w:date="2022-03-03T10:01:00Z">
              <w:r w:rsidRPr="00162756">
                <w:rPr>
                  <w:b/>
                  <w:i/>
                </w:rPr>
                <w:t>sps</w:t>
              </w:r>
              <w:proofErr w:type="spellEnd"/>
              <w:r w:rsidRPr="00162756">
                <w:rPr>
                  <w:b/>
                  <w:i/>
                </w:rPr>
                <w:t>-PUCCH-AN-</w:t>
              </w:r>
              <w:proofErr w:type="spellStart"/>
              <w:r w:rsidRPr="00162756">
                <w:rPr>
                  <w:b/>
                  <w:i/>
                </w:rPr>
                <w:t>List</w:t>
              </w:r>
              <w:r w:rsidRPr="00097128">
                <w:rPr>
                  <w:b/>
                  <w:i/>
                </w:rPr>
                <w:t>Multicast</w:t>
              </w:r>
              <w:proofErr w:type="spellEnd"/>
            </w:ins>
          </w:p>
          <w:p w14:paraId="1499AB38" w14:textId="1D7ABC12" w:rsidR="00997A91" w:rsidRPr="00D27132" w:rsidRDefault="00997A91" w:rsidP="00997A91">
            <w:pPr>
              <w:pStyle w:val="TAL"/>
              <w:rPr>
                <w:ins w:id="3165" w:author="Huawei" w:date="2022-03-03T10:01:00Z"/>
                <w:b/>
                <w:i/>
              </w:rPr>
            </w:pPr>
            <w:ins w:id="3166"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3167" w:name="_Toc60777315"/>
      <w:bookmarkStart w:id="3168" w:name="_Toc90651187"/>
      <w:bookmarkEnd w:id="3143"/>
      <w:r w:rsidRPr="00D27132">
        <w:t>–</w:t>
      </w:r>
      <w:r w:rsidRPr="00D27132">
        <w:tab/>
      </w:r>
      <w:r w:rsidRPr="00D27132">
        <w:rPr>
          <w:i/>
        </w:rPr>
        <w:t>PUCCH-</w:t>
      </w:r>
      <w:proofErr w:type="spellStart"/>
      <w:r w:rsidRPr="00D27132">
        <w:rPr>
          <w:i/>
        </w:rPr>
        <w:t>ConfigCommon</w:t>
      </w:r>
      <w:bookmarkEnd w:id="3167"/>
      <w:bookmarkEnd w:id="3168"/>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3169" w:name="_Toc60777316"/>
      <w:bookmarkStart w:id="3170" w:name="_Toc90651188"/>
      <w:r w:rsidRPr="00D27132">
        <w:t>–</w:t>
      </w:r>
      <w:r w:rsidRPr="00D27132">
        <w:tab/>
      </w:r>
      <w:r w:rsidRPr="00D27132">
        <w:rPr>
          <w:i/>
          <w:iCs/>
          <w:lang w:eastAsia="x-none"/>
        </w:rPr>
        <w:t>PUCCH-</w:t>
      </w:r>
      <w:proofErr w:type="spellStart"/>
      <w:r w:rsidRPr="00D27132">
        <w:rPr>
          <w:i/>
          <w:iCs/>
          <w:lang w:eastAsia="x-none"/>
        </w:rPr>
        <w:t>ConfigurationList</w:t>
      </w:r>
      <w:bookmarkEnd w:id="3169"/>
      <w:bookmarkEnd w:id="3170"/>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3171" w:name="_Toc60777317"/>
      <w:bookmarkStart w:id="3172"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3171"/>
      <w:bookmarkEnd w:id="3172"/>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3173" w:name="_Toc60777318"/>
      <w:bookmarkStart w:id="3174" w:name="_Toc90651190"/>
      <w:r w:rsidRPr="00D27132">
        <w:t>–</w:t>
      </w:r>
      <w:r w:rsidRPr="00D27132">
        <w:tab/>
      </w:r>
      <w:r w:rsidRPr="00D27132">
        <w:rPr>
          <w:i/>
        </w:rPr>
        <w:t>PUCCH-</w:t>
      </w:r>
      <w:proofErr w:type="spellStart"/>
      <w:r w:rsidRPr="00D27132">
        <w:rPr>
          <w:i/>
        </w:rPr>
        <w:t>PowerControl</w:t>
      </w:r>
      <w:bookmarkEnd w:id="3173"/>
      <w:bookmarkEnd w:id="3174"/>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3175" w:name="_Toc60777319"/>
      <w:bookmarkStart w:id="3176" w:name="_Toc90651191"/>
      <w:r w:rsidRPr="00D27132">
        <w:t>–</w:t>
      </w:r>
      <w:r w:rsidRPr="00D27132">
        <w:tab/>
      </w:r>
      <w:r w:rsidRPr="00D27132">
        <w:rPr>
          <w:i/>
        </w:rPr>
        <w:t>PUCCH-</w:t>
      </w:r>
      <w:proofErr w:type="spellStart"/>
      <w:r w:rsidRPr="00D27132">
        <w:rPr>
          <w:i/>
        </w:rPr>
        <w:t>SpatialRelationInfo</w:t>
      </w:r>
      <w:bookmarkEnd w:id="3175"/>
      <w:bookmarkEnd w:id="3176"/>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3177" w:name="_Toc60777320"/>
      <w:bookmarkStart w:id="3178"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3177"/>
      <w:bookmarkEnd w:id="3178"/>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179" w:name="_Toc60777321"/>
      <w:bookmarkStart w:id="3180" w:name="_Toc90651193"/>
      <w:r w:rsidRPr="00D27132">
        <w:t>–</w:t>
      </w:r>
      <w:r w:rsidRPr="00D27132">
        <w:tab/>
      </w:r>
      <w:r w:rsidRPr="00D27132">
        <w:rPr>
          <w:i/>
        </w:rPr>
        <w:t>PUCCH-TPC-</w:t>
      </w:r>
      <w:proofErr w:type="spellStart"/>
      <w:r w:rsidRPr="00D27132">
        <w:rPr>
          <w:i/>
        </w:rPr>
        <w:t>CommandConfig</w:t>
      </w:r>
      <w:bookmarkEnd w:id="3179"/>
      <w:bookmarkEnd w:id="3180"/>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181" w:name="_Toc60777322"/>
      <w:bookmarkStart w:id="3182" w:name="_Toc90651194"/>
      <w:r w:rsidRPr="00D27132">
        <w:t>–</w:t>
      </w:r>
      <w:r w:rsidRPr="00D27132">
        <w:tab/>
      </w:r>
      <w:r w:rsidRPr="00D27132">
        <w:rPr>
          <w:i/>
        </w:rPr>
        <w:t>PUSCH-Config</w:t>
      </w:r>
      <w:bookmarkEnd w:id="3181"/>
      <w:bookmarkEnd w:id="318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lastRenderedPageBreak/>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183" w:name="_Toc60777323"/>
      <w:bookmarkStart w:id="3184" w:name="_Toc90651195"/>
      <w:r w:rsidRPr="00D27132">
        <w:t>–</w:t>
      </w:r>
      <w:r w:rsidRPr="00D27132">
        <w:tab/>
      </w:r>
      <w:r w:rsidRPr="00D27132">
        <w:rPr>
          <w:i/>
        </w:rPr>
        <w:t>PUSCH-</w:t>
      </w:r>
      <w:proofErr w:type="spellStart"/>
      <w:r w:rsidRPr="00D27132">
        <w:rPr>
          <w:i/>
        </w:rPr>
        <w:t>ConfigCommon</w:t>
      </w:r>
      <w:bookmarkEnd w:id="3183"/>
      <w:bookmarkEnd w:id="3184"/>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185" w:name="_Toc60777324"/>
      <w:bookmarkStart w:id="3186" w:name="_Toc90651196"/>
      <w:r w:rsidRPr="00D27132">
        <w:t>–</w:t>
      </w:r>
      <w:r w:rsidRPr="00D27132">
        <w:tab/>
      </w:r>
      <w:r w:rsidRPr="00D27132">
        <w:rPr>
          <w:i/>
        </w:rPr>
        <w:t>PUSCH-</w:t>
      </w:r>
      <w:proofErr w:type="spellStart"/>
      <w:r w:rsidRPr="00D27132">
        <w:rPr>
          <w:i/>
        </w:rPr>
        <w:t>PowerControl</w:t>
      </w:r>
      <w:bookmarkEnd w:id="3185"/>
      <w:bookmarkEnd w:id="3186"/>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187" w:name="_Toc60777325"/>
      <w:bookmarkStart w:id="3188" w:name="_Toc90651197"/>
      <w:r w:rsidRPr="00D27132">
        <w:lastRenderedPageBreak/>
        <w:t>–</w:t>
      </w:r>
      <w:r w:rsidRPr="00D27132">
        <w:tab/>
      </w:r>
      <w:r w:rsidRPr="00D27132">
        <w:rPr>
          <w:i/>
        </w:rPr>
        <w:t>PUSCH-</w:t>
      </w:r>
      <w:proofErr w:type="spellStart"/>
      <w:r w:rsidRPr="00D27132">
        <w:rPr>
          <w:i/>
        </w:rPr>
        <w:t>ServingCellConfig</w:t>
      </w:r>
      <w:bookmarkEnd w:id="3187"/>
      <w:bookmarkEnd w:id="3188"/>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189" w:name="_Toc60777326"/>
      <w:bookmarkStart w:id="3190" w:name="_Toc90651198"/>
      <w:r w:rsidRPr="00D27132">
        <w:t>–</w:t>
      </w:r>
      <w:r w:rsidRPr="00D27132">
        <w:tab/>
      </w:r>
      <w:r w:rsidRPr="00D27132">
        <w:rPr>
          <w:i/>
        </w:rPr>
        <w:t>PUSCH-</w:t>
      </w:r>
      <w:proofErr w:type="spellStart"/>
      <w:r w:rsidRPr="00D27132">
        <w:rPr>
          <w:i/>
        </w:rPr>
        <w:t>TimeDomainResourceAllocationList</w:t>
      </w:r>
      <w:bookmarkEnd w:id="3189"/>
      <w:bookmarkEnd w:id="3190"/>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191" w:name="_Toc60777327"/>
      <w:bookmarkStart w:id="3192" w:name="_Toc90651199"/>
      <w:r w:rsidRPr="00D27132">
        <w:lastRenderedPageBreak/>
        <w:t>–</w:t>
      </w:r>
      <w:r w:rsidRPr="00D27132">
        <w:tab/>
      </w:r>
      <w:r w:rsidRPr="00D27132">
        <w:rPr>
          <w:i/>
        </w:rPr>
        <w:t>PUSCH-TPC-</w:t>
      </w:r>
      <w:proofErr w:type="spellStart"/>
      <w:r w:rsidRPr="00D27132">
        <w:rPr>
          <w:i/>
        </w:rPr>
        <w:t>CommandConfig</w:t>
      </w:r>
      <w:bookmarkEnd w:id="3191"/>
      <w:bookmarkEnd w:id="3192"/>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193" w:name="_Toc60777328"/>
      <w:bookmarkStart w:id="3194"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3193"/>
      <w:bookmarkEnd w:id="3194"/>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3195" w:name="_Toc60777329"/>
      <w:bookmarkStart w:id="3196"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3195"/>
      <w:bookmarkEnd w:id="3196"/>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3197" w:name="_Toc60777330"/>
      <w:bookmarkStart w:id="3198"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3197"/>
      <w:bookmarkEnd w:id="3198"/>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199" w:name="_Toc60777331"/>
      <w:bookmarkStart w:id="3200" w:name="_Toc90651203"/>
      <w:r w:rsidRPr="00D27132">
        <w:rPr>
          <w:rFonts w:eastAsia="MS Mincho"/>
        </w:rPr>
        <w:t>–</w:t>
      </w:r>
      <w:r w:rsidRPr="00D27132">
        <w:rPr>
          <w:rFonts w:eastAsia="MS Mincho"/>
        </w:rPr>
        <w:tab/>
      </w:r>
      <w:proofErr w:type="spellStart"/>
      <w:r w:rsidRPr="00D27132">
        <w:rPr>
          <w:rFonts w:eastAsia="MS Mincho"/>
          <w:i/>
        </w:rPr>
        <w:t>QuantityConfig</w:t>
      </w:r>
      <w:bookmarkEnd w:id="3199"/>
      <w:bookmarkEnd w:id="3200"/>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lastRenderedPageBreak/>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201" w:name="_Toc60777332"/>
      <w:bookmarkStart w:id="3202" w:name="_Toc90651204"/>
      <w:r w:rsidRPr="00D27132">
        <w:t>–</w:t>
      </w:r>
      <w:r w:rsidRPr="00D27132">
        <w:tab/>
      </w:r>
      <w:r w:rsidRPr="00D27132">
        <w:rPr>
          <w:i/>
          <w:noProof/>
        </w:rPr>
        <w:t>RACH-ConfigCommon</w:t>
      </w:r>
      <w:bookmarkEnd w:id="3201"/>
      <w:bookmarkEnd w:id="3202"/>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203" w:name="_Toc60777333"/>
      <w:bookmarkStart w:id="3204" w:name="_Toc90651205"/>
      <w:r w:rsidRPr="00D27132">
        <w:t>–</w:t>
      </w:r>
      <w:r w:rsidRPr="00D27132">
        <w:tab/>
      </w:r>
      <w:r w:rsidRPr="00D27132">
        <w:rPr>
          <w:i/>
          <w:noProof/>
        </w:rPr>
        <w:t>RACH-ConfigCommonTwoStepRA</w:t>
      </w:r>
      <w:bookmarkEnd w:id="3203"/>
      <w:bookmarkEnd w:id="3204"/>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205" w:name="_Toc60777334"/>
      <w:bookmarkStart w:id="3206" w:name="_Toc90651206"/>
      <w:r w:rsidRPr="00D27132">
        <w:t>–</w:t>
      </w:r>
      <w:r w:rsidRPr="00D27132">
        <w:tab/>
      </w:r>
      <w:r w:rsidRPr="00D27132">
        <w:rPr>
          <w:i/>
          <w:noProof/>
        </w:rPr>
        <w:t>RACH-ConfigDedicated</w:t>
      </w:r>
      <w:bookmarkEnd w:id="3205"/>
      <w:bookmarkEnd w:id="3206"/>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207" w:name="_Toc60777335"/>
      <w:bookmarkStart w:id="3208" w:name="_Toc90651207"/>
      <w:r w:rsidRPr="00D27132">
        <w:t>–</w:t>
      </w:r>
      <w:r w:rsidRPr="00D27132">
        <w:tab/>
      </w:r>
      <w:r w:rsidRPr="00D27132">
        <w:rPr>
          <w:i/>
          <w:noProof/>
        </w:rPr>
        <w:t>RACH-ConfigGeneric</w:t>
      </w:r>
      <w:bookmarkEnd w:id="3207"/>
      <w:bookmarkEnd w:id="3208"/>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209" w:name="_Toc60777336"/>
      <w:bookmarkStart w:id="3210" w:name="_Toc90651208"/>
      <w:r w:rsidRPr="00D27132">
        <w:t>–</w:t>
      </w:r>
      <w:r w:rsidRPr="00D27132">
        <w:tab/>
      </w:r>
      <w:r w:rsidRPr="00D27132">
        <w:rPr>
          <w:i/>
          <w:noProof/>
        </w:rPr>
        <w:t>RACH-ConfigGenericTwoStepRA</w:t>
      </w:r>
      <w:bookmarkEnd w:id="3209"/>
      <w:bookmarkEnd w:id="3210"/>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211" w:name="_Toc60777337"/>
      <w:bookmarkStart w:id="3212" w:name="_Toc90651209"/>
      <w:r w:rsidRPr="00D27132">
        <w:t>–</w:t>
      </w:r>
      <w:r w:rsidRPr="00D27132">
        <w:tab/>
      </w:r>
      <w:r w:rsidRPr="00D27132">
        <w:rPr>
          <w:i/>
        </w:rPr>
        <w:t>RA-Prioritization</w:t>
      </w:r>
      <w:bookmarkEnd w:id="3211"/>
      <w:bookmarkEnd w:id="321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213" w:name="_Toc60777338"/>
      <w:bookmarkStart w:id="3214" w:name="_Toc90651210"/>
      <w:r w:rsidRPr="00D27132">
        <w:t>–</w:t>
      </w:r>
      <w:r w:rsidRPr="00D27132">
        <w:tab/>
      </w:r>
      <w:proofErr w:type="spellStart"/>
      <w:r w:rsidRPr="00D27132">
        <w:rPr>
          <w:i/>
        </w:rPr>
        <w:t>RadioBearerConfig</w:t>
      </w:r>
      <w:bookmarkEnd w:id="3213"/>
      <w:bookmarkEnd w:id="3214"/>
      <w:proofErr w:type="spellEnd"/>
    </w:p>
    <w:p w14:paraId="71307D03" w14:textId="5E02072F"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w:t>
      </w:r>
      <w:ins w:id="3215"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216" w:author="Huawei" w:date="2022-03-03T10:01:00Z">
        <w:r w:rsidR="00212246">
          <w:t>,</w:t>
        </w:r>
      </w:ins>
    </w:p>
    <w:p w14:paraId="564B72FF" w14:textId="77777777" w:rsidR="00212246" w:rsidRDefault="00212246" w:rsidP="00212246">
      <w:pPr>
        <w:pStyle w:val="PL"/>
        <w:rPr>
          <w:ins w:id="3217" w:author="Huawei" w:date="2022-03-03T10:01:00Z"/>
        </w:rPr>
      </w:pPr>
      <w:ins w:id="3218" w:author="Huawei" w:date="2022-03-03T10:01:00Z">
        <w:r>
          <w:tab/>
          <w:t>[[</w:t>
        </w:r>
      </w:ins>
    </w:p>
    <w:p w14:paraId="27878844" w14:textId="76944D05" w:rsidR="00212246" w:rsidRDefault="00212246" w:rsidP="00212246">
      <w:pPr>
        <w:pStyle w:val="PL"/>
        <w:rPr>
          <w:ins w:id="3219" w:author="Huawei" w:date="2022-03-03T10:01:00Z"/>
        </w:rPr>
      </w:pPr>
      <w:ins w:id="3220"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221" w:author="Huawei" w:date="2022-03-03T10:01:00Z"/>
        </w:rPr>
      </w:pPr>
      <w:ins w:id="3222"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223" w:author="Huawei" w:date="2022-03-03T10:01:00Z"/>
        </w:rPr>
      </w:pPr>
      <w:ins w:id="3224"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225" w:author="Huawei" w:date="2022-03-03T10:01:00Z"/>
        </w:rPr>
      </w:pPr>
      <w:ins w:id="3226" w:author="Huawei" w:date="2022-03-03T10:01:00Z">
        <w:r>
          <w:t>MRB-ToAddModList-r17 ::=       SEQUENCE (SIZE (1..maxMRB-r17)) OF MRB-ToAddMod-r17</w:t>
        </w:r>
      </w:ins>
    </w:p>
    <w:p w14:paraId="045B2EAD" w14:textId="77777777" w:rsidR="009737E0" w:rsidRDefault="009737E0" w:rsidP="009737E0">
      <w:pPr>
        <w:pStyle w:val="PL"/>
        <w:rPr>
          <w:ins w:id="3227" w:author="Huawei" w:date="2022-03-03T10:01:00Z"/>
        </w:rPr>
      </w:pPr>
    </w:p>
    <w:p w14:paraId="391A44F1" w14:textId="3287CED1" w:rsidR="009737E0" w:rsidRDefault="009737E0" w:rsidP="009737E0">
      <w:pPr>
        <w:pStyle w:val="PL"/>
        <w:rPr>
          <w:ins w:id="3228" w:author="Huawei" w:date="2022-03-03T10:01:00Z"/>
        </w:rPr>
      </w:pPr>
      <w:ins w:id="3229" w:author="Huawei" w:date="2022-03-03T10:01:00Z">
        <w:r>
          <w:t>MRB-ToAddMod-r17 ::=        SEQUENCE {</w:t>
        </w:r>
      </w:ins>
    </w:p>
    <w:p w14:paraId="3FD39DD4" w14:textId="74B77E8F" w:rsidR="009737E0" w:rsidRDefault="009737E0" w:rsidP="009737E0">
      <w:pPr>
        <w:pStyle w:val="PL"/>
        <w:rPr>
          <w:ins w:id="3230" w:author="Huawei" w:date="2022-03-03T10:01:00Z"/>
        </w:rPr>
      </w:pPr>
      <w:ins w:id="3231"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232" w:author="Huawei" w:date="2022-03-03T10:01:00Z"/>
        </w:rPr>
      </w:pPr>
      <w:ins w:id="3233" w:author="Huawei" w:date="2022-03-03T10:01:00Z">
        <w:r>
          <w:lastRenderedPageBreak/>
          <w:t xml:space="preserve">    mrb-Identity-r17            MRB-Identity-r17,</w:t>
        </w:r>
      </w:ins>
    </w:p>
    <w:p w14:paraId="451597CE" w14:textId="33DC7569" w:rsidR="00AF3B6F" w:rsidRDefault="00AF3B6F" w:rsidP="009737E0">
      <w:pPr>
        <w:pStyle w:val="PL"/>
        <w:rPr>
          <w:ins w:id="3234" w:author="RAN2-117 update" w:date="2022-03-04T09:12:00Z"/>
        </w:rPr>
      </w:pPr>
      <w:ins w:id="3235" w:author="RAN2-117 update" w:date="2022-03-04T09:12:00Z">
        <w:r>
          <w:t xml:space="preserve">    mrb-Identity</w:t>
        </w:r>
      </w:ins>
      <w:ins w:id="3236" w:author="RAN2-117 update" w:date="2022-03-07T09:38:00Z">
        <w:r w:rsidR="0001733B">
          <w:t>New</w:t>
        </w:r>
      </w:ins>
      <w:ins w:id="3237" w:author="RAN2-117 update" w:date="2022-03-04T09:12:00Z">
        <w:r>
          <w:t xml:space="preserve">-r17        </w:t>
        </w:r>
      </w:ins>
      <w:ins w:id="3238" w:author="RAN2-117 update" w:date="2022-03-04T10:32:00Z">
        <w:r w:rsidR="00D21C38">
          <w:t xml:space="preserve"> </w:t>
        </w:r>
      </w:ins>
      <w:ins w:id="3239" w:author="RAN2-117 update" w:date="2022-03-04T09:12:00Z">
        <w:r w:rsidR="00C9737C">
          <w:t>MRB-Identity-r17</w:t>
        </w:r>
        <w:r>
          <w:t xml:space="preserve">                                  </w:t>
        </w:r>
      </w:ins>
      <w:ins w:id="3240" w:author="RAN2-117 update" w:date="2022-03-07T11:59:00Z">
        <w:r w:rsidR="00C9737C">
          <w:t xml:space="preserve"> </w:t>
        </w:r>
      </w:ins>
      <w:ins w:id="3241" w:author="RAN2-117 update" w:date="2022-03-04T09:12:00Z">
        <w:r>
          <w:t xml:space="preserve">OPTIONAL,   -- </w:t>
        </w:r>
      </w:ins>
      <w:ins w:id="3242" w:author="RAN2-117 update" w:date="2022-03-07T09:39:00Z">
        <w:r w:rsidR="0001733B">
          <w:t>NEED N</w:t>
        </w:r>
      </w:ins>
    </w:p>
    <w:p w14:paraId="1462142F" w14:textId="59F9AC15" w:rsidR="009737E0" w:rsidRDefault="009737E0" w:rsidP="009737E0">
      <w:pPr>
        <w:pStyle w:val="PL"/>
        <w:rPr>
          <w:ins w:id="3243" w:author="Huawei" w:date="2022-03-03T10:01:00Z"/>
        </w:rPr>
      </w:pPr>
      <w:ins w:id="3244" w:author="Huawei" w:date="2022-03-03T10:01:00Z">
        <w:r>
          <w:t xml:space="preserve">    reestablishPDCP-r17         ENUMERATED{true}                                   OPTIONAL,   -- Need N</w:t>
        </w:r>
      </w:ins>
    </w:p>
    <w:p w14:paraId="11ACFFDB" w14:textId="441E727F" w:rsidR="009737E0" w:rsidRDefault="009737E0" w:rsidP="009737E0">
      <w:pPr>
        <w:pStyle w:val="PL"/>
        <w:rPr>
          <w:ins w:id="3245" w:author="Huawei" w:date="2022-03-03T10:01:00Z"/>
        </w:rPr>
      </w:pPr>
      <w:ins w:id="3246"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247" w:author="Huawei" w:date="2022-03-03T10:01:00Z"/>
        </w:rPr>
      </w:pPr>
      <w:ins w:id="3248" w:author="Huawei" w:date="2022-03-03T10:01:00Z">
        <w:r>
          <w:t xml:space="preserve">    </w:t>
        </w:r>
        <w:r w:rsidR="009737E0">
          <w:t>pdcp-Config-r17             PDCP-Config                                        OPTIONAL,   -- Cond PDCP</w:t>
        </w:r>
      </w:ins>
    </w:p>
    <w:p w14:paraId="17D9C285" w14:textId="77777777" w:rsidR="009737E0" w:rsidRDefault="009737E0" w:rsidP="009737E0">
      <w:pPr>
        <w:pStyle w:val="PL"/>
        <w:rPr>
          <w:ins w:id="3249" w:author="Huawei" w:date="2022-03-03T10:01:00Z"/>
        </w:rPr>
      </w:pPr>
      <w:ins w:id="3250" w:author="Huawei" w:date="2022-03-03T10:01:00Z">
        <w:r>
          <w:t xml:space="preserve">    ...</w:t>
        </w:r>
      </w:ins>
    </w:p>
    <w:p w14:paraId="1808290F" w14:textId="77777777" w:rsidR="009737E0" w:rsidRDefault="009737E0" w:rsidP="009737E0">
      <w:pPr>
        <w:pStyle w:val="PL"/>
        <w:rPr>
          <w:ins w:id="3251" w:author="Huawei" w:date="2022-03-03T10:01:00Z"/>
        </w:rPr>
      </w:pPr>
      <w:ins w:id="3252" w:author="Huawei" w:date="2022-03-03T10:01:00Z">
        <w:r>
          <w:t>}</w:t>
        </w:r>
      </w:ins>
    </w:p>
    <w:p w14:paraId="0C1BD588" w14:textId="77777777" w:rsidR="009737E0" w:rsidRDefault="009737E0" w:rsidP="009737E0">
      <w:pPr>
        <w:pStyle w:val="PL"/>
        <w:rPr>
          <w:ins w:id="3253" w:author="Huawei" w:date="2022-03-03T10:01:00Z"/>
        </w:rPr>
      </w:pPr>
    </w:p>
    <w:p w14:paraId="22DB74E9" w14:textId="77777777" w:rsidR="009737E0" w:rsidRDefault="009737E0" w:rsidP="009737E0">
      <w:pPr>
        <w:pStyle w:val="PL"/>
        <w:rPr>
          <w:ins w:id="3254" w:author="Huawei" w:date="2022-03-03T10:01:00Z"/>
        </w:rPr>
      </w:pPr>
    </w:p>
    <w:p w14:paraId="2BB1FA88" w14:textId="2CF3E24D" w:rsidR="009737E0" w:rsidRPr="00D27132" w:rsidRDefault="009737E0" w:rsidP="009737E0">
      <w:pPr>
        <w:pStyle w:val="PL"/>
        <w:rPr>
          <w:ins w:id="3255" w:author="Huawei" w:date="2022-03-03T10:01:00Z"/>
        </w:rPr>
      </w:pPr>
      <w:ins w:id="3256"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257"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r w:rsidR="007E664D" w:rsidRPr="009B0578">
              <w:rPr>
                <w:rFonts w:eastAsia="SimSun"/>
              </w:rPr>
              <w:t xml:space="preserve"> </w:t>
            </w:r>
            <w:ins w:id="3258" w:author="Huawei" w:date="2022-03-03T10:01:00Z">
              <w:r w:rsidR="007E664D">
                <w:rPr>
                  <w:rFonts w:eastAsia="SimSun"/>
                  <w:szCs w:val="22"/>
                  <w:lang w:eastAsia="sv-SE"/>
                </w:rPr>
                <w:t xml:space="preserve">and </w:t>
              </w:r>
              <w:r w:rsidR="007E664D">
                <w:rPr>
                  <w:rFonts w:eastAsia="SimSun"/>
                  <w:i/>
                  <w:szCs w:val="22"/>
                  <w:lang w:eastAsia="sv-SE"/>
                </w:rPr>
                <w:t>MRB-</w:t>
              </w:r>
              <w:proofErr w:type="spellStart"/>
              <w:r w:rsidR="007E664D">
                <w:rPr>
                  <w:rFonts w:eastAsia="SimSun"/>
                  <w:i/>
                  <w:szCs w:val="22"/>
                  <w:lang w:eastAsia="sv-SE"/>
                </w:rPr>
                <w:t>ToAddMod</w:t>
              </w:r>
              <w:proofErr w:type="spellEnd"/>
              <w:r w:rsidRPr="00D27132">
                <w:rPr>
                  <w:rFonts w:eastAsia="SimSun"/>
                  <w:i/>
                  <w:szCs w:val="22"/>
                  <w:lang w:eastAsia="sv-SE"/>
                </w:rPr>
                <w:t xml:space="preserve"> </w:t>
              </w:r>
            </w:ins>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EB5FBE" w:rsidRPr="00D27132" w14:paraId="381D43F2" w14:textId="77777777" w:rsidTr="00964CC4">
        <w:trPr>
          <w:ins w:id="325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260" w:author="Huawei" w:date="2022-03-03T10:01:00Z"/>
                <w:rFonts w:eastAsia="SimSun"/>
                <w:szCs w:val="22"/>
                <w:lang w:eastAsia="sv-SE"/>
              </w:rPr>
            </w:pPr>
            <w:proofErr w:type="spellStart"/>
            <w:ins w:id="3261" w:author="Huawei" w:date="2022-03-03T10:01:00Z">
              <w:r>
                <w:rPr>
                  <w:rFonts w:eastAsia="SimSun"/>
                  <w:b/>
                  <w:i/>
                  <w:szCs w:val="22"/>
                  <w:lang w:eastAsia="sv-SE"/>
                </w:rPr>
                <w:t>mrb</w:t>
              </w:r>
              <w:proofErr w:type="spellEnd"/>
              <w:r>
                <w:rPr>
                  <w:rFonts w:eastAsia="SimSun"/>
                  <w:b/>
                  <w:i/>
                  <w:szCs w:val="22"/>
                  <w:lang w:eastAsia="sv-SE"/>
                </w:rPr>
                <w:t>-</w:t>
              </w:r>
              <w:r w:rsidRPr="00EB5FBE">
                <w:rPr>
                  <w:rFonts w:eastAsia="SimSun"/>
                  <w:b/>
                  <w:i/>
                  <w:lang w:eastAsia="sv-SE"/>
                </w:rPr>
                <w:t>Identity</w:t>
              </w:r>
            </w:ins>
          </w:p>
          <w:p w14:paraId="5331C9F3" w14:textId="51774899" w:rsidR="00EB5FBE" w:rsidRPr="00D27132" w:rsidRDefault="00EB5FBE" w:rsidP="0001733B">
            <w:pPr>
              <w:pStyle w:val="TAL"/>
              <w:rPr>
                <w:ins w:id="3262" w:author="Huawei" w:date="2022-03-03T10:01:00Z"/>
                <w:rFonts w:eastAsia="SimSun"/>
                <w:b/>
                <w:i/>
                <w:lang w:eastAsia="sv-SE"/>
              </w:rPr>
            </w:pPr>
            <w:ins w:id="3263" w:author="Huawei" w:date="2022-03-03T10:01: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FD1AB5" w:rsidRPr="00D27132" w14:paraId="03E3C2FA" w14:textId="77777777" w:rsidTr="00964CC4">
        <w:trPr>
          <w:ins w:id="3264"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265" w:author="RAN2-117 update" w:date="2022-03-04T10:36:00Z"/>
                <w:rFonts w:eastAsia="SimSun"/>
                <w:szCs w:val="22"/>
                <w:lang w:eastAsia="sv-SE"/>
              </w:rPr>
            </w:pPr>
            <w:proofErr w:type="spellStart"/>
            <w:ins w:id="3266" w:author="RAN2-117 update" w:date="2022-03-04T10:36:00Z">
              <w:r>
                <w:rPr>
                  <w:rFonts w:eastAsia="SimSun"/>
                  <w:b/>
                  <w:i/>
                  <w:szCs w:val="22"/>
                  <w:lang w:eastAsia="sv-SE"/>
                </w:rPr>
                <w:t>mrb-</w:t>
              </w:r>
              <w:r w:rsidRPr="00EB5FBE">
                <w:rPr>
                  <w:rFonts w:eastAsia="SimSun"/>
                  <w:b/>
                  <w:i/>
                  <w:lang w:eastAsia="sv-SE"/>
                </w:rPr>
                <w:t>Identity</w:t>
              </w:r>
            </w:ins>
            <w:ins w:id="3267" w:author="RAN2-117 update" w:date="2022-03-07T09:39:00Z">
              <w:r w:rsidR="0001733B">
                <w:rPr>
                  <w:rFonts w:eastAsia="SimSun"/>
                  <w:b/>
                  <w:i/>
                  <w:lang w:eastAsia="sv-SE"/>
                </w:rPr>
                <w:t>New</w:t>
              </w:r>
            </w:ins>
            <w:proofErr w:type="spellEnd"/>
          </w:p>
          <w:p w14:paraId="6197494C" w14:textId="11EA8FC3" w:rsidR="00FD1AB5" w:rsidRDefault="0001733B" w:rsidP="0001733B">
            <w:pPr>
              <w:pStyle w:val="TAL"/>
              <w:rPr>
                <w:ins w:id="3268" w:author="RAN2-117 update" w:date="2022-03-04T10:36:00Z"/>
                <w:rFonts w:eastAsia="SimSun"/>
                <w:b/>
                <w:i/>
                <w:szCs w:val="22"/>
                <w:lang w:eastAsia="sv-SE"/>
              </w:rPr>
            </w:pPr>
            <w:ins w:id="3269" w:author="RAN2-117 update" w:date="2022-03-07T09:40:00Z">
              <w:r>
                <w:rPr>
                  <w:rFonts w:eastAsia="SimSun"/>
                  <w:szCs w:val="22"/>
                  <w:lang w:eastAsia="sv-SE"/>
                </w:rPr>
                <w:t xml:space="preserve">New identity </w:t>
              </w:r>
            </w:ins>
            <w:ins w:id="3270" w:author="RAN2-117 update" w:date="2022-03-04T10:36:00Z">
              <w:r w:rsidR="00FD1AB5">
                <w:rPr>
                  <w:rFonts w:eastAsia="SimSun"/>
                  <w:szCs w:val="22"/>
                  <w:lang w:eastAsia="sv-SE"/>
                </w:rPr>
                <w:t xml:space="preserve">of </w:t>
              </w:r>
              <w:r w:rsidR="00FD1AB5" w:rsidRPr="00EB5FBE">
                <w:rPr>
                  <w:rFonts w:eastAsia="SimSun"/>
                  <w:lang w:eastAsia="sv-SE"/>
                </w:rPr>
                <w:t>the</w:t>
              </w:r>
              <w:r w:rsidR="00FD1AB5">
                <w:rPr>
                  <w:rFonts w:eastAsia="SimSun"/>
                  <w:szCs w:val="22"/>
                  <w:lang w:eastAsia="sv-SE"/>
                </w:rPr>
                <w:t xml:space="preserve"> multicast MRB when </w:t>
              </w:r>
              <w:proofErr w:type="spellStart"/>
              <w:r w:rsidR="00FD1AB5" w:rsidRPr="00FD1AB5">
                <w:rPr>
                  <w:rFonts w:eastAsia="SimSun"/>
                  <w:i/>
                  <w:szCs w:val="22"/>
                  <w:lang w:eastAsia="sv-SE"/>
                </w:rPr>
                <w:t>mrb</w:t>
              </w:r>
              <w:proofErr w:type="spellEnd"/>
              <w:r w:rsidR="00FD1AB5" w:rsidRPr="00FD1AB5">
                <w:rPr>
                  <w:rFonts w:eastAsia="SimSun"/>
                  <w:i/>
                  <w:szCs w:val="22"/>
                  <w:lang w:eastAsia="sv-SE"/>
                </w:rPr>
                <w:t>-Identity</w:t>
              </w:r>
              <w:r w:rsidR="00FD1AB5" w:rsidRPr="00FD1AB5">
                <w:rPr>
                  <w:rFonts w:eastAsia="SimSun"/>
                  <w:szCs w:val="22"/>
                  <w:lang w:eastAsia="sv-SE"/>
                </w:rPr>
                <w:t xml:space="preserve"> </w:t>
              </w:r>
            </w:ins>
            <w:ins w:id="3271" w:author="RAN2-117 update" w:date="2022-03-04T10:37:00Z">
              <w:r w:rsidR="00FD1AB5">
                <w:rPr>
                  <w:rFonts w:eastAsia="SimSun"/>
                  <w:szCs w:val="22"/>
                  <w:lang w:eastAsia="sv-SE"/>
                </w:rPr>
                <w:t xml:space="preserve">needs to be changed, e.g. as </w:t>
              </w:r>
            </w:ins>
            <w:ins w:id="3272" w:author="RAN2-117 update" w:date="2022-03-07T09:40:00Z">
              <w:r>
                <w:rPr>
                  <w:rFonts w:eastAsia="SimSun"/>
                  <w:szCs w:val="22"/>
                  <w:lang w:eastAsia="sv-SE"/>
                </w:rPr>
                <w:t xml:space="preserve">a </w:t>
              </w:r>
            </w:ins>
            <w:ins w:id="3273" w:author="RAN2-117 update" w:date="2022-03-04T10:37:00Z">
              <w:r w:rsidR="00FD1AB5">
                <w:rPr>
                  <w:rFonts w:eastAsia="SimSun"/>
                  <w:szCs w:val="22"/>
                  <w:lang w:eastAsia="sv-SE"/>
                </w:rPr>
                <w:t xml:space="preserve">result of </w:t>
              </w:r>
            </w:ins>
            <w:ins w:id="3274" w:author="RAN2-117 update" w:date="2022-03-07T09:40:00Z">
              <w:r>
                <w:rPr>
                  <w:rFonts w:eastAsia="SimSun"/>
                  <w:szCs w:val="22"/>
                  <w:lang w:eastAsia="sv-SE"/>
                </w:rPr>
                <w:t xml:space="preserve">a </w:t>
              </w:r>
            </w:ins>
            <w:ins w:id="3275" w:author="RAN2-117 update" w:date="2022-03-04T10:37:00Z">
              <w:r w:rsidR="00FD1AB5">
                <w:rPr>
                  <w:rFonts w:eastAsia="SimSun"/>
                  <w:szCs w:val="22"/>
                  <w:lang w:eastAsia="sv-SE"/>
                </w:rPr>
                <w:t>handover.</w:t>
              </w:r>
            </w:ins>
            <w:ins w:id="3276" w:author="RAN2-117 update" w:date="2022-03-04T10:36:00Z">
              <w:r w:rsidR="00FD1AB5" w:rsidRPr="00FD1AB5">
                <w:rPr>
                  <w:rFonts w:eastAsia="SimSun"/>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commentRangeStart w:id="3277"/>
            <w:proofErr w:type="spellStart"/>
            <w:r w:rsidRPr="00D27132">
              <w:rPr>
                <w:rFonts w:eastAsia="SimSun"/>
                <w:b/>
                <w:i/>
                <w:szCs w:val="22"/>
                <w:lang w:eastAsia="sv-SE"/>
              </w:rPr>
              <w:t>reestablishPDCP</w:t>
            </w:r>
            <w:commentRangeEnd w:id="3277"/>
            <w:proofErr w:type="spellEnd"/>
            <w:r w:rsidR="007A39BF">
              <w:rPr>
                <w:rStyle w:val="CommentReference"/>
                <w:rFonts w:ascii="Times New Roman" w:hAnsi="Times New Roman"/>
              </w:rPr>
              <w:commentReference w:id="3277"/>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2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279" w:author="Huawei" w:date="2022-03-03T10:01:00Z"/>
                <w:rFonts w:eastAsia="SimSun"/>
                <w:szCs w:val="22"/>
                <w:lang w:eastAsia="sv-SE"/>
              </w:rPr>
            </w:pPr>
            <w:proofErr w:type="spellStart"/>
            <w:ins w:id="3280" w:author="Huawei" w:date="2022-03-03T10:01:00Z">
              <w:r>
                <w:rPr>
                  <w:rFonts w:eastAsia="SimSun"/>
                  <w:b/>
                  <w:i/>
                  <w:szCs w:val="22"/>
                  <w:lang w:eastAsia="sv-SE"/>
                </w:rPr>
                <w:t>tmgi</w:t>
              </w:r>
              <w:proofErr w:type="spellEnd"/>
            </w:ins>
          </w:p>
          <w:p w14:paraId="005D339D" w14:textId="3776E942" w:rsidR="00EB5FBE" w:rsidRPr="00D27132" w:rsidRDefault="00EB5FBE" w:rsidP="00EB5FBE">
            <w:pPr>
              <w:pStyle w:val="TAL"/>
              <w:rPr>
                <w:ins w:id="3281" w:author="Huawei" w:date="2022-03-03T10:01:00Z"/>
                <w:rFonts w:eastAsia="SimSun"/>
                <w:b/>
                <w:i/>
                <w:szCs w:val="22"/>
                <w:lang w:eastAsia="sv-SE"/>
              </w:rPr>
            </w:pPr>
            <w:ins w:id="3282" w:author="Huawei" w:date="2022-03-03T10:01:00Z">
              <w:r>
                <w:rPr>
                  <w:rFonts w:eastAsia="SimSun"/>
                  <w:szCs w:val="22"/>
                  <w:lang w:eastAsia="sv-S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283" w:author="Huawei" w:date="2022-03-03T10:01:00Z">
              <w:r w:rsidR="007F1450">
                <w:rPr>
                  <w:lang w:eastAsia="sv-SE"/>
                </w:rPr>
                <w:t>/multicast MRB</w:t>
              </w:r>
            </w:ins>
            <w:r w:rsidRPr="00D27132">
              <w:rPr>
                <w:lang w:eastAsia="sv-SE"/>
              </w:rPr>
              <w:t xml:space="preserve"> is being setup or corresponding DRB</w:t>
            </w:r>
            <w:ins w:id="3284"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285"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286" w:author="Huawei" w:date="2022-03-03T10:01:00Z">
              <w:r w:rsidRPr="00D27132">
                <w:rPr>
                  <w:lang w:eastAsia="sv-SE"/>
                </w:rPr>
                <w:delText>The</w:delText>
              </w:r>
            </w:del>
            <w:ins w:id="3287" w:author="Huawei" w:date="2022-03-03T10:01:00Z">
              <w:r w:rsidR="007F1450" w:rsidRPr="007F1450">
                <w:rPr>
                  <w:lang w:eastAsia="sv-SE"/>
                </w:rPr>
                <w:t xml:space="preserve">If </w:t>
              </w:r>
              <w:proofErr w:type="spellStart"/>
              <w:r w:rsidR="007F1450" w:rsidRPr="007F1450">
                <w:rPr>
                  <w:i/>
                  <w:lang w:eastAsia="sv-SE"/>
                </w:rPr>
                <w:t>mrb-ToAddModList</w:t>
              </w:r>
              <w:proofErr w:type="spellEnd"/>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7F1450" w:rsidRPr="00D27132" w14:paraId="6E561393" w14:textId="77777777" w:rsidTr="003B657B">
        <w:trPr>
          <w:ins w:id="3288"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289" w:author="Huawei" w:date="2022-03-03T10:01:00Z"/>
                <w:i/>
                <w:iCs/>
                <w:lang w:eastAsia="sv-SE"/>
              </w:rPr>
            </w:pPr>
            <w:proofErr w:type="spellStart"/>
            <w:ins w:id="3290" w:author="Huawei" w:date="2022-03-03T10:01:00Z">
              <w:r>
                <w:rPr>
                  <w:i/>
                  <w:iCs/>
                  <w:lang w:eastAsia="sv-SE"/>
                </w:rPr>
                <w:t>MRBSetu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291" w:author="Huawei" w:date="2022-03-03T10:01:00Z"/>
                <w:lang w:eastAsia="sv-SE"/>
              </w:rPr>
            </w:pPr>
            <w:ins w:id="3292"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293" w:name="_Toc60777339"/>
      <w:bookmarkStart w:id="3294" w:name="_Toc90651211"/>
      <w:r w:rsidRPr="00D27132">
        <w:t>–</w:t>
      </w:r>
      <w:r w:rsidRPr="00D27132">
        <w:tab/>
      </w:r>
      <w:proofErr w:type="spellStart"/>
      <w:r w:rsidRPr="00D27132">
        <w:rPr>
          <w:i/>
        </w:rPr>
        <w:t>RadioLinkMonitoringConfig</w:t>
      </w:r>
      <w:bookmarkEnd w:id="3293"/>
      <w:bookmarkEnd w:id="3294"/>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295" w:name="_Toc60777340"/>
      <w:bookmarkStart w:id="3296" w:name="_Toc90651212"/>
      <w:r w:rsidRPr="00D27132">
        <w:lastRenderedPageBreak/>
        <w:t>–</w:t>
      </w:r>
      <w:r w:rsidRPr="00D27132">
        <w:tab/>
      </w:r>
      <w:proofErr w:type="spellStart"/>
      <w:r w:rsidRPr="00D27132">
        <w:rPr>
          <w:i/>
        </w:rPr>
        <w:t>RadioLinkMonitoringRS</w:t>
      </w:r>
      <w:proofErr w:type="spellEnd"/>
      <w:r w:rsidRPr="00D27132">
        <w:rPr>
          <w:i/>
        </w:rPr>
        <w:t>-Id</w:t>
      </w:r>
      <w:bookmarkEnd w:id="3295"/>
      <w:bookmarkEnd w:id="3296"/>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3297" w:name="_Toc60777341"/>
      <w:bookmarkStart w:id="3298" w:name="_Toc90651213"/>
      <w:r w:rsidRPr="00D27132">
        <w:rPr>
          <w:rFonts w:eastAsia="SimSun"/>
        </w:rPr>
        <w:t>–</w:t>
      </w:r>
      <w:r w:rsidRPr="00D27132">
        <w:rPr>
          <w:rFonts w:eastAsia="SimSun"/>
        </w:rPr>
        <w:tab/>
      </w:r>
      <w:r w:rsidRPr="00D27132">
        <w:rPr>
          <w:rFonts w:eastAsia="SimSun"/>
          <w:i/>
          <w:noProof/>
        </w:rPr>
        <w:t>RAN-AreaCode</w:t>
      </w:r>
      <w:bookmarkEnd w:id="3297"/>
      <w:bookmarkEnd w:id="329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299" w:name="_Toc60777342"/>
      <w:bookmarkStart w:id="3300" w:name="_Toc90651214"/>
      <w:r w:rsidRPr="00D27132">
        <w:t>–</w:t>
      </w:r>
      <w:r w:rsidRPr="00D27132">
        <w:tab/>
      </w:r>
      <w:proofErr w:type="spellStart"/>
      <w:r w:rsidRPr="00D27132">
        <w:rPr>
          <w:i/>
        </w:rPr>
        <w:t>RateMatchPattern</w:t>
      </w:r>
      <w:bookmarkEnd w:id="3299"/>
      <w:bookmarkEnd w:id="3300"/>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lastRenderedPageBreak/>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lastRenderedPageBreak/>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301" w:name="_Toc60777343"/>
      <w:bookmarkStart w:id="3302" w:name="_Toc90651215"/>
      <w:r w:rsidRPr="00D27132">
        <w:t>–</w:t>
      </w:r>
      <w:r w:rsidRPr="00D27132">
        <w:tab/>
      </w:r>
      <w:proofErr w:type="spellStart"/>
      <w:r w:rsidRPr="00D27132">
        <w:rPr>
          <w:i/>
        </w:rPr>
        <w:t>RateMatchPatternId</w:t>
      </w:r>
      <w:bookmarkEnd w:id="3301"/>
      <w:bookmarkEnd w:id="3302"/>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303" w:name="_Toc60777344"/>
      <w:bookmarkStart w:id="3304" w:name="_Toc90651216"/>
      <w:r w:rsidRPr="00D27132">
        <w:t>–</w:t>
      </w:r>
      <w:r w:rsidRPr="00D27132">
        <w:tab/>
      </w:r>
      <w:proofErr w:type="spellStart"/>
      <w:r w:rsidRPr="00D27132">
        <w:rPr>
          <w:i/>
        </w:rPr>
        <w:t>RateMatchPatternLTE</w:t>
      </w:r>
      <w:proofErr w:type="spellEnd"/>
      <w:r w:rsidRPr="00D27132">
        <w:rPr>
          <w:i/>
        </w:rPr>
        <w:t>-CRS</w:t>
      </w:r>
      <w:bookmarkEnd w:id="3303"/>
      <w:bookmarkEnd w:id="3304"/>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305" w:name="_Toc60777345"/>
      <w:bookmarkStart w:id="3306" w:name="_Toc90651217"/>
      <w:r w:rsidRPr="00D27132">
        <w:t>–</w:t>
      </w:r>
      <w:r w:rsidRPr="00D27132">
        <w:tab/>
      </w:r>
      <w:proofErr w:type="spellStart"/>
      <w:r w:rsidRPr="00D27132">
        <w:rPr>
          <w:i/>
        </w:rPr>
        <w:t>ReferenceTimeInfo</w:t>
      </w:r>
      <w:bookmarkEnd w:id="3305"/>
      <w:bookmarkEnd w:id="3306"/>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lastRenderedPageBreak/>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307" w:name="_Toc60777346"/>
      <w:bookmarkStart w:id="3308" w:name="_Toc90651218"/>
      <w:r w:rsidRPr="00D27132">
        <w:t>–</w:t>
      </w:r>
      <w:r w:rsidRPr="00D27132">
        <w:tab/>
      </w:r>
      <w:proofErr w:type="spellStart"/>
      <w:r w:rsidRPr="00D27132">
        <w:rPr>
          <w:i/>
        </w:rPr>
        <w:t>RejectWaitTime</w:t>
      </w:r>
      <w:bookmarkEnd w:id="3307"/>
      <w:bookmarkEnd w:id="3308"/>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309" w:name="_Toc60777347"/>
      <w:bookmarkStart w:id="3310" w:name="_Toc90651219"/>
      <w:r w:rsidRPr="00D27132">
        <w:t>–</w:t>
      </w:r>
      <w:r w:rsidRPr="00D27132">
        <w:tab/>
      </w:r>
      <w:proofErr w:type="spellStart"/>
      <w:r w:rsidRPr="00D27132">
        <w:rPr>
          <w:i/>
        </w:rPr>
        <w:t>RepetitionSchemeConfig</w:t>
      </w:r>
      <w:bookmarkEnd w:id="3309"/>
      <w:bookmarkEnd w:id="3310"/>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311" w:name="_Toc60777348"/>
      <w:bookmarkStart w:id="3312" w:name="_Toc90651220"/>
      <w:r w:rsidRPr="00D27132">
        <w:rPr>
          <w:rFonts w:eastAsia="MS Mincho"/>
        </w:rPr>
        <w:t>–</w:t>
      </w:r>
      <w:r w:rsidRPr="00D27132">
        <w:rPr>
          <w:rFonts w:eastAsia="MS Mincho"/>
        </w:rPr>
        <w:tab/>
      </w:r>
      <w:proofErr w:type="spellStart"/>
      <w:r w:rsidRPr="00D27132">
        <w:rPr>
          <w:rFonts w:eastAsia="MS Mincho"/>
          <w:i/>
        </w:rPr>
        <w:t>ReportConfigId</w:t>
      </w:r>
      <w:bookmarkEnd w:id="3311"/>
      <w:bookmarkEnd w:id="3312"/>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313" w:name="_Toc60777349"/>
      <w:bookmarkStart w:id="3314"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3313"/>
      <w:bookmarkEnd w:id="3314"/>
      <w:proofErr w:type="spellEnd"/>
    </w:p>
    <w:p w14:paraId="3950145F" w14:textId="77777777"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lastRenderedPageBreak/>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315" w:name="_Toc60777350"/>
      <w:bookmarkStart w:id="3316" w:name="_Toc90651222"/>
      <w:r w:rsidRPr="00D27132">
        <w:rPr>
          <w:rFonts w:eastAsia="MS Mincho"/>
        </w:rPr>
        <w:t>–</w:t>
      </w:r>
      <w:r w:rsidRPr="00D27132">
        <w:rPr>
          <w:rFonts w:eastAsia="MS Mincho"/>
        </w:rPr>
        <w:tab/>
      </w:r>
      <w:proofErr w:type="spellStart"/>
      <w:r w:rsidRPr="00D27132">
        <w:rPr>
          <w:rFonts w:eastAsia="MS Mincho"/>
          <w:i/>
        </w:rPr>
        <w:t>ReportConfigNR</w:t>
      </w:r>
      <w:bookmarkEnd w:id="3315"/>
      <w:bookmarkEnd w:id="3316"/>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PCell/</w:t>
      </w:r>
      <w:proofErr w:type="spellStart"/>
      <w:r w:rsidRPr="00D27132">
        <w:t>PSCell</w:t>
      </w:r>
      <w:proofErr w:type="spellEnd"/>
      <w:r w:rsidRPr="00D27132">
        <w:t>;</w:t>
      </w:r>
    </w:p>
    <w:p w14:paraId="58DFA6B5" w14:textId="77777777" w:rsidR="00394471" w:rsidRPr="00D27132" w:rsidRDefault="00394471" w:rsidP="00394471">
      <w:pPr>
        <w:pStyle w:val="B1"/>
      </w:pPr>
      <w:proofErr w:type="spellStart"/>
      <w:r w:rsidRPr="00D27132">
        <w:t>CondEvent</w:t>
      </w:r>
      <w:proofErr w:type="spellEnd"/>
      <w:r w:rsidRPr="00D27132">
        <w:t xml:space="preserve"> A5: PCell/</w:t>
      </w:r>
      <w:proofErr w:type="spellStart"/>
      <w:r w:rsidRPr="00D27132">
        <w:t>PSCell</w:t>
      </w:r>
      <w:proofErr w:type="spellEnd"/>
      <w:r w:rsidRPr="00D27132">
        <w:t xml:space="preserve">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317" w:name="_Toc60777351"/>
      <w:bookmarkStart w:id="3318"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3317"/>
      <w:bookmarkEnd w:id="3318"/>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319" w:name="_Toc60777352"/>
      <w:bookmarkStart w:id="3320"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3319"/>
      <w:bookmarkEnd w:id="3320"/>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321" w:name="_Toc60777353"/>
      <w:bookmarkStart w:id="3322" w:name="_Toc90651225"/>
      <w:r w:rsidRPr="00D27132">
        <w:rPr>
          <w:rFonts w:eastAsia="MS Mincho"/>
        </w:rPr>
        <w:t>–</w:t>
      </w:r>
      <w:r w:rsidRPr="00D27132">
        <w:rPr>
          <w:rFonts w:eastAsia="MS Mincho"/>
        </w:rPr>
        <w:tab/>
      </w:r>
      <w:proofErr w:type="spellStart"/>
      <w:r w:rsidRPr="00D27132">
        <w:rPr>
          <w:rFonts w:eastAsia="MS Mincho"/>
          <w:i/>
        </w:rPr>
        <w:t>ReportInterval</w:t>
      </w:r>
      <w:bookmarkEnd w:id="3321"/>
      <w:bookmarkEnd w:id="3322"/>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3323" w:name="_Toc60777354"/>
      <w:bookmarkStart w:id="3324" w:name="_Toc90651226"/>
      <w:r w:rsidRPr="00D27132">
        <w:rPr>
          <w:rFonts w:eastAsia="SimSun"/>
        </w:rPr>
        <w:t>–</w:t>
      </w:r>
      <w:r w:rsidRPr="00D27132">
        <w:rPr>
          <w:rFonts w:eastAsia="SimSun"/>
        </w:rPr>
        <w:tab/>
      </w:r>
      <w:proofErr w:type="spellStart"/>
      <w:r w:rsidRPr="00D27132">
        <w:rPr>
          <w:rFonts w:eastAsia="SimSun"/>
          <w:i/>
        </w:rPr>
        <w:t>ReselectionThreshold</w:t>
      </w:r>
      <w:bookmarkEnd w:id="3323"/>
      <w:bookmarkEnd w:id="3324"/>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3325" w:name="_Toc60777355"/>
      <w:bookmarkStart w:id="3326" w:name="_Toc90651227"/>
      <w:r w:rsidRPr="00D27132">
        <w:rPr>
          <w:rFonts w:eastAsia="SimSun"/>
        </w:rPr>
        <w:lastRenderedPageBreak/>
        <w:t>–</w:t>
      </w:r>
      <w:r w:rsidRPr="00D27132">
        <w:rPr>
          <w:rFonts w:eastAsia="SimSun"/>
        </w:rPr>
        <w:tab/>
      </w:r>
      <w:proofErr w:type="spellStart"/>
      <w:r w:rsidRPr="00D27132">
        <w:rPr>
          <w:rFonts w:eastAsia="SimSun"/>
          <w:i/>
        </w:rPr>
        <w:t>ReselectionThresholdQ</w:t>
      </w:r>
      <w:bookmarkEnd w:id="3325"/>
      <w:bookmarkEnd w:id="3326"/>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3327" w:name="_Toc60777356"/>
      <w:bookmarkStart w:id="3328" w:name="_Toc90651228"/>
      <w:r w:rsidRPr="00D27132">
        <w:rPr>
          <w:rFonts w:eastAsia="SimSun"/>
        </w:rPr>
        <w:t>–</w:t>
      </w:r>
      <w:r w:rsidRPr="00D27132">
        <w:rPr>
          <w:rFonts w:eastAsia="SimSun"/>
        </w:rPr>
        <w:tab/>
      </w:r>
      <w:proofErr w:type="spellStart"/>
      <w:r w:rsidRPr="00D27132">
        <w:rPr>
          <w:rFonts w:eastAsia="SimSun"/>
          <w:i/>
        </w:rPr>
        <w:t>ResumeCause</w:t>
      </w:r>
      <w:bookmarkEnd w:id="3327"/>
      <w:bookmarkEnd w:id="3328"/>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3329" w:name="_Toc60777357"/>
      <w:bookmarkStart w:id="3330"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3329"/>
      <w:bookmarkEnd w:id="3330"/>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331" w:author="Huawei" w:date="2022-03-03T10:01:00Z">
        <w:r w:rsidR="00CB2008">
          <w:t>,</w:t>
        </w:r>
      </w:ins>
    </w:p>
    <w:p w14:paraId="2ADDB062" w14:textId="77777777" w:rsidR="00CB2008" w:rsidRDefault="00CB2008" w:rsidP="00CB2008">
      <w:pPr>
        <w:pStyle w:val="PL"/>
        <w:rPr>
          <w:ins w:id="3332" w:author="Huawei" w:date="2022-03-03T10:01:00Z"/>
        </w:rPr>
      </w:pPr>
      <w:ins w:id="3333" w:author="Huawei" w:date="2022-03-03T10:01:00Z">
        <w:r>
          <w:t xml:space="preserve">    [[</w:t>
        </w:r>
      </w:ins>
    </w:p>
    <w:p w14:paraId="15C456FA" w14:textId="128CABBC" w:rsidR="00CB2008" w:rsidRDefault="00CB2008" w:rsidP="00CB2008">
      <w:pPr>
        <w:pStyle w:val="PL"/>
        <w:rPr>
          <w:ins w:id="3334" w:author="Huawei" w:date="2022-03-03T10:01:00Z"/>
        </w:rPr>
      </w:pPr>
      <w:ins w:id="3335"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336" w:author="Huawei" w:date="2022-03-03T10:01:00Z"/>
        </w:rPr>
      </w:pPr>
      <w:ins w:id="3337" w:author="Huawei" w:date="2022-03-03T10:01:00Z">
        <w:r>
          <w:tab/>
          <w:t>]]</w:t>
        </w:r>
      </w:ins>
    </w:p>
    <w:p w14:paraId="1B8A14A6" w14:textId="77777777" w:rsidR="00394471" w:rsidRDefault="00394471" w:rsidP="009C7017">
      <w:pPr>
        <w:pStyle w:val="PL"/>
        <w:rPr>
          <w:ins w:id="3338" w:author="Huawei" w:date="2022-03-03T10:01:00Z"/>
        </w:rPr>
      </w:pPr>
      <w:ins w:id="3339" w:author="Huawei" w:date="2022-03-03T10:01:00Z">
        <w:r w:rsidRPr="00D27132">
          <w:t>}</w:t>
        </w:r>
      </w:ins>
    </w:p>
    <w:p w14:paraId="12255F7B" w14:textId="77777777" w:rsidR="00CB2008" w:rsidRDefault="00CB2008" w:rsidP="009C7017">
      <w:pPr>
        <w:pStyle w:val="PL"/>
        <w:rPr>
          <w:ins w:id="3340" w:author="Huawei" w:date="2022-03-03T10:01:00Z"/>
        </w:rPr>
      </w:pPr>
    </w:p>
    <w:p w14:paraId="05A79F34" w14:textId="78D44B50" w:rsidR="00CB2008" w:rsidRDefault="00CB2008" w:rsidP="00CB2008">
      <w:pPr>
        <w:pStyle w:val="PL"/>
        <w:rPr>
          <w:ins w:id="3341" w:author="Huawei" w:date="2022-03-03T10:01:00Z"/>
        </w:rPr>
      </w:pPr>
      <w:ins w:id="3342" w:author="Huawei" w:date="2022-03-03T10:01:00Z">
        <w:r>
          <w:t>MulticastRLC-BearerConfig-r17 ::=      SEQUENCE {</w:t>
        </w:r>
      </w:ins>
    </w:p>
    <w:p w14:paraId="0A933395" w14:textId="4516379A" w:rsidR="00CB2008" w:rsidRDefault="00CB2008" w:rsidP="00CB2008">
      <w:pPr>
        <w:pStyle w:val="PL"/>
        <w:rPr>
          <w:ins w:id="3343" w:author="Huawei" w:date="2022-03-03T10:01:00Z"/>
        </w:rPr>
      </w:pPr>
      <w:ins w:id="3344" w:author="Huawei" w:date="2022-03-03T10:01:00Z">
        <w:r>
          <w:t xml:space="preserve">    servedMBS-RadioBearer-r17              MRB-Identity-r17,  </w:t>
        </w:r>
      </w:ins>
    </w:p>
    <w:p w14:paraId="4C2E9C9E" w14:textId="69D10872" w:rsidR="00CB2008" w:rsidRDefault="00CB2008" w:rsidP="00CB2008">
      <w:pPr>
        <w:pStyle w:val="PL"/>
        <w:rPr>
          <w:ins w:id="3345" w:author="Huawei" w:date="2022-03-03T10:01:00Z"/>
        </w:rPr>
      </w:pPr>
      <w:ins w:id="3346"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5B6F31" w:rsidRPr="00D27132" w14:paraId="1CB0D8B6" w14:textId="77777777" w:rsidTr="00964CC4">
        <w:trPr>
          <w:ins w:id="3347"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348" w:author="Huawei" w:date="2022-03-03T10:01:00Z"/>
                <w:rFonts w:eastAsia="CG Times (WN)"/>
                <w:b/>
                <w:i/>
                <w:szCs w:val="22"/>
                <w:lang w:eastAsia="sv-SE"/>
              </w:rPr>
            </w:pPr>
            <w:proofErr w:type="spellStart"/>
            <w:ins w:id="3349" w:author="Huawei" w:date="2022-03-03T10:01:00Z">
              <w:r w:rsidRPr="005B6F31">
                <w:rPr>
                  <w:rFonts w:eastAsia="CG Times (WN)"/>
                  <w:b/>
                  <w:i/>
                  <w:szCs w:val="22"/>
                  <w:lang w:eastAsia="sv-SE"/>
                </w:rPr>
                <w:t>isPTM</w:t>
              </w:r>
              <w:proofErr w:type="spellEnd"/>
              <w:r w:rsidRPr="005B6F31">
                <w:rPr>
                  <w:rFonts w:eastAsia="CG Times (WN)"/>
                  <w:b/>
                  <w:i/>
                  <w:szCs w:val="22"/>
                  <w:lang w:eastAsia="sv-SE"/>
                </w:rPr>
                <w:t xml:space="preserve">-Entity </w:t>
              </w:r>
            </w:ins>
          </w:p>
          <w:p w14:paraId="6A7B7127" w14:textId="14D68BEC" w:rsidR="005B6F31" w:rsidRPr="00D27132" w:rsidRDefault="005B6F31" w:rsidP="005B6F31">
            <w:pPr>
              <w:pStyle w:val="TAL"/>
              <w:rPr>
                <w:ins w:id="3350" w:author="Huawei" w:date="2022-03-03T10:01:00Z"/>
                <w:i/>
                <w:szCs w:val="22"/>
                <w:lang w:eastAsia="sv-SE"/>
              </w:rPr>
            </w:pPr>
            <w:ins w:id="3351"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352"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353"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354"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355" w:author="Huawei" w:date="2022-03-03T10:01:00Z"/>
                <w:szCs w:val="22"/>
                <w:lang w:eastAsia="sv-SE"/>
              </w:rPr>
            </w:pPr>
            <w:proofErr w:type="spellStart"/>
            <w:ins w:id="3356" w:author="Huawei" w:date="2022-03-03T10:01:00Z">
              <w:r>
                <w:rPr>
                  <w:b/>
                  <w:i/>
                  <w:szCs w:val="22"/>
                  <w:lang w:eastAsia="sv-SE"/>
                </w:rPr>
                <w:t>servedMBS-RadioBearer</w:t>
              </w:r>
              <w:proofErr w:type="spellEnd"/>
            </w:ins>
          </w:p>
          <w:p w14:paraId="139CAF57" w14:textId="3E761725" w:rsidR="00B313DE" w:rsidRPr="00D27132" w:rsidRDefault="00B313DE" w:rsidP="00B313DE">
            <w:pPr>
              <w:pStyle w:val="TAL"/>
              <w:rPr>
                <w:ins w:id="3357" w:author="Huawei" w:date="2022-03-03T10:01:00Z"/>
                <w:b/>
                <w:i/>
                <w:szCs w:val="22"/>
                <w:lang w:eastAsia="sv-SE"/>
              </w:rPr>
            </w:pPr>
            <w:ins w:id="3358"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3359" w:author="Huawei" w:date="2022-03-03T10:01:00Z">
              <w:r w:rsidR="00107F26">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SimSun"/>
                <w:szCs w:val="22"/>
                <w:lang w:eastAsia="sv-SE"/>
              </w:rPr>
            </w:pPr>
            <w:r w:rsidRPr="00D27132">
              <w:rPr>
                <w:rFonts w:eastAsia="SimSun"/>
                <w:szCs w:val="22"/>
                <w:lang w:eastAsia="sv-SE"/>
              </w:rPr>
              <w:t>This field is mandatory present upon creation of a new logical channel</w:t>
            </w:r>
            <w:ins w:id="3360" w:author="Huawei" w:date="2022-03-03T10:35:00Z">
              <w:r w:rsidR="009B0578">
                <w:rPr>
                  <w:rFonts w:eastAsia="SimSun"/>
                  <w:szCs w:val="22"/>
                  <w:lang w:eastAsia="sv-SE"/>
                </w:rPr>
                <w:t xml:space="preserve"> for a DRB or an SRB</w:t>
              </w:r>
            </w:ins>
            <w:r w:rsidRPr="00D27132">
              <w:rPr>
                <w:rFonts w:eastAsia="SimSun"/>
                <w:szCs w:val="22"/>
                <w:lang w:eastAsia="sv-SE"/>
              </w:rPr>
              <w:t>. It is absent, Need M otherwise.</w:t>
            </w:r>
          </w:p>
        </w:tc>
      </w:tr>
      <w:tr w:rsidR="00107F26" w:rsidRPr="00D27132" w14:paraId="6946CA6A" w14:textId="77777777" w:rsidTr="00964CC4">
        <w:trPr>
          <w:ins w:id="3361"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362" w:author="Huawei" w:date="2022-03-03T10:01:00Z"/>
                <w:rFonts w:eastAsia="SimSun"/>
                <w:i/>
                <w:szCs w:val="22"/>
                <w:lang w:eastAsia="sv-SE"/>
              </w:rPr>
            </w:pPr>
            <w:ins w:id="3363" w:author="Huawei" w:date="2022-03-03T10:01:00Z">
              <w:r>
                <w:rPr>
                  <w:rFonts w:eastAsia="SimSun"/>
                  <w:i/>
                  <w:szCs w:val="22"/>
                  <w:lang w:eastAsia="sv-SE"/>
                </w:rPr>
                <w:t>LCH-</w:t>
              </w:r>
              <w:proofErr w:type="spellStart"/>
              <w:r>
                <w:rPr>
                  <w:rFonts w:eastAsia="SimSun"/>
                  <w:i/>
                  <w:szCs w:val="22"/>
                  <w:lang w:eastAsia="sv-SE"/>
                </w:rPr>
                <w:t>SetupOnlyMRB</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364" w:author="Huawei" w:date="2022-03-03T10:01:00Z"/>
                <w:rFonts w:eastAsia="SimSun"/>
                <w:szCs w:val="22"/>
                <w:lang w:eastAsia="sv-SE"/>
              </w:rPr>
            </w:pPr>
            <w:ins w:id="3365" w:author="Huawei" w:date="2022-03-03T10:01:00Z">
              <w:r>
                <w:rPr>
                  <w:rFonts w:eastAsia="SimSun"/>
                  <w:szCs w:val="22"/>
                  <w:lang w:eastAsia="sv-SE"/>
                </w:rPr>
                <w:t xml:space="preserve">This field is mandatory present upon creation of a new logical channel for a </w:t>
              </w:r>
              <w:r>
                <w:rPr>
                  <w:lang w:eastAsia="sv-SE"/>
                </w:rPr>
                <w:t>multicast</w:t>
              </w:r>
              <w:r>
                <w:rPr>
                  <w:rFonts w:eastAsia="SimSun"/>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3366" w:name="_Toc60777358"/>
      <w:bookmarkStart w:id="3367" w:name="_Toc90651230"/>
      <w:r w:rsidRPr="00D27132">
        <w:rPr>
          <w:rFonts w:eastAsia="SimSun"/>
        </w:rPr>
        <w:lastRenderedPageBreak/>
        <w:t>–</w:t>
      </w:r>
      <w:r w:rsidRPr="00D27132">
        <w:rPr>
          <w:rFonts w:eastAsia="SimSun"/>
        </w:rPr>
        <w:tab/>
      </w:r>
      <w:r w:rsidRPr="00D27132">
        <w:rPr>
          <w:rFonts w:eastAsia="SimSun"/>
          <w:i/>
        </w:rPr>
        <w:t>RLC-Config</w:t>
      </w:r>
      <w:bookmarkEnd w:id="3366"/>
      <w:bookmarkEnd w:id="3367"/>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368"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lastRenderedPageBreak/>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lastRenderedPageBreak/>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w:t>
            </w:r>
            <w:ins w:id="3369"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370" w:name="_Toc60777359"/>
      <w:bookmarkStart w:id="3371" w:name="_Toc90651231"/>
      <w:r w:rsidRPr="00D27132">
        <w:t>–</w:t>
      </w:r>
      <w:r w:rsidRPr="00D27132">
        <w:tab/>
      </w:r>
      <w:r w:rsidRPr="00D27132">
        <w:rPr>
          <w:i/>
        </w:rPr>
        <w:t>RLF-</w:t>
      </w:r>
      <w:proofErr w:type="spellStart"/>
      <w:r w:rsidRPr="00D27132">
        <w:rPr>
          <w:i/>
        </w:rPr>
        <w:t>TimersAndConstants</w:t>
      </w:r>
      <w:bookmarkEnd w:id="3370"/>
      <w:bookmarkEnd w:id="3371"/>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lastRenderedPageBreak/>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372" w:name="_Toc60777360"/>
      <w:bookmarkStart w:id="3373" w:name="_Toc90651232"/>
      <w:r w:rsidRPr="00D27132">
        <w:t>–</w:t>
      </w:r>
      <w:r w:rsidRPr="00D27132">
        <w:tab/>
      </w:r>
      <w:r w:rsidRPr="00D27132">
        <w:rPr>
          <w:i/>
        </w:rPr>
        <w:t>RNTI-Value</w:t>
      </w:r>
      <w:bookmarkEnd w:id="3372"/>
      <w:bookmarkEnd w:id="337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374" w:name="_Toc60777361"/>
      <w:bookmarkStart w:id="3375" w:name="_Toc90651233"/>
      <w:r w:rsidRPr="00D27132">
        <w:rPr>
          <w:rFonts w:eastAsia="MS Mincho"/>
        </w:rPr>
        <w:t>–</w:t>
      </w:r>
      <w:r w:rsidRPr="00D27132">
        <w:rPr>
          <w:rFonts w:eastAsia="MS Mincho"/>
        </w:rPr>
        <w:tab/>
      </w:r>
      <w:r w:rsidRPr="00D27132">
        <w:rPr>
          <w:rFonts w:eastAsia="MS Mincho"/>
          <w:i/>
        </w:rPr>
        <w:t>RSRP-Range</w:t>
      </w:r>
      <w:bookmarkEnd w:id="3374"/>
      <w:bookmarkEnd w:id="337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lastRenderedPageBreak/>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376" w:name="_Toc60777362"/>
      <w:bookmarkStart w:id="3377" w:name="_Toc90651234"/>
      <w:r w:rsidRPr="00D27132">
        <w:rPr>
          <w:rFonts w:eastAsia="MS Mincho"/>
        </w:rPr>
        <w:t>–</w:t>
      </w:r>
      <w:r w:rsidRPr="00D27132">
        <w:rPr>
          <w:rFonts w:eastAsia="MS Mincho"/>
        </w:rPr>
        <w:tab/>
      </w:r>
      <w:r w:rsidRPr="00D27132">
        <w:rPr>
          <w:rFonts w:eastAsia="MS Mincho"/>
          <w:i/>
        </w:rPr>
        <w:t>RSRQ-Range</w:t>
      </w:r>
      <w:bookmarkEnd w:id="3376"/>
      <w:bookmarkEnd w:id="337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378" w:name="_Toc60777363"/>
      <w:bookmarkStart w:id="3379" w:name="_Toc90651235"/>
      <w:r w:rsidRPr="00D27132">
        <w:rPr>
          <w:rFonts w:eastAsia="MS Mincho"/>
        </w:rPr>
        <w:t>–</w:t>
      </w:r>
      <w:r w:rsidRPr="00D27132">
        <w:rPr>
          <w:rFonts w:eastAsia="MS Mincho"/>
        </w:rPr>
        <w:tab/>
      </w:r>
      <w:r w:rsidRPr="00D27132">
        <w:rPr>
          <w:rFonts w:eastAsia="MS Mincho"/>
          <w:i/>
        </w:rPr>
        <w:t>RSSI-Range</w:t>
      </w:r>
      <w:bookmarkEnd w:id="3378"/>
      <w:bookmarkEnd w:id="337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380" w:name="_Toc60777364"/>
      <w:bookmarkStart w:id="3381" w:name="_Toc90651236"/>
      <w:r w:rsidRPr="00D27132">
        <w:t>–</w:t>
      </w:r>
      <w:r w:rsidRPr="00D27132">
        <w:tab/>
      </w:r>
      <w:proofErr w:type="spellStart"/>
      <w:r w:rsidRPr="00D27132">
        <w:rPr>
          <w:i/>
        </w:rPr>
        <w:t>S</w:t>
      </w:r>
      <w:r w:rsidRPr="00D27132">
        <w:rPr>
          <w:i/>
          <w:noProof/>
        </w:rPr>
        <w:t>CellIndex</w:t>
      </w:r>
      <w:bookmarkEnd w:id="3380"/>
      <w:bookmarkEnd w:id="3381"/>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3382" w:name="_Toc60777365"/>
      <w:bookmarkStart w:id="3383" w:name="_Toc90651237"/>
      <w:r w:rsidRPr="00D27132">
        <w:rPr>
          <w:rFonts w:eastAsia="SimSun"/>
        </w:rPr>
        <w:t>–</w:t>
      </w:r>
      <w:r w:rsidRPr="00D27132">
        <w:rPr>
          <w:rFonts w:eastAsia="SimSun"/>
        </w:rPr>
        <w:tab/>
      </w:r>
      <w:proofErr w:type="spellStart"/>
      <w:r w:rsidRPr="00D27132">
        <w:rPr>
          <w:rFonts w:eastAsia="SimSun"/>
          <w:i/>
        </w:rPr>
        <w:t>SchedulingRequestConfig</w:t>
      </w:r>
      <w:bookmarkEnd w:id="3382"/>
      <w:bookmarkEnd w:id="3383"/>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3384" w:name="_Toc60777366"/>
      <w:bookmarkStart w:id="3385" w:name="_Toc90651238"/>
      <w:r w:rsidRPr="00D27132">
        <w:rPr>
          <w:rFonts w:eastAsia="SimSun"/>
        </w:rPr>
        <w:t>–</w:t>
      </w:r>
      <w:r w:rsidRPr="00D27132">
        <w:rPr>
          <w:rFonts w:eastAsia="SimSun"/>
        </w:rPr>
        <w:tab/>
      </w:r>
      <w:proofErr w:type="spellStart"/>
      <w:r w:rsidRPr="00D27132">
        <w:rPr>
          <w:rFonts w:eastAsia="SimSun"/>
          <w:i/>
        </w:rPr>
        <w:t>SchedulingRequestId</w:t>
      </w:r>
      <w:bookmarkEnd w:id="3384"/>
      <w:bookmarkEnd w:id="3385"/>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3386" w:name="_Toc60777367"/>
      <w:bookmarkStart w:id="3387"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3386"/>
      <w:bookmarkEnd w:id="3387"/>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388" w:name="_Toc60777368"/>
      <w:bookmarkStart w:id="3389" w:name="_Toc90651240"/>
      <w:r w:rsidRPr="00D27132">
        <w:t>–</w:t>
      </w:r>
      <w:r w:rsidRPr="00D27132">
        <w:tab/>
      </w:r>
      <w:proofErr w:type="spellStart"/>
      <w:r w:rsidRPr="00D27132">
        <w:rPr>
          <w:i/>
        </w:rPr>
        <w:t>SchedulingRequestResourceId</w:t>
      </w:r>
      <w:bookmarkEnd w:id="3388"/>
      <w:bookmarkEnd w:id="3389"/>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lastRenderedPageBreak/>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3390" w:name="_Toc60777369"/>
      <w:bookmarkStart w:id="3391" w:name="_Toc90651241"/>
      <w:r w:rsidRPr="00D27132">
        <w:rPr>
          <w:rFonts w:eastAsia="SimSun"/>
        </w:rPr>
        <w:t>–</w:t>
      </w:r>
      <w:r w:rsidRPr="00D27132">
        <w:rPr>
          <w:rFonts w:eastAsia="SimSun"/>
        </w:rPr>
        <w:tab/>
      </w:r>
      <w:proofErr w:type="spellStart"/>
      <w:r w:rsidRPr="00D27132">
        <w:rPr>
          <w:rFonts w:eastAsia="SimSun"/>
          <w:i/>
        </w:rPr>
        <w:t>ScramblingId</w:t>
      </w:r>
      <w:bookmarkEnd w:id="3390"/>
      <w:bookmarkEnd w:id="3391"/>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392" w:name="_Toc60777370"/>
      <w:bookmarkStart w:id="3393" w:name="_Toc90651242"/>
      <w:r w:rsidRPr="00D27132">
        <w:t>–</w:t>
      </w:r>
      <w:r w:rsidRPr="00D27132">
        <w:tab/>
      </w:r>
      <w:r w:rsidRPr="00D27132">
        <w:rPr>
          <w:i/>
        </w:rPr>
        <w:t>SCS-</w:t>
      </w:r>
      <w:proofErr w:type="spellStart"/>
      <w:r w:rsidRPr="00D27132">
        <w:rPr>
          <w:i/>
        </w:rPr>
        <w:t>SpecificCarrier</w:t>
      </w:r>
      <w:bookmarkEnd w:id="3392"/>
      <w:bookmarkEnd w:id="3393"/>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3394" w:name="_Toc60777371"/>
      <w:bookmarkStart w:id="3395" w:name="_Toc90651243"/>
      <w:r w:rsidRPr="00D27132">
        <w:rPr>
          <w:rFonts w:eastAsia="SimSun"/>
        </w:rPr>
        <w:t>–</w:t>
      </w:r>
      <w:r w:rsidRPr="00D27132">
        <w:rPr>
          <w:rFonts w:eastAsia="SimSun"/>
        </w:rPr>
        <w:tab/>
      </w:r>
      <w:r w:rsidRPr="00D27132">
        <w:rPr>
          <w:rFonts w:eastAsia="SimSun"/>
          <w:i/>
        </w:rPr>
        <w:t>SDAP-Config</w:t>
      </w:r>
      <w:bookmarkEnd w:id="3394"/>
      <w:bookmarkEnd w:id="3395"/>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396" w:name="_Toc60777372"/>
      <w:bookmarkStart w:id="3397" w:name="_Toc90651244"/>
      <w:r w:rsidRPr="00D27132">
        <w:t>–</w:t>
      </w:r>
      <w:r w:rsidRPr="00D27132">
        <w:tab/>
      </w:r>
      <w:proofErr w:type="spellStart"/>
      <w:r w:rsidRPr="00D27132">
        <w:rPr>
          <w:i/>
        </w:rPr>
        <w:t>SearchSpace</w:t>
      </w:r>
      <w:bookmarkEnd w:id="3396"/>
      <w:bookmarkEnd w:id="3397"/>
      <w:proofErr w:type="spellEnd"/>
    </w:p>
    <w:p w14:paraId="4B82EF3C" w14:textId="77777777"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lastRenderedPageBreak/>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lastRenderedPageBreak/>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398" w:author="Huawei" w:date="2022-03-03T10:01:00Z"/>
        </w:rPr>
      </w:pPr>
      <w:ins w:id="3399" w:author="Huawei" w:date="2022-03-03T10:01:00Z">
        <w:r>
          <w:t>SearchSpaceExt2-r17 ::=                SEQUENCE {</w:t>
        </w:r>
      </w:ins>
    </w:p>
    <w:p w14:paraId="34728040" w14:textId="77777777" w:rsidR="001838E5" w:rsidRDefault="001838E5" w:rsidP="001838E5">
      <w:pPr>
        <w:pStyle w:val="PL"/>
        <w:rPr>
          <w:ins w:id="3400" w:author="Huawei" w:date="2022-03-03T10:01:00Z"/>
        </w:rPr>
      </w:pPr>
      <w:ins w:id="3401" w:author="Huawei" w:date="2022-03-03T10:01:00Z">
        <w:r>
          <w:t xml:space="preserve">    searchSpaceType-r17                     SEQUENCE{</w:t>
        </w:r>
      </w:ins>
    </w:p>
    <w:p w14:paraId="27AEF4B0" w14:textId="77777777" w:rsidR="001838E5" w:rsidRDefault="001838E5" w:rsidP="001838E5">
      <w:pPr>
        <w:pStyle w:val="PL"/>
        <w:rPr>
          <w:ins w:id="3402" w:author="Huawei" w:date="2022-03-03T10:01:00Z"/>
        </w:rPr>
      </w:pPr>
      <w:ins w:id="3403" w:author="Huawei" w:date="2022-03-03T10:01:00Z">
        <w:r>
          <w:t xml:space="preserve">        common-r17                              SEQUENCE {</w:t>
        </w:r>
      </w:ins>
    </w:p>
    <w:p w14:paraId="7DEDCAD1" w14:textId="56B03D24" w:rsidR="001838E5" w:rsidRDefault="001838E5" w:rsidP="001838E5">
      <w:pPr>
        <w:pStyle w:val="PL"/>
        <w:rPr>
          <w:ins w:id="3404" w:author="Huawei" w:date="2022-03-03T10:01:00Z"/>
        </w:rPr>
      </w:pPr>
      <w:ins w:id="3405" w:author="Huawei" w:date="2022-03-03T10:01:00Z">
        <w:r>
          <w:t xml:space="preserve">            dci-Format4-0-r17                      SEQUENCE {</w:t>
        </w:r>
      </w:ins>
    </w:p>
    <w:p w14:paraId="268AADB0" w14:textId="77777777" w:rsidR="001838E5" w:rsidRDefault="001838E5" w:rsidP="001838E5">
      <w:pPr>
        <w:pStyle w:val="PL"/>
        <w:rPr>
          <w:ins w:id="3406" w:author="Huawei" w:date="2022-03-03T10:01:00Z"/>
        </w:rPr>
      </w:pPr>
      <w:ins w:id="3407" w:author="Huawei" w:date="2022-03-03T10:01:00Z">
        <w:r>
          <w:t xml:space="preserve">                ...</w:t>
        </w:r>
      </w:ins>
    </w:p>
    <w:p w14:paraId="3135F2DC" w14:textId="77777777" w:rsidR="001838E5" w:rsidRDefault="001838E5" w:rsidP="001838E5">
      <w:pPr>
        <w:pStyle w:val="PL"/>
        <w:rPr>
          <w:ins w:id="3408" w:author="Huawei" w:date="2022-03-03T10:01:00Z"/>
        </w:rPr>
      </w:pPr>
      <w:ins w:id="3409" w:author="Huawei" w:date="2022-03-03T10:01:00Z">
        <w:r>
          <w:t xml:space="preserve">            }                                                                                           OPTIONAL,   -- Need R</w:t>
        </w:r>
      </w:ins>
    </w:p>
    <w:p w14:paraId="7DB2A50E" w14:textId="56783666" w:rsidR="001838E5" w:rsidRDefault="001838E5" w:rsidP="001838E5">
      <w:pPr>
        <w:pStyle w:val="PL"/>
        <w:rPr>
          <w:ins w:id="3410" w:author="Huawei" w:date="2022-03-03T10:01:00Z"/>
        </w:rPr>
      </w:pPr>
      <w:ins w:id="3411" w:author="Huawei" w:date="2022-03-03T10:01:00Z">
        <w:r>
          <w:tab/>
        </w:r>
        <w:r>
          <w:tab/>
        </w:r>
        <w:r>
          <w:tab/>
          <w:t>dci-Format</w:t>
        </w:r>
        <w:r w:rsidR="00ED361A">
          <w:t>4-1</w:t>
        </w:r>
        <w:r>
          <w:t>-r17                       SEQUENCE {</w:t>
        </w:r>
      </w:ins>
    </w:p>
    <w:p w14:paraId="497300B2" w14:textId="77777777" w:rsidR="001838E5" w:rsidRDefault="001838E5" w:rsidP="001838E5">
      <w:pPr>
        <w:pStyle w:val="PL"/>
        <w:rPr>
          <w:ins w:id="3412" w:author="Huawei" w:date="2022-03-03T10:01:00Z"/>
        </w:rPr>
      </w:pPr>
      <w:ins w:id="3413" w:author="Huawei" w:date="2022-03-03T10:01:00Z">
        <w:r>
          <w:t xml:space="preserve">                ...</w:t>
        </w:r>
      </w:ins>
    </w:p>
    <w:p w14:paraId="5BEE9B2F" w14:textId="77777777" w:rsidR="001838E5" w:rsidRDefault="001838E5" w:rsidP="001838E5">
      <w:pPr>
        <w:pStyle w:val="PL"/>
        <w:rPr>
          <w:ins w:id="3414" w:author="Huawei" w:date="2022-03-03T10:01:00Z"/>
        </w:rPr>
      </w:pPr>
      <w:ins w:id="3415" w:author="Huawei" w:date="2022-03-03T10:01:00Z">
        <w:r>
          <w:t xml:space="preserve">            }                                                                                           OPTIONAL,   -- Need R</w:t>
        </w:r>
      </w:ins>
    </w:p>
    <w:p w14:paraId="6BC430D7" w14:textId="5CCBC7A3" w:rsidR="001838E5" w:rsidRDefault="001838E5" w:rsidP="001838E5">
      <w:pPr>
        <w:pStyle w:val="PL"/>
        <w:rPr>
          <w:ins w:id="3416" w:author="Huawei" w:date="2022-03-03T10:01:00Z"/>
        </w:rPr>
      </w:pPr>
      <w:ins w:id="3417" w:author="Huawei" w:date="2022-03-03T10:01:00Z">
        <w:r>
          <w:tab/>
        </w:r>
        <w:r>
          <w:tab/>
        </w:r>
        <w:r>
          <w:tab/>
          <w:t>dci-Format</w:t>
        </w:r>
        <w:r w:rsidR="00ED361A">
          <w:t>4-2</w:t>
        </w:r>
        <w:r>
          <w:t>-r17                       SEQUENCE {</w:t>
        </w:r>
      </w:ins>
    </w:p>
    <w:p w14:paraId="60928EFB" w14:textId="77777777" w:rsidR="001838E5" w:rsidRDefault="001838E5" w:rsidP="001838E5">
      <w:pPr>
        <w:pStyle w:val="PL"/>
        <w:rPr>
          <w:ins w:id="3418" w:author="Huawei" w:date="2022-03-03T10:01:00Z"/>
        </w:rPr>
      </w:pPr>
      <w:ins w:id="3419" w:author="Huawei" w:date="2022-03-03T10:01:00Z">
        <w:r>
          <w:t xml:space="preserve">                ...</w:t>
        </w:r>
      </w:ins>
    </w:p>
    <w:p w14:paraId="71841C28" w14:textId="77777777" w:rsidR="001838E5" w:rsidRDefault="001838E5" w:rsidP="001838E5">
      <w:pPr>
        <w:pStyle w:val="PL"/>
        <w:rPr>
          <w:ins w:id="3420" w:author="Huawei" w:date="2022-03-03T10:01:00Z"/>
        </w:rPr>
      </w:pPr>
      <w:ins w:id="3421" w:author="Huawei" w:date="2022-03-03T10:01:00Z">
        <w:r>
          <w:t xml:space="preserve">            }                                                                                           OPTIONAL,   -- Need R</w:t>
        </w:r>
      </w:ins>
    </w:p>
    <w:p w14:paraId="743916BA" w14:textId="47D44BD6" w:rsidR="001838E5" w:rsidRDefault="001838E5" w:rsidP="001838E5">
      <w:pPr>
        <w:pStyle w:val="PL"/>
        <w:rPr>
          <w:ins w:id="3422" w:author="Huawei" w:date="2022-03-03T10:01:00Z"/>
        </w:rPr>
      </w:pPr>
      <w:ins w:id="3423"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424" w:author="Huawei" w:date="2022-03-03T10:01:00Z"/>
        </w:rPr>
      </w:pPr>
      <w:ins w:id="3425" w:author="Huawei" w:date="2022-03-03T10:01:00Z">
        <w:r>
          <w:t xml:space="preserve">                ...</w:t>
        </w:r>
      </w:ins>
    </w:p>
    <w:p w14:paraId="561775C0" w14:textId="77777777" w:rsidR="001838E5" w:rsidRDefault="001838E5" w:rsidP="001838E5">
      <w:pPr>
        <w:pStyle w:val="PL"/>
        <w:rPr>
          <w:ins w:id="3426" w:author="Huawei" w:date="2022-03-03T10:01:00Z"/>
        </w:rPr>
      </w:pPr>
      <w:ins w:id="3427" w:author="Huawei" w:date="2022-03-03T10:01:00Z">
        <w:r>
          <w:t xml:space="preserve">            }                                                                                           OPTIONAL    -- Need R</w:t>
        </w:r>
      </w:ins>
    </w:p>
    <w:p w14:paraId="5D0D2B01" w14:textId="77777777" w:rsidR="001838E5" w:rsidRDefault="001838E5" w:rsidP="001838E5">
      <w:pPr>
        <w:pStyle w:val="PL"/>
        <w:rPr>
          <w:ins w:id="3428" w:author="Huawei" w:date="2022-03-03T10:01:00Z"/>
        </w:rPr>
      </w:pPr>
      <w:ins w:id="3429" w:author="Huawei" w:date="2022-03-03T10:01:00Z">
        <w:r>
          <w:t xml:space="preserve">        } </w:t>
        </w:r>
      </w:ins>
    </w:p>
    <w:p w14:paraId="5D37A08D" w14:textId="6698F0B0" w:rsidR="001838E5" w:rsidRDefault="00D957E6" w:rsidP="001838E5">
      <w:pPr>
        <w:pStyle w:val="PL"/>
        <w:rPr>
          <w:ins w:id="3430" w:author="Huawei" w:date="2022-03-03T10:01:00Z"/>
        </w:rPr>
      </w:pPr>
      <w:ins w:id="3431" w:author="Huawei" w:date="2022-03-03T10:01:00Z">
        <w:r>
          <w:tab/>
        </w:r>
        <w:r w:rsidR="001838E5">
          <w:t xml:space="preserve">}                                                                                                   OPTIONAL    -- Need R </w:t>
        </w:r>
      </w:ins>
    </w:p>
    <w:p w14:paraId="3689ECD2" w14:textId="3A171D3C" w:rsidR="001838E5" w:rsidRPr="00D27132" w:rsidRDefault="001838E5" w:rsidP="001838E5">
      <w:pPr>
        <w:pStyle w:val="PL"/>
        <w:rPr>
          <w:ins w:id="3432" w:author="Huawei" w:date="2022-03-03T10:01:00Z"/>
        </w:rPr>
      </w:pPr>
      <w:ins w:id="3433" w:author="Huawei" w:date="2022-03-03T10:01:00Z">
        <w:r>
          <w:t>}</w:t>
        </w:r>
      </w:ins>
    </w:p>
    <w:p w14:paraId="6BCCE1E7" w14:textId="77777777" w:rsidR="00394471" w:rsidRPr="00D27132" w:rsidRDefault="00394471" w:rsidP="009C7017">
      <w:pPr>
        <w:pStyle w:val="PL"/>
        <w:rPr>
          <w:ins w:id="3434" w:author="Huawei" w:date="2022-03-03T10:01:00Z"/>
        </w:rPr>
      </w:pPr>
    </w:p>
    <w:p w14:paraId="2E035AD2" w14:textId="77777777" w:rsidR="00394471" w:rsidRPr="00D27132" w:rsidRDefault="00394471" w:rsidP="009C7017">
      <w:pPr>
        <w:pStyle w:val="PL"/>
      </w:pPr>
      <w:r w:rsidRPr="00D27132">
        <w:lastRenderedPageBreak/>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ins w:id="3435"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proofErr w:type="spellStart"/>
            <w:ins w:id="3436" w:author="RAN2-117 update" w:date="2022-03-04T17:27:00Z">
              <w:r w:rsidR="00775084" w:rsidRPr="00775084">
                <w:rPr>
                  <w:i/>
                  <w:sz w:val="16"/>
                  <w:szCs w:val="16"/>
                  <w:lang w:eastAsia="sv-SE"/>
                </w:rPr>
                <w:t>commonControlResourceSetExt</w:t>
              </w:r>
              <w:proofErr w:type="spellEnd"/>
              <w:r w:rsidR="00775084">
                <w:rPr>
                  <w:sz w:val="16"/>
                  <w:szCs w:val="16"/>
                  <w:lang w:eastAsia="sv-SE"/>
                </w:rPr>
                <w:t xml:space="preserve"> which is configured by </w:t>
              </w:r>
              <w:proofErr w:type="spellStart"/>
              <w:r w:rsidR="00775084">
                <w:rPr>
                  <w:sz w:val="16"/>
                  <w:szCs w:val="16"/>
                  <w:lang w:eastAsia="sv-SE"/>
                </w:rPr>
                <w:t>SIBx</w:t>
              </w:r>
            </w:ins>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4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438" w:author="Huawei" w:date="2022-03-03T10:01:00Z"/>
                <w:b/>
                <w:i/>
                <w:szCs w:val="22"/>
                <w:lang w:eastAsia="sv-SE"/>
              </w:rPr>
            </w:pPr>
            <w:ins w:id="3439"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440" w:author="Huawei" w:date="2022-03-03T10:01:00Z"/>
                <w:b/>
                <w:i/>
                <w:szCs w:val="22"/>
                <w:lang w:eastAsia="sv-SE"/>
              </w:rPr>
            </w:pPr>
            <w:ins w:id="3441"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1.</w:t>
              </w:r>
              <w:r w:rsidR="00ED361A" w:rsidRPr="00ED361A">
                <w:rPr>
                  <w:szCs w:val="22"/>
                  <w:lang w:eastAsia="sv-SE"/>
                </w:rPr>
                <w:t>1</w:t>
              </w:r>
              <w:r w:rsidRPr="00ED361A">
                <w:rPr>
                  <w:szCs w:val="22"/>
                  <w:lang w:eastAsia="sv-SE"/>
                </w:rPr>
                <w:t>].</w:t>
              </w:r>
            </w:ins>
          </w:p>
        </w:tc>
      </w:tr>
      <w:tr w:rsidR="00713B7E" w:rsidRPr="00D27132" w:rsidDel="0028096F" w14:paraId="46DC6ADB" w14:textId="384AE1CC" w:rsidTr="00964CC4">
        <w:trPr>
          <w:ins w:id="3442" w:author="Huawei" w:date="2022-03-03T10:01:00Z"/>
          <w:del w:id="3443"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52B5AB74" w14:textId="6A78CDB8" w:rsidR="00713B7E" w:rsidRPr="00ED361A" w:rsidDel="0028096F" w:rsidRDefault="00713B7E" w:rsidP="00713B7E">
            <w:pPr>
              <w:pStyle w:val="TAL"/>
              <w:rPr>
                <w:ins w:id="3444" w:author="Huawei" w:date="2022-03-03T10:01:00Z"/>
                <w:del w:id="3445" w:author="MediaTek" w:date="2022-03-09T11:41:00Z"/>
                <w:b/>
                <w:i/>
                <w:szCs w:val="22"/>
                <w:lang w:eastAsia="sv-SE"/>
              </w:rPr>
            </w:pPr>
            <w:ins w:id="3446" w:author="Huawei" w:date="2022-03-03T10:01:00Z">
              <w:del w:id="3447" w:author="MediaTek" w:date="2022-03-09T11:41:00Z">
                <w:r w:rsidRPr="00ED361A" w:rsidDel="0028096F">
                  <w:rPr>
                    <w:b/>
                    <w:i/>
                    <w:szCs w:val="22"/>
                    <w:lang w:eastAsia="sv-SE"/>
                  </w:rPr>
                  <w:delText>dci-Format1-0</w:delText>
                </w:r>
              </w:del>
            </w:ins>
          </w:p>
          <w:p w14:paraId="50401E6F" w14:textId="264B7817" w:rsidR="00713B7E" w:rsidRPr="00ED361A" w:rsidDel="0028096F" w:rsidRDefault="00713B7E" w:rsidP="00ED361A">
            <w:pPr>
              <w:pStyle w:val="TAL"/>
              <w:rPr>
                <w:ins w:id="3448" w:author="Huawei" w:date="2022-03-03T10:01:00Z"/>
                <w:del w:id="3449" w:author="MediaTek" w:date="2022-03-09T11:41:00Z"/>
                <w:b/>
                <w:i/>
                <w:szCs w:val="22"/>
                <w:lang w:eastAsia="sv-SE"/>
              </w:rPr>
            </w:pPr>
            <w:ins w:id="3450" w:author="Huawei" w:date="2022-03-03T10:01:00Z">
              <w:del w:id="3451"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1</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p>
        </w:tc>
      </w:tr>
      <w:tr w:rsidR="00713B7E" w:rsidRPr="00D27132" w:rsidDel="0028096F" w14:paraId="49F060C1" w14:textId="27A17C0E" w:rsidTr="00964CC4">
        <w:trPr>
          <w:ins w:id="3452" w:author="Huawei" w:date="2022-03-03T10:01:00Z"/>
          <w:del w:id="3453"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163407F9" w14:textId="459B65A1" w:rsidR="00713B7E" w:rsidRPr="00ED361A" w:rsidDel="0028096F" w:rsidRDefault="00713B7E" w:rsidP="00713B7E">
            <w:pPr>
              <w:pStyle w:val="TAL"/>
              <w:rPr>
                <w:ins w:id="3454" w:author="Huawei" w:date="2022-03-03T10:01:00Z"/>
                <w:del w:id="3455" w:author="MediaTek" w:date="2022-03-09T11:41:00Z"/>
                <w:szCs w:val="22"/>
                <w:lang w:eastAsia="sv-SE"/>
              </w:rPr>
            </w:pPr>
            <w:commentRangeStart w:id="3456"/>
            <w:ins w:id="3457" w:author="Huawei" w:date="2022-03-03T10:01:00Z">
              <w:del w:id="3458" w:author="MediaTek" w:date="2022-03-09T11:41:00Z">
                <w:r w:rsidRPr="00ED361A" w:rsidDel="0028096F">
                  <w:rPr>
                    <w:b/>
                    <w:i/>
                    <w:szCs w:val="22"/>
                    <w:lang w:eastAsia="sv-SE"/>
                  </w:rPr>
                  <w:delText>dci-Format1-1</w:delText>
                </w:r>
              </w:del>
            </w:ins>
          </w:p>
          <w:p w14:paraId="65A6C56A" w14:textId="42FAB93F" w:rsidR="00713B7E" w:rsidRPr="00ED361A" w:rsidDel="0028096F" w:rsidRDefault="00713B7E" w:rsidP="00ED361A">
            <w:pPr>
              <w:pStyle w:val="TAL"/>
              <w:rPr>
                <w:ins w:id="3459" w:author="Huawei" w:date="2022-03-03T10:01:00Z"/>
                <w:del w:id="3460" w:author="MediaTek" w:date="2022-03-09T11:41:00Z"/>
                <w:b/>
                <w:i/>
                <w:szCs w:val="22"/>
                <w:lang w:eastAsia="sv-SE"/>
              </w:rPr>
            </w:pPr>
            <w:ins w:id="3461" w:author="Huawei" w:date="2022-03-03T10:01:00Z">
              <w:del w:id="3462"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2</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commentRangeEnd w:id="3456"/>
            <w:r w:rsidR="0028096F">
              <w:rPr>
                <w:rStyle w:val="CommentReference"/>
                <w:rFonts w:ascii="Times New Roman" w:hAnsi="Times New Roman"/>
              </w:rPr>
              <w:commentReference w:id="3456"/>
            </w:r>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43163F" w:rsidRPr="00D27132" w14:paraId="25AF9980" w14:textId="77777777" w:rsidTr="00964CC4">
        <w:trPr>
          <w:ins w:id="346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464" w:author="Huawei" w:date="2022-03-03T10:01:00Z"/>
                <w:b/>
                <w:i/>
                <w:szCs w:val="22"/>
                <w:lang w:eastAsia="sv-SE"/>
              </w:rPr>
            </w:pPr>
            <w:ins w:id="3465"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466" w:author="Huawei" w:date="2022-03-03T10:01:00Z"/>
                <w:b/>
                <w:i/>
                <w:szCs w:val="22"/>
                <w:lang w:eastAsia="sv-SE"/>
              </w:rPr>
            </w:pPr>
            <w:ins w:id="3467" w:author="Huawei" w:date="2022-03-03T10:01:00Z">
              <w:r w:rsidRPr="00894E8B">
                <w:rPr>
                  <w:szCs w:val="22"/>
                  <w:lang w:eastAsia="sv-SE"/>
                </w:rPr>
                <w:t xml:space="preserve">If configured, the UE monitors the DCI format 4_0 with CRC </w:t>
              </w:r>
              <w:proofErr w:type="spellStart"/>
              <w:r w:rsidRPr="00894E8B">
                <w:rPr>
                  <w:szCs w:val="22"/>
                  <w:lang w:eastAsia="sv-SE"/>
                </w:rPr>
                <w:t>srambled</w:t>
              </w:r>
              <w:proofErr w:type="spellEnd"/>
              <w:r w:rsidRPr="00894E8B">
                <w:rPr>
                  <w:szCs w:val="22"/>
                  <w:lang w:eastAsia="sv-SE"/>
                </w:rPr>
                <w:t xml:space="preserve">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SL</w:t>
            </w:r>
            <w:proofErr w:type="spellEnd"/>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lastRenderedPageBreak/>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proofErr w:type="spellStart"/>
            <w:r w:rsidRPr="00D27132">
              <w:rPr>
                <w:b/>
                <w:i/>
                <w:szCs w:val="22"/>
                <w:lang w:eastAsia="sv-SE"/>
              </w:rPr>
              <w:t>freqMonitorLocations</w:t>
            </w:r>
            <w:proofErr w:type="spellEnd"/>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proofErr w:type="spellStart"/>
            <w:r w:rsidRPr="00D27132">
              <w:rPr>
                <w:b/>
                <w:i/>
                <w:szCs w:val="22"/>
                <w:lang w:eastAsia="sv-SE"/>
              </w:rPr>
              <w:t>monitoringSymbolsWithinSlot</w:t>
            </w:r>
            <w:proofErr w:type="spellEnd"/>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713B7E" w:rsidRPr="00D27132" w:rsidRDefault="00713B7E" w:rsidP="00713B7E">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proofErr w:type="spellStart"/>
            <w:r w:rsidRPr="00D27132">
              <w:rPr>
                <w:b/>
                <w:i/>
                <w:szCs w:val="22"/>
                <w:lang w:eastAsia="sv-SE"/>
              </w:rPr>
              <w:t>nrofCandidates</w:t>
            </w:r>
            <w:proofErr w:type="spellEnd"/>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proofErr w:type="spellStart"/>
            <w:r w:rsidRPr="00D27132">
              <w:rPr>
                <w:b/>
                <w:i/>
                <w:szCs w:val="22"/>
                <w:lang w:eastAsia="sv-SE"/>
              </w:rPr>
              <w:t>searchSpaceGroupIdList</w:t>
            </w:r>
            <w:proofErr w:type="spellEnd"/>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proofErr w:type="spellStart"/>
            <w:r w:rsidRPr="00D27132">
              <w:rPr>
                <w:b/>
                <w:i/>
                <w:szCs w:val="22"/>
                <w:lang w:eastAsia="sv-SE"/>
              </w:rPr>
              <w:lastRenderedPageBreak/>
              <w:t>searchSpaceId</w:t>
            </w:r>
            <w:proofErr w:type="spellEnd"/>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proofErr w:type="spellStart"/>
            <w:r w:rsidRPr="00D27132">
              <w:rPr>
                <w:b/>
                <w:i/>
                <w:szCs w:val="22"/>
                <w:lang w:eastAsia="sv-SE"/>
              </w:rPr>
              <w:t>searchSpaceType</w:t>
            </w:r>
            <w:proofErr w:type="spellEnd"/>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w:t>
            </w:r>
            <w:ins w:id="3468"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469"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470" w:name="_Toc60777373"/>
      <w:bookmarkStart w:id="3471" w:name="_Toc90651245"/>
      <w:r w:rsidRPr="00D27132">
        <w:t>–</w:t>
      </w:r>
      <w:r w:rsidRPr="00D27132">
        <w:tab/>
      </w:r>
      <w:proofErr w:type="spellStart"/>
      <w:r w:rsidRPr="00D27132">
        <w:rPr>
          <w:i/>
        </w:rPr>
        <w:t>SearchSpaceId</w:t>
      </w:r>
      <w:bookmarkEnd w:id="3470"/>
      <w:bookmarkEnd w:id="3471"/>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472" w:name="_Toc60777374"/>
      <w:bookmarkStart w:id="3473" w:name="_Toc90651246"/>
      <w:r w:rsidRPr="00D27132">
        <w:lastRenderedPageBreak/>
        <w:t>–</w:t>
      </w:r>
      <w:r w:rsidRPr="00D27132">
        <w:tab/>
      </w:r>
      <w:proofErr w:type="spellStart"/>
      <w:r w:rsidRPr="00D27132">
        <w:rPr>
          <w:i/>
        </w:rPr>
        <w:t>SearchSpaceZero</w:t>
      </w:r>
      <w:bookmarkEnd w:id="3472"/>
      <w:bookmarkEnd w:id="3473"/>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474" w:name="_Toc60777375"/>
      <w:bookmarkStart w:id="3475" w:name="_Toc90651247"/>
      <w:r w:rsidRPr="00D27132">
        <w:t>–</w:t>
      </w:r>
      <w:r w:rsidRPr="00D27132">
        <w:tab/>
      </w:r>
      <w:r w:rsidRPr="00D27132">
        <w:rPr>
          <w:i/>
          <w:noProof/>
        </w:rPr>
        <w:t>SecurityAlgorithmConfig</w:t>
      </w:r>
      <w:bookmarkEnd w:id="3474"/>
      <w:bookmarkEnd w:id="3475"/>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lastRenderedPageBreak/>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476" w:name="_Toc60777376"/>
      <w:bookmarkStart w:id="3477" w:name="_Toc90651248"/>
      <w:r w:rsidRPr="00D27132">
        <w:t>–</w:t>
      </w:r>
      <w:r w:rsidRPr="00D27132">
        <w:tab/>
      </w:r>
      <w:r w:rsidRPr="00D27132">
        <w:rPr>
          <w:i/>
          <w:noProof/>
        </w:rPr>
        <w:t>SemiStaticChannelAccessConfig</w:t>
      </w:r>
      <w:bookmarkEnd w:id="3476"/>
      <w:bookmarkEnd w:id="3477"/>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478" w:name="_Toc60777377"/>
      <w:bookmarkStart w:id="3479" w:name="_Toc90651249"/>
      <w:r w:rsidRPr="00D27132">
        <w:t>–</w:t>
      </w:r>
      <w:r w:rsidRPr="00D27132">
        <w:tab/>
      </w:r>
      <w:r w:rsidRPr="00D27132">
        <w:rPr>
          <w:i/>
        </w:rPr>
        <w:t>Sensor-</w:t>
      </w:r>
      <w:proofErr w:type="spellStart"/>
      <w:r w:rsidRPr="00D27132">
        <w:rPr>
          <w:i/>
        </w:rPr>
        <w:t>LocationInfo</w:t>
      </w:r>
      <w:bookmarkEnd w:id="3478"/>
      <w:bookmarkEnd w:id="3479"/>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lastRenderedPageBreak/>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480" w:name="_Toc60777378"/>
      <w:bookmarkStart w:id="3481" w:name="_Toc90651250"/>
      <w:r w:rsidRPr="00D27132">
        <w:t>–</w:t>
      </w:r>
      <w:r w:rsidRPr="00D27132">
        <w:tab/>
      </w:r>
      <w:proofErr w:type="spellStart"/>
      <w:r w:rsidRPr="00D27132">
        <w:rPr>
          <w:i/>
        </w:rPr>
        <w:t>Serv</w:t>
      </w:r>
      <w:r w:rsidRPr="00D27132">
        <w:rPr>
          <w:i/>
          <w:noProof/>
        </w:rPr>
        <w:t>CellIndex</w:t>
      </w:r>
      <w:bookmarkEnd w:id="3480"/>
      <w:bookmarkEnd w:id="3481"/>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PCell,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PCell, while the </w:t>
      </w:r>
      <w:proofErr w:type="spellStart"/>
      <w:r w:rsidRPr="00D27132">
        <w:rPr>
          <w:i/>
        </w:rPr>
        <w:t>SCellIndex</w:t>
      </w:r>
      <w:proofErr w:type="spellEnd"/>
      <w:r w:rsidRPr="00D27132">
        <w:t xml:space="preserve"> that has previously been assigned applies for SCells.</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482" w:name="_Toc60777379"/>
      <w:bookmarkStart w:id="3483" w:name="_Toc90651251"/>
      <w:r w:rsidRPr="00D27132">
        <w:t>–</w:t>
      </w:r>
      <w:r w:rsidRPr="00D27132">
        <w:tab/>
      </w:r>
      <w:proofErr w:type="spellStart"/>
      <w:r w:rsidRPr="00D27132">
        <w:rPr>
          <w:i/>
        </w:rPr>
        <w:t>ServingCellConfig</w:t>
      </w:r>
      <w:bookmarkEnd w:id="3482"/>
      <w:bookmarkEnd w:id="3483"/>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lastRenderedPageBreak/>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lastRenderedPageBreak/>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62A793F" w14:textId="1FB24DC6" w:rsidR="007224D2" w:rsidRDefault="00DD71AB" w:rsidP="007224D2">
      <w:pPr>
        <w:pStyle w:val="PL"/>
        <w:rPr>
          <w:ins w:id="3484" w:author="Huawei" w:date="2022-03-03T10:01:00Z"/>
        </w:rPr>
      </w:pPr>
      <w:r w:rsidRPr="00D27132">
        <w:t xml:space="preserve">    ]]</w:t>
      </w:r>
      <w:ins w:id="3485" w:author="Huawei" w:date="2022-03-03T10:01:00Z">
        <w:r w:rsidR="007224D2">
          <w:t>,</w:t>
        </w:r>
      </w:ins>
    </w:p>
    <w:p w14:paraId="367A4499" w14:textId="77777777" w:rsidR="007224D2" w:rsidRDefault="007224D2" w:rsidP="007224D2">
      <w:pPr>
        <w:pStyle w:val="PL"/>
        <w:rPr>
          <w:ins w:id="3486" w:author="Huawei" w:date="2022-03-03T10:01:00Z"/>
        </w:rPr>
      </w:pPr>
      <w:ins w:id="3487" w:author="Huawei" w:date="2022-03-03T10:01:00Z">
        <w:r>
          <w:t xml:space="preserve">    [[</w:t>
        </w:r>
      </w:ins>
    </w:p>
    <w:p w14:paraId="0BA66BD7" w14:textId="604E627C" w:rsidR="007224D2" w:rsidRDefault="007224D2" w:rsidP="007224D2">
      <w:pPr>
        <w:pStyle w:val="PL"/>
        <w:rPr>
          <w:ins w:id="3488" w:author="RAN2-117 update" w:date="2022-03-07T10:49:00Z"/>
        </w:rPr>
      </w:pPr>
      <w:ins w:id="3489" w:author="Huawei" w:date="2022-03-03T10:01:00Z">
        <w:r>
          <w:t xml:space="preserve">    fdmed-ReceptionMulticast-r17        ENUMERATED {true}                                                       OPTIONAL</w:t>
        </w:r>
      </w:ins>
      <w:ins w:id="3490" w:author="RAN2-117 update" w:date="2022-03-07T12:02:00Z">
        <w:r w:rsidR="00C9737C">
          <w:t>,</w:t>
        </w:r>
      </w:ins>
      <w:ins w:id="3491" w:author="Huawei" w:date="2022-03-03T10:01:00Z">
        <w:r>
          <w:t xml:space="preserve">    -- Need R</w:t>
        </w:r>
      </w:ins>
    </w:p>
    <w:p w14:paraId="0E2B66ED" w14:textId="700CA9CD" w:rsidR="00FE6AFB" w:rsidRDefault="00FE6AFB" w:rsidP="007224D2">
      <w:pPr>
        <w:pStyle w:val="PL"/>
        <w:rPr>
          <w:ins w:id="3492" w:author="Huawei" w:date="2022-03-03T10:01:00Z"/>
        </w:rPr>
      </w:pPr>
      <w:ins w:id="3493" w:author="RAN2-117 update" w:date="2022-03-07T10:49:00Z">
        <w:r>
          <w:t xml:space="preserve">    </w:t>
        </w:r>
      </w:ins>
      <w:commentRangeStart w:id="3494"/>
      <w:ins w:id="3495" w:author="RAN2-117 update" w:date="2022-03-07T10:50:00Z">
        <w:r>
          <w:t>moreThanOneNackOnly</w:t>
        </w:r>
        <w:r w:rsidRPr="00FE6AFB">
          <w:t>Mode</w:t>
        </w:r>
      </w:ins>
      <w:ins w:id="3496" w:author="RAN2-117 update" w:date="2022-03-07T10:51:00Z">
        <w:r>
          <w:t>-r1</w:t>
        </w:r>
      </w:ins>
      <w:ins w:id="3497" w:author="RAN2-117 update" w:date="2022-03-07T10:49:00Z">
        <w:r>
          <w:t xml:space="preserve">7        </w:t>
        </w:r>
      </w:ins>
      <w:ins w:id="3498" w:author="RAN2-117 update" w:date="2022-03-07T10:52:00Z">
        <w:r w:rsidR="00525CC5">
          <w:t xml:space="preserve"> </w:t>
        </w:r>
      </w:ins>
      <w:ins w:id="3499" w:author="RAN2-117 update" w:date="2022-03-07T10:49:00Z">
        <w:r>
          <w:t>ENUMERATED {</w:t>
        </w:r>
      </w:ins>
      <w:ins w:id="3500" w:author="RAN2-117 update" w:date="2022-03-07T10:51:00Z">
        <w:r>
          <w:t>mode1,mode2</w:t>
        </w:r>
      </w:ins>
      <w:ins w:id="3501" w:author="RAN2-117 update" w:date="2022-03-07T10:49:00Z">
        <w:r>
          <w:t xml:space="preserve">}                 </w:t>
        </w:r>
        <w:r w:rsidR="00525CC5">
          <w:t xml:space="preserve">                               </w:t>
        </w:r>
        <w:r>
          <w:t>OPTIONAL    -- Need S</w:t>
        </w:r>
      </w:ins>
      <w:commentRangeEnd w:id="3494"/>
      <w:ins w:id="3502" w:author="RAN2-117 update" w:date="2022-03-07T10:56:00Z">
        <w:r w:rsidR="00070702">
          <w:rPr>
            <w:rStyle w:val="CommentReference"/>
            <w:rFonts w:ascii="Times New Roman" w:hAnsi="Times New Roman"/>
            <w:noProof w:val="0"/>
            <w:lang w:eastAsia="ja-JP"/>
          </w:rPr>
          <w:commentReference w:id="3494"/>
        </w:r>
      </w:ins>
    </w:p>
    <w:p w14:paraId="50C5AED0" w14:textId="7EBFD49C" w:rsidR="00394471" w:rsidRPr="00D27132" w:rsidRDefault="007224D2" w:rsidP="007224D2">
      <w:pPr>
        <w:pStyle w:val="PL"/>
      </w:pPr>
      <w:ins w:id="3503" w:author="Huawei" w:date="2022-03-03T10:01:00Z">
        <w:r>
          <w:t xml:space="preserve">    </w:t>
        </w:r>
      </w:ins>
      <w:ins w:id="3504" w:author="Huawei" w:date="2022-03-03T10:36:00Z">
        <w:r w:rsidR="00437564">
          <w:t>]]</w:t>
        </w:r>
      </w:ins>
    </w:p>
    <w:p w14:paraId="4AD045E4" w14:textId="227E2CC5" w:rsidR="00394471" w:rsidRPr="00D27132" w:rsidRDefault="00394471" w:rsidP="009C7017">
      <w:pPr>
        <w:pStyle w:val="PL"/>
      </w:pPr>
      <w:r w:rsidRPr="00D27132">
        <w:t>}</w:t>
      </w:r>
      <w:ins w:id="3505"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proofErr w:type="spellStart"/>
            <w:r w:rsidRPr="00D27132">
              <w:rPr>
                <w:b/>
                <w:i/>
                <w:szCs w:val="22"/>
                <w:lang w:eastAsia="sv-SE"/>
              </w:rPr>
              <w:t>bwp-InactivityTimer</w:t>
            </w:r>
            <w:proofErr w:type="spellEnd"/>
          </w:p>
          <w:p w14:paraId="74D62FF8" w14:textId="77777777" w:rsidR="00394471" w:rsidRPr="00D27132" w:rsidRDefault="00394471" w:rsidP="00964CC4">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394471" w:rsidRPr="00D27132" w:rsidRDefault="00394471" w:rsidP="00964CC4">
            <w:pPr>
              <w:pStyle w:val="TAL"/>
              <w:rPr>
                <w:lang w:eastAsia="sv-SE"/>
              </w:rPr>
            </w:pPr>
            <w:r w:rsidRPr="00D27132">
              <w:rPr>
                <w:lang w:eastAsia="sv-SE"/>
              </w:rPr>
              <w:t>Slot offset between the primary cell (PCell/</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PCell/</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394471" w:rsidRPr="00D27132" w:rsidRDefault="00394471" w:rsidP="00964CC4">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proofErr w:type="spellStart"/>
            <w:r w:rsidRPr="00D27132">
              <w:rPr>
                <w:b/>
                <w:i/>
                <w:szCs w:val="22"/>
                <w:lang w:eastAsia="sv-SE"/>
              </w:rPr>
              <w:t>channelAccessConfig</w:t>
            </w:r>
            <w:proofErr w:type="spellEnd"/>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proofErr w:type="spellStart"/>
            <w:r w:rsidRPr="00D27132">
              <w:rPr>
                <w:b/>
                <w:i/>
                <w:szCs w:val="22"/>
                <w:lang w:eastAsia="sv-SE"/>
              </w:rPr>
              <w:t>crossCarrierSchedulingConfig</w:t>
            </w:r>
            <w:proofErr w:type="spellEnd"/>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proofErr w:type="spellStart"/>
            <w:r w:rsidRPr="00D27132">
              <w:rPr>
                <w:b/>
                <w:i/>
                <w:lang w:eastAsia="sv-SE"/>
              </w:rPr>
              <w:t>directionalCollisionHandling</w:t>
            </w:r>
            <w:proofErr w:type="spellEnd"/>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proofErr w:type="spellStart"/>
            <w:r w:rsidRPr="00D27132">
              <w:rPr>
                <w:b/>
                <w:i/>
                <w:szCs w:val="22"/>
                <w:lang w:eastAsia="sv-SE"/>
              </w:rPr>
              <w:t>downlinkBWP-ToAddModList</w:t>
            </w:r>
            <w:proofErr w:type="spellEnd"/>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proofErr w:type="spellStart"/>
            <w:r w:rsidRPr="00D27132">
              <w:rPr>
                <w:b/>
                <w:i/>
                <w:szCs w:val="22"/>
                <w:lang w:eastAsia="sv-SE"/>
              </w:rPr>
              <w:t>downlinkBWP-ToReleaseList</w:t>
            </w:r>
            <w:proofErr w:type="spellEnd"/>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proofErr w:type="spellStart"/>
            <w:r w:rsidRPr="00D27132">
              <w:rPr>
                <w:b/>
                <w:i/>
                <w:szCs w:val="22"/>
              </w:rPr>
              <w:t>enableBeamSwitchTiming</w:t>
            </w:r>
            <w:proofErr w:type="spellEnd"/>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proofErr w:type="spellStart"/>
            <w:r w:rsidRPr="00D27132">
              <w:rPr>
                <w:b/>
                <w:bCs/>
                <w:i/>
                <w:iCs/>
                <w:lang w:eastAsia="fi-FI"/>
              </w:rPr>
              <w:lastRenderedPageBreak/>
              <w:t>enableDefaultTCI-StatePerCoresetPoolIndex</w:t>
            </w:r>
            <w:proofErr w:type="spellEnd"/>
          </w:p>
          <w:p w14:paraId="282C3D99"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7224D2" w:rsidRPr="00D27132" w14:paraId="33F7E101" w14:textId="77777777" w:rsidTr="00964CC4">
        <w:trPr>
          <w:ins w:id="350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507" w:author="Huawei" w:date="2022-03-03T10:01:00Z"/>
                <w:b/>
                <w:bCs/>
                <w:i/>
                <w:iCs/>
                <w:lang w:eastAsia="fi-FI"/>
              </w:rPr>
            </w:pPr>
            <w:proofErr w:type="spellStart"/>
            <w:ins w:id="3508" w:author="Huawei" w:date="2022-03-03T10:01:00Z">
              <w:r w:rsidRPr="00EF5E83">
                <w:rPr>
                  <w:b/>
                  <w:bCs/>
                  <w:i/>
                  <w:iCs/>
                  <w:lang w:eastAsia="fi-FI"/>
                </w:rPr>
                <w:t>fdmed-ReceptionMulticast</w:t>
              </w:r>
              <w:proofErr w:type="spellEnd"/>
            </w:ins>
          </w:p>
          <w:p w14:paraId="56430E25" w14:textId="160E966D" w:rsidR="007224D2" w:rsidRDefault="00962D04" w:rsidP="007224D2">
            <w:pPr>
              <w:pStyle w:val="TAL"/>
              <w:rPr>
                <w:ins w:id="3509" w:author="Huawei" w:date="2022-03-03T10:01:00Z"/>
                <w:bCs/>
                <w:iCs/>
                <w:szCs w:val="22"/>
                <w:lang w:eastAsia="fi-FI"/>
              </w:rPr>
            </w:pPr>
            <w:commentRangeStart w:id="3510"/>
            <w:ins w:id="3511"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512"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513" w:author="RAN2-117 update" w:date="2022-03-07T09:41:00Z">
              <w:r w:rsidR="00743438">
                <w:rPr>
                  <w:bCs/>
                  <w:iCs/>
                  <w:szCs w:val="22"/>
                  <w:lang w:eastAsia="fi-FI"/>
                </w:rPr>
                <w:t xml:space="preserve"> [13], </w:t>
              </w:r>
              <w:r w:rsidR="00743438" w:rsidRPr="00CD5B0A">
                <w:rPr>
                  <w:szCs w:val="22"/>
                  <w:lang w:eastAsia="sv-SE"/>
                </w:rPr>
                <w:t>clause 9.1.2.1</w:t>
              </w:r>
            </w:ins>
            <w:ins w:id="3514" w:author="RAN2-117 update" w:date="2022-03-04T16:37:00Z">
              <w:r>
                <w:rPr>
                  <w:bCs/>
                  <w:iCs/>
                  <w:szCs w:val="22"/>
                  <w:lang w:eastAsia="fi-FI"/>
                </w:rPr>
                <w:t>.</w:t>
              </w:r>
            </w:ins>
            <w:ins w:id="3515" w:author="Huawei" w:date="2022-03-03T10:01:00Z">
              <w:del w:id="3516" w:author="RAN2-117 update" w:date="2022-03-04T16:37:00Z">
                <w:r w:rsidR="007224D2" w:rsidRPr="00EF5E83" w:rsidDel="00962D04">
                  <w:rPr>
                    <w:bCs/>
                    <w:iCs/>
                    <w:szCs w:val="22"/>
                    <w:lang w:eastAsia="fi-FI"/>
                  </w:rPr>
                  <w:delText>Wh</w:delText>
                </w:r>
              </w:del>
            </w:ins>
            <w:commentRangeEnd w:id="3510"/>
            <w:r>
              <w:rPr>
                <w:rStyle w:val="CommentReference"/>
                <w:rFonts w:ascii="Times New Roman" w:hAnsi="Times New Roman"/>
              </w:rPr>
              <w:commentReference w:id="3510"/>
            </w:r>
            <w:ins w:id="3517" w:author="Huawei" w:date="2022-03-03T10:01:00Z">
              <w:del w:id="3518"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519" w:author="RAN2-117 update" w:date="2022-03-04T16:25:00Z">
                <w:r w:rsidR="007224D2" w:rsidRPr="00CD5B0A" w:rsidDel="00CD5B0A">
                  <w:rPr>
                    <w:bCs/>
                    <w:iCs/>
                    <w:szCs w:val="22"/>
                    <w:lang w:eastAsia="fi-FI"/>
                  </w:rPr>
                  <w:delText xml:space="preserve">the agreement </w:delText>
                </w:r>
              </w:del>
              <w:del w:id="3520"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521" w:author="Huawei" w:date="2022-03-03T10:01:00Z"/>
                <w:b/>
                <w:bCs/>
                <w:i/>
                <w:iCs/>
                <w:lang w:eastAsia="fi-FI"/>
              </w:rPr>
            </w:pPr>
            <w:ins w:id="3522" w:author="Huawei" w:date="2022-03-03T10:01:00Z">
              <w:del w:id="3523"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proofErr w:type="spellStart"/>
            <w:r w:rsidR="001B7081"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proofErr w:type="spellStart"/>
            <w:r w:rsidRPr="00D27132">
              <w:rPr>
                <w:b/>
                <w:i/>
                <w:szCs w:val="22"/>
                <w:lang w:eastAsia="sv-SE"/>
              </w:rPr>
              <w:t>initialDownlinkBWP</w:t>
            </w:r>
            <w:proofErr w:type="spellEnd"/>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proofErr w:type="spellStart"/>
            <w:r w:rsidRPr="00D27132">
              <w:rPr>
                <w:b/>
                <w:i/>
                <w:szCs w:val="22"/>
                <w:lang w:eastAsia="sv-SE"/>
              </w:rPr>
              <w:t>pathlossReferenceLinking</w:t>
            </w:r>
            <w:proofErr w:type="spellEnd"/>
          </w:p>
          <w:p w14:paraId="0BCCAB0F" w14:textId="77777777" w:rsidR="00DD71AB" w:rsidRPr="00D27132" w:rsidRDefault="00DD71AB" w:rsidP="00DD71AB">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PCell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proofErr w:type="spellStart"/>
            <w:r w:rsidRPr="00D27132">
              <w:rPr>
                <w:b/>
                <w:i/>
                <w:szCs w:val="22"/>
                <w:lang w:eastAsia="sv-SE"/>
              </w:rPr>
              <w:t>pdsch-ServingCellConfig</w:t>
            </w:r>
            <w:proofErr w:type="spellEnd"/>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proofErr w:type="spellStart"/>
            <w:r w:rsidRPr="00D27132">
              <w:rPr>
                <w:b/>
                <w:i/>
                <w:szCs w:val="22"/>
                <w:lang w:eastAsia="sv-SE"/>
              </w:rPr>
              <w:lastRenderedPageBreak/>
              <w:t>sCellDeactivationTimer</w:t>
            </w:r>
            <w:proofErr w:type="spellEnd"/>
          </w:p>
          <w:p w14:paraId="5EB4A826" w14:textId="77777777" w:rsidR="00DD71AB" w:rsidRPr="00D27132" w:rsidRDefault="00DD71AB" w:rsidP="00DD71AB">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proofErr w:type="spellStart"/>
            <w:r w:rsidRPr="00D27132">
              <w:rPr>
                <w:b/>
                <w:i/>
                <w:szCs w:val="22"/>
                <w:lang w:eastAsia="sv-SE"/>
              </w:rPr>
              <w:t>servingCellMO</w:t>
            </w:r>
            <w:proofErr w:type="spellEnd"/>
          </w:p>
          <w:p w14:paraId="45A75732" w14:textId="77777777" w:rsidR="00DD71AB" w:rsidRPr="00D27132" w:rsidRDefault="00DD71AB" w:rsidP="00DD71AB">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proofErr w:type="spellStart"/>
            <w:r w:rsidRPr="00D27132">
              <w:rPr>
                <w:b/>
                <w:i/>
                <w:szCs w:val="22"/>
                <w:lang w:eastAsia="sv-SE"/>
              </w:rPr>
              <w:t>supplementaryUplink</w:t>
            </w:r>
            <w:proofErr w:type="spellEnd"/>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proofErr w:type="spellStart"/>
            <w:r w:rsidRPr="00D27132">
              <w:rPr>
                <w:b/>
                <w:bCs/>
                <w:i/>
                <w:iCs/>
                <w:lang w:eastAsia="x-none"/>
              </w:rPr>
              <w:t>supplementaryUplinkRelease</w:t>
            </w:r>
            <w:proofErr w:type="spellEnd"/>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proofErr w:type="spellStart"/>
            <w:r w:rsidRPr="00D27132">
              <w:rPr>
                <w:b/>
                <w:i/>
                <w:szCs w:val="22"/>
                <w:lang w:eastAsia="sv-SE"/>
              </w:rPr>
              <w:t>uplinkConfig</w:t>
            </w:r>
            <w:proofErr w:type="spellEnd"/>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524"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525" w:author="RAN2-117 update" w:date="2022-03-07T10:52:00Z"/>
                <w:b/>
                <w:i/>
                <w:szCs w:val="22"/>
                <w:lang w:eastAsia="sv-SE"/>
              </w:rPr>
            </w:pPr>
            <w:ins w:id="3526"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527" w:author="RAN2-117 update" w:date="2022-03-07T10:52:00Z"/>
                <w:b/>
                <w:i/>
                <w:szCs w:val="22"/>
                <w:lang w:eastAsia="sv-SE"/>
              </w:rPr>
            </w:pPr>
            <w:ins w:id="3528"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529" w:author="RAN2-117 update" w:date="2022-03-07T10:54:00Z">
              <w:r w:rsidRPr="00D27132">
                <w:rPr>
                  <w:szCs w:val="22"/>
                  <w:lang w:eastAsia="sv-SE"/>
                </w:rPr>
                <w:t xml:space="preserve">If absent, UE uses the </w:t>
              </w:r>
              <w:r>
                <w:rPr>
                  <w:szCs w:val="22"/>
                  <w:lang w:eastAsia="sv-SE"/>
                </w:rPr>
                <w:t xml:space="preserve">mode2 for </w:t>
              </w:r>
              <w:proofErr w:type="spellStart"/>
              <w:r>
                <w:rPr>
                  <w:szCs w:val="22"/>
                  <w:lang w:eastAsia="sv-SE"/>
                </w:rPr>
                <w:t>mulicast</w:t>
              </w:r>
              <w:proofErr w:type="spellEnd"/>
              <w:r>
                <w:rPr>
                  <w:szCs w:val="22"/>
                  <w:lang w:eastAsia="sv-SE"/>
                </w:rPr>
                <w:t xml:space="preserve">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SCells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530" w:name="_Toc60777380"/>
      <w:bookmarkStart w:id="3531" w:name="_Toc90651252"/>
      <w:r w:rsidRPr="00D27132">
        <w:t>–</w:t>
      </w:r>
      <w:r w:rsidRPr="00D27132">
        <w:tab/>
      </w:r>
      <w:proofErr w:type="spellStart"/>
      <w:r w:rsidRPr="00D27132">
        <w:rPr>
          <w:i/>
        </w:rPr>
        <w:t>ServingCellConfigCommon</w:t>
      </w:r>
      <w:bookmarkEnd w:id="3530"/>
      <w:bookmarkEnd w:id="3531"/>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532" w:name="_Toc60777381"/>
      <w:bookmarkStart w:id="3533" w:name="_Toc90651253"/>
      <w:r w:rsidRPr="00D27132">
        <w:t>–</w:t>
      </w:r>
      <w:r w:rsidRPr="00D27132">
        <w:tab/>
      </w:r>
      <w:proofErr w:type="spellStart"/>
      <w:r w:rsidRPr="00D27132">
        <w:rPr>
          <w:i/>
        </w:rPr>
        <w:t>ServingCellConfigCommonSIB</w:t>
      </w:r>
      <w:bookmarkEnd w:id="3532"/>
      <w:bookmarkEnd w:id="3533"/>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534" w:name="_Toc60777382"/>
      <w:bookmarkStart w:id="3535"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3534"/>
      <w:bookmarkEnd w:id="3535"/>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536" w:name="_Toc60777383"/>
      <w:bookmarkStart w:id="3537" w:name="_Toc90651255"/>
      <w:r w:rsidRPr="00D27132">
        <w:rPr>
          <w:i/>
          <w:iCs/>
        </w:rPr>
        <w:t>–</w:t>
      </w:r>
      <w:r w:rsidRPr="00D27132">
        <w:rPr>
          <w:i/>
          <w:iCs/>
        </w:rPr>
        <w:tab/>
      </w:r>
      <w:r w:rsidRPr="00D27132">
        <w:rPr>
          <w:i/>
          <w:iCs/>
          <w:noProof/>
        </w:rPr>
        <w:t>ShortMAC-I</w:t>
      </w:r>
      <w:bookmarkEnd w:id="3536"/>
      <w:bookmarkEnd w:id="353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538" w:name="_Toc60777384"/>
      <w:bookmarkStart w:id="3539" w:name="_Toc90651256"/>
      <w:r w:rsidRPr="00D27132">
        <w:rPr>
          <w:rFonts w:eastAsia="MS Mincho"/>
        </w:rPr>
        <w:t>–</w:t>
      </w:r>
      <w:r w:rsidRPr="00D27132">
        <w:rPr>
          <w:rFonts w:eastAsia="MS Mincho"/>
        </w:rPr>
        <w:tab/>
      </w:r>
      <w:r w:rsidRPr="00D27132">
        <w:rPr>
          <w:rFonts w:eastAsia="MS Mincho"/>
          <w:i/>
        </w:rPr>
        <w:t>SINR-Range</w:t>
      </w:r>
      <w:bookmarkEnd w:id="3538"/>
      <w:bookmarkEnd w:id="353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3540" w:name="_Toc60777385"/>
      <w:bookmarkStart w:id="3541"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3540"/>
      <w:bookmarkEnd w:id="3541"/>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w:t>
            </w:r>
            <w:proofErr w:type="spellStart"/>
            <w:r w:rsidRPr="00D27132">
              <w:rPr>
                <w:szCs w:val="22"/>
                <w:lang w:eastAsia="sv-SE"/>
              </w:rPr>
              <w:t>i-th</w:t>
            </w:r>
            <w:proofErr w:type="spellEnd"/>
            <w:r w:rsidRPr="00D27132">
              <w:rPr>
                <w:szCs w:val="22"/>
                <w:lang w:eastAsia="sv-SE"/>
              </w:rPr>
              <w:t xml:space="preserve"> SSB (</w:t>
            </w:r>
            <w:proofErr w:type="spellStart"/>
            <w:r w:rsidRPr="00D27132">
              <w:rPr>
                <w:szCs w:val="22"/>
                <w:lang w:eastAsia="sv-SE"/>
              </w:rPr>
              <w:t>i</w:t>
            </w:r>
            <w:proofErr w:type="spellEnd"/>
            <w:r w:rsidRPr="00D27132">
              <w:rPr>
                <w:szCs w:val="22"/>
                <w:lang w:eastAsia="sv-SE"/>
              </w:rPr>
              <w:t xml:space="preserve">=0, …, N-1) the preamble with preamble index = </w:t>
            </w:r>
            <w:proofErr w:type="spellStart"/>
            <w:r w:rsidRPr="00D27132">
              <w:rPr>
                <w:i/>
                <w:szCs w:val="22"/>
                <w:lang w:eastAsia="sv-SE"/>
              </w:rPr>
              <w:t>ra-PreambleStartIndex</w:t>
            </w:r>
            <w:proofErr w:type="spellEnd"/>
            <w:r w:rsidRPr="00D27132">
              <w:rPr>
                <w:szCs w:val="22"/>
                <w:lang w:eastAsia="sv-SE"/>
              </w:rPr>
              <w:t xml:space="preserve"> + </w:t>
            </w:r>
            <w:proofErr w:type="spellStart"/>
            <w:r w:rsidRPr="00D27132">
              <w:rPr>
                <w:szCs w:val="22"/>
                <w:lang w:eastAsia="sv-SE"/>
              </w:rPr>
              <w:t>i</w:t>
            </w:r>
            <w:proofErr w:type="spellEnd"/>
            <w:r w:rsidRPr="00D27132">
              <w:rPr>
                <w:szCs w:val="22"/>
                <w:lang w:eastAsia="sv-SE"/>
              </w:rPr>
              <w:t xml:space="preserve">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3542" w:name="_Toc60777386"/>
      <w:bookmarkStart w:id="3543"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3542"/>
      <w:bookmarkEnd w:id="3543"/>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544" w:author="Huawei" w:date="2022-03-03T10:01:00Z">
        <w:r w:rsidRPr="00D27132">
          <w:delText>spare3, spare2</w:delText>
        </w:r>
      </w:del>
      <w:ins w:id="3545"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3546" w:name="_Toc60777387"/>
      <w:bookmarkStart w:id="3547" w:name="_Toc90651259"/>
      <w:r w:rsidRPr="00D27132">
        <w:rPr>
          <w:rFonts w:eastAsia="SimSun"/>
          <w:i/>
          <w:iCs/>
        </w:rPr>
        <w:t>–</w:t>
      </w:r>
      <w:r w:rsidRPr="00D27132">
        <w:rPr>
          <w:rFonts w:eastAsia="SimSun"/>
          <w:i/>
          <w:iCs/>
        </w:rPr>
        <w:tab/>
      </w:r>
      <w:r w:rsidRPr="00D27132">
        <w:rPr>
          <w:i/>
          <w:iCs/>
        </w:rPr>
        <w:t>SK-Counter</w:t>
      </w:r>
      <w:bookmarkEnd w:id="3546"/>
      <w:bookmarkEnd w:id="3547"/>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548" w:name="_Toc60777388"/>
      <w:bookmarkStart w:id="3549" w:name="_Toc90651260"/>
      <w:r w:rsidRPr="00D27132">
        <w:t>–</w:t>
      </w:r>
      <w:r w:rsidRPr="00D27132">
        <w:tab/>
      </w:r>
      <w:proofErr w:type="spellStart"/>
      <w:r w:rsidRPr="00D27132">
        <w:rPr>
          <w:i/>
        </w:rPr>
        <w:t>SlotFormatCombinationsPerCell</w:t>
      </w:r>
      <w:bookmarkEnd w:id="3548"/>
      <w:bookmarkEnd w:id="3549"/>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550" w:name="_Toc60777389"/>
      <w:bookmarkStart w:id="3551" w:name="_Toc90651261"/>
      <w:r w:rsidRPr="00D27132">
        <w:t>–</w:t>
      </w:r>
      <w:r w:rsidRPr="00D27132">
        <w:tab/>
      </w:r>
      <w:proofErr w:type="spellStart"/>
      <w:r w:rsidRPr="00D27132">
        <w:rPr>
          <w:i/>
        </w:rPr>
        <w:t>SlotFormatIndicator</w:t>
      </w:r>
      <w:bookmarkEnd w:id="3550"/>
      <w:bookmarkEnd w:id="3551"/>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552" w:name="_Toc60777390"/>
      <w:bookmarkStart w:id="3553" w:name="_Toc90651262"/>
      <w:r w:rsidRPr="00D27132">
        <w:t>–</w:t>
      </w:r>
      <w:r w:rsidRPr="00D27132">
        <w:tab/>
      </w:r>
      <w:r w:rsidRPr="00D27132">
        <w:rPr>
          <w:i/>
        </w:rPr>
        <w:t>S-NSSAI</w:t>
      </w:r>
      <w:bookmarkEnd w:id="3552"/>
      <w:bookmarkEnd w:id="3553"/>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554" w:name="_Toc60777391"/>
      <w:bookmarkStart w:id="3555" w:name="_Toc90651263"/>
      <w:r w:rsidRPr="00D27132">
        <w:t>–</w:t>
      </w:r>
      <w:r w:rsidRPr="00D27132">
        <w:tab/>
      </w:r>
      <w:proofErr w:type="spellStart"/>
      <w:r w:rsidRPr="00D27132">
        <w:rPr>
          <w:i/>
        </w:rPr>
        <w:t>SpeedStateScaleFactors</w:t>
      </w:r>
      <w:bookmarkEnd w:id="3554"/>
      <w:bookmarkEnd w:id="3555"/>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556" w:name="_Toc60777392"/>
      <w:bookmarkStart w:id="3557" w:name="_Toc90651264"/>
      <w:r w:rsidRPr="00D27132">
        <w:t>–</w:t>
      </w:r>
      <w:r w:rsidRPr="00D27132">
        <w:tab/>
      </w:r>
      <w:r w:rsidRPr="00D27132">
        <w:rPr>
          <w:i/>
        </w:rPr>
        <w:t>SPS-Config</w:t>
      </w:r>
      <w:bookmarkEnd w:id="3556"/>
      <w:bookmarkEnd w:id="3557"/>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558" w:name="_Toc60777393"/>
      <w:bookmarkStart w:id="3559" w:name="_Toc90651265"/>
      <w:r w:rsidRPr="00D27132">
        <w:t>–</w:t>
      </w:r>
      <w:r w:rsidRPr="00D27132">
        <w:tab/>
      </w:r>
      <w:r w:rsidRPr="00D27132">
        <w:rPr>
          <w:i/>
        </w:rPr>
        <w:t>SPS-</w:t>
      </w:r>
      <w:proofErr w:type="spellStart"/>
      <w:r w:rsidRPr="00D27132">
        <w:rPr>
          <w:i/>
        </w:rPr>
        <w:t>ConfigIndex</w:t>
      </w:r>
      <w:bookmarkEnd w:id="3558"/>
      <w:bookmarkEnd w:id="3559"/>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560" w:name="_Toc60777394"/>
      <w:bookmarkStart w:id="3561" w:name="_Toc90651266"/>
      <w:r w:rsidRPr="00D27132">
        <w:t>–</w:t>
      </w:r>
      <w:r w:rsidRPr="00D27132">
        <w:tab/>
      </w:r>
      <w:r w:rsidRPr="00D27132">
        <w:rPr>
          <w:i/>
        </w:rPr>
        <w:t>SPS-PUCCH-AN</w:t>
      </w:r>
      <w:bookmarkEnd w:id="3560"/>
      <w:bookmarkEnd w:id="3561"/>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562" w:name="_Toc60777395"/>
      <w:bookmarkStart w:id="3563" w:name="_Toc90651267"/>
      <w:r w:rsidRPr="00D27132">
        <w:t>–</w:t>
      </w:r>
      <w:r w:rsidRPr="00D27132">
        <w:tab/>
      </w:r>
      <w:r w:rsidRPr="00D27132">
        <w:rPr>
          <w:i/>
        </w:rPr>
        <w:t>SPS-PUCCH-AN-List</w:t>
      </w:r>
      <w:bookmarkEnd w:id="3562"/>
      <w:bookmarkEnd w:id="3563"/>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564" w:name="_Toc60777396"/>
      <w:bookmarkStart w:id="3565" w:name="_Toc90651268"/>
      <w:r w:rsidRPr="00D27132">
        <w:t>–</w:t>
      </w:r>
      <w:r w:rsidRPr="00D27132">
        <w:tab/>
      </w:r>
      <w:r w:rsidRPr="00D27132">
        <w:rPr>
          <w:i/>
        </w:rPr>
        <w:t>SRB-Identity</w:t>
      </w:r>
      <w:bookmarkEnd w:id="3564"/>
      <w:bookmarkEnd w:id="3565"/>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566" w:name="_Toc60777397"/>
      <w:bookmarkStart w:id="3567" w:name="_Toc90651269"/>
      <w:r w:rsidRPr="00D27132">
        <w:t>–</w:t>
      </w:r>
      <w:r w:rsidRPr="00D27132">
        <w:tab/>
      </w:r>
      <w:r w:rsidRPr="00D27132">
        <w:rPr>
          <w:i/>
        </w:rPr>
        <w:t>SRS-</w:t>
      </w:r>
      <w:proofErr w:type="spellStart"/>
      <w:r w:rsidRPr="00D27132">
        <w:rPr>
          <w:i/>
        </w:rPr>
        <w:t>CarrierSwitching</w:t>
      </w:r>
      <w:bookmarkEnd w:id="3566"/>
      <w:bookmarkEnd w:id="3567"/>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568" w:name="_Toc60777398"/>
      <w:bookmarkStart w:id="3569" w:name="_Toc90651270"/>
      <w:r w:rsidRPr="00D27132">
        <w:t>–</w:t>
      </w:r>
      <w:r w:rsidRPr="00D27132">
        <w:tab/>
      </w:r>
      <w:r w:rsidRPr="00D27132">
        <w:rPr>
          <w:i/>
        </w:rPr>
        <w:t>SRS-Config</w:t>
      </w:r>
      <w:bookmarkEnd w:id="3568"/>
      <w:bookmarkEnd w:id="356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3570" w:name="OLE_LINK15"/>
            <w:bookmarkStart w:id="3571"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3570"/>
            <w:bookmarkEnd w:id="3571"/>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1) o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3572" w:name="OLE_LINK36"/>
            <w:bookmarkStart w:id="357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572"/>
            <w:bookmarkEnd w:id="357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574" w:name="_Toc60777399"/>
      <w:bookmarkStart w:id="3575" w:name="_Toc90651271"/>
      <w:r w:rsidRPr="00D27132">
        <w:rPr>
          <w:rFonts w:eastAsia="MS Mincho"/>
        </w:rPr>
        <w:t>–</w:t>
      </w:r>
      <w:r w:rsidRPr="00D27132">
        <w:rPr>
          <w:rFonts w:eastAsia="MS Mincho"/>
        </w:rPr>
        <w:tab/>
      </w:r>
      <w:r w:rsidRPr="00D27132">
        <w:rPr>
          <w:rFonts w:eastAsia="MS Mincho"/>
          <w:i/>
        </w:rPr>
        <w:t>SRS-RSRP-Range</w:t>
      </w:r>
      <w:bookmarkEnd w:id="3574"/>
      <w:bookmarkEnd w:id="357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576" w:name="_Toc60777400"/>
      <w:bookmarkStart w:id="3577" w:name="_Toc90651272"/>
      <w:r w:rsidRPr="00D27132">
        <w:t>–</w:t>
      </w:r>
      <w:r w:rsidRPr="00D27132">
        <w:tab/>
      </w:r>
      <w:r w:rsidRPr="00D27132">
        <w:rPr>
          <w:i/>
        </w:rPr>
        <w:t>SRS-TPC-</w:t>
      </w:r>
      <w:proofErr w:type="spellStart"/>
      <w:r w:rsidRPr="00D27132">
        <w:rPr>
          <w:i/>
        </w:rPr>
        <w:t>CommandConfig</w:t>
      </w:r>
      <w:bookmarkEnd w:id="3576"/>
      <w:bookmarkEnd w:id="3577"/>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SCells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578" w:name="_Toc60777401"/>
      <w:bookmarkStart w:id="3579" w:name="_Toc90651273"/>
      <w:r w:rsidRPr="00D27132">
        <w:t>–</w:t>
      </w:r>
      <w:r w:rsidRPr="00D27132">
        <w:tab/>
      </w:r>
      <w:r w:rsidRPr="00D27132">
        <w:rPr>
          <w:i/>
        </w:rPr>
        <w:t>SSB-Index</w:t>
      </w:r>
      <w:bookmarkEnd w:id="3578"/>
      <w:bookmarkEnd w:id="357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580" w:name="_Toc60777402"/>
      <w:bookmarkStart w:id="3581" w:name="_Toc90651274"/>
      <w:r w:rsidRPr="00D27132">
        <w:lastRenderedPageBreak/>
        <w:t>–</w:t>
      </w:r>
      <w:r w:rsidRPr="00D27132">
        <w:tab/>
      </w:r>
      <w:r w:rsidRPr="00D27132">
        <w:rPr>
          <w:i/>
        </w:rPr>
        <w:t>SSB-MTC</w:t>
      </w:r>
      <w:bookmarkEnd w:id="3580"/>
      <w:bookmarkEnd w:id="358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582" w:name="_Toc60777403"/>
      <w:bookmarkStart w:id="3583"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3582"/>
      <w:bookmarkEnd w:id="3583"/>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584" w:name="_Toc60777404"/>
      <w:bookmarkStart w:id="3585" w:name="_Toc90651276"/>
      <w:r w:rsidRPr="00D27132">
        <w:lastRenderedPageBreak/>
        <w:t>–</w:t>
      </w:r>
      <w:r w:rsidRPr="00D27132">
        <w:tab/>
      </w:r>
      <w:r w:rsidRPr="00D27132">
        <w:rPr>
          <w:i/>
        </w:rPr>
        <w:t>SSB-</w:t>
      </w:r>
      <w:proofErr w:type="spellStart"/>
      <w:r w:rsidRPr="00D27132">
        <w:rPr>
          <w:i/>
        </w:rPr>
        <w:t>ToMeasure</w:t>
      </w:r>
      <w:bookmarkEnd w:id="3584"/>
      <w:bookmarkEnd w:id="3585"/>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586" w:name="_Toc60777405"/>
      <w:bookmarkStart w:id="3587" w:name="_Toc90651277"/>
      <w:r w:rsidRPr="00D27132">
        <w:t>–</w:t>
      </w:r>
      <w:r w:rsidRPr="00D27132">
        <w:tab/>
      </w:r>
      <w:r w:rsidRPr="00D27132">
        <w:rPr>
          <w:i/>
        </w:rPr>
        <w:t>SS-RSSI-Measurement</w:t>
      </w:r>
      <w:bookmarkEnd w:id="3586"/>
      <w:bookmarkEnd w:id="358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588" w:name="_Toc60777406"/>
      <w:bookmarkStart w:id="3589" w:name="_Toc90651278"/>
      <w:r w:rsidRPr="00D27132">
        <w:t>–</w:t>
      </w:r>
      <w:r w:rsidRPr="00D27132">
        <w:tab/>
      </w:r>
      <w:proofErr w:type="spellStart"/>
      <w:r w:rsidRPr="00D27132">
        <w:rPr>
          <w:i/>
        </w:rPr>
        <w:t>SubcarrierSpacing</w:t>
      </w:r>
      <w:bookmarkEnd w:id="3588"/>
      <w:bookmarkEnd w:id="3589"/>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590" w:name="_Toc60777407"/>
      <w:bookmarkStart w:id="3591" w:name="_Toc90651279"/>
      <w:r w:rsidRPr="00D27132">
        <w:t>–</w:t>
      </w:r>
      <w:r w:rsidRPr="00D27132">
        <w:tab/>
      </w:r>
      <w:r w:rsidRPr="00D27132">
        <w:rPr>
          <w:i/>
        </w:rPr>
        <w:t>TAG-Config</w:t>
      </w:r>
      <w:bookmarkEnd w:id="3590"/>
      <w:bookmarkEnd w:id="359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592" w:name="_Toc60777408"/>
      <w:bookmarkStart w:id="3593" w:name="_Toc90651280"/>
      <w:r w:rsidRPr="00D27132">
        <w:t>–</w:t>
      </w:r>
      <w:r w:rsidRPr="00D27132">
        <w:tab/>
      </w:r>
      <w:r w:rsidRPr="00D27132">
        <w:rPr>
          <w:i/>
        </w:rPr>
        <w:t>TCI-State</w:t>
      </w:r>
      <w:bookmarkEnd w:id="3592"/>
      <w:bookmarkEnd w:id="3593"/>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594" w:name="_Toc60777409"/>
      <w:bookmarkStart w:id="3595" w:name="_Toc90651281"/>
      <w:r w:rsidRPr="00D27132">
        <w:t>–</w:t>
      </w:r>
      <w:r w:rsidRPr="00D27132">
        <w:tab/>
      </w:r>
      <w:r w:rsidRPr="00D27132">
        <w:rPr>
          <w:i/>
        </w:rPr>
        <w:t>TCI-</w:t>
      </w:r>
      <w:proofErr w:type="spellStart"/>
      <w:r w:rsidRPr="00D27132">
        <w:rPr>
          <w:i/>
        </w:rPr>
        <w:t>StateId</w:t>
      </w:r>
      <w:bookmarkEnd w:id="3594"/>
      <w:bookmarkEnd w:id="3595"/>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596" w:name="_Toc60777410"/>
      <w:bookmarkStart w:id="3597" w:name="_Toc90651282"/>
      <w:r w:rsidRPr="00D27132">
        <w:t>–</w:t>
      </w:r>
      <w:r w:rsidRPr="00D27132">
        <w:tab/>
      </w:r>
      <w:r w:rsidRPr="00D27132">
        <w:rPr>
          <w:i/>
        </w:rPr>
        <w:t>TDD-UL-DL-</w:t>
      </w:r>
      <w:proofErr w:type="spellStart"/>
      <w:r w:rsidRPr="00D27132">
        <w:rPr>
          <w:i/>
        </w:rPr>
        <w:t>ConfigCommon</w:t>
      </w:r>
      <w:bookmarkEnd w:id="3596"/>
      <w:bookmarkEnd w:id="3597"/>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598" w:name="_Toc60777411"/>
      <w:bookmarkStart w:id="3599" w:name="_Toc90651283"/>
      <w:r w:rsidRPr="00D27132">
        <w:t>–</w:t>
      </w:r>
      <w:r w:rsidRPr="00D27132">
        <w:tab/>
      </w:r>
      <w:r w:rsidRPr="00D27132">
        <w:rPr>
          <w:i/>
        </w:rPr>
        <w:t>TDD-UL-DL-</w:t>
      </w:r>
      <w:proofErr w:type="spellStart"/>
      <w:r w:rsidRPr="00D27132">
        <w:rPr>
          <w:i/>
        </w:rPr>
        <w:t>ConfigDedicated</w:t>
      </w:r>
      <w:bookmarkEnd w:id="3598"/>
      <w:bookmarkEnd w:id="3599"/>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600" w:name="_Toc60777412"/>
      <w:bookmarkStart w:id="3601" w:name="_Toc90651284"/>
      <w:r w:rsidRPr="00D27132">
        <w:t>–</w:t>
      </w:r>
      <w:r w:rsidRPr="00D27132">
        <w:tab/>
      </w:r>
      <w:r w:rsidRPr="00D27132">
        <w:rPr>
          <w:i/>
          <w:noProof/>
        </w:rPr>
        <w:t>TrackingAreaCode</w:t>
      </w:r>
      <w:bookmarkEnd w:id="3600"/>
      <w:bookmarkEnd w:id="360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602" w:name="_Toc60777413"/>
      <w:bookmarkStart w:id="3603" w:name="_Toc90651285"/>
      <w:r w:rsidRPr="00D27132">
        <w:rPr>
          <w:rFonts w:eastAsia="MS Mincho"/>
        </w:rPr>
        <w:t>–</w:t>
      </w:r>
      <w:r w:rsidRPr="00D27132">
        <w:rPr>
          <w:rFonts w:eastAsia="MS Mincho"/>
        </w:rPr>
        <w:tab/>
      </w:r>
      <w:r w:rsidRPr="00D27132">
        <w:rPr>
          <w:rFonts w:eastAsia="MS Mincho"/>
          <w:i/>
        </w:rPr>
        <w:t>T-Reselection</w:t>
      </w:r>
      <w:bookmarkEnd w:id="3602"/>
      <w:bookmarkEnd w:id="360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604" w:name="_Toc60777414"/>
      <w:bookmarkStart w:id="3605" w:name="_Toc90651286"/>
      <w:r w:rsidRPr="00D27132">
        <w:rPr>
          <w:rFonts w:eastAsia="MS Mincho"/>
        </w:rPr>
        <w:t>–</w:t>
      </w:r>
      <w:r w:rsidRPr="00D27132">
        <w:rPr>
          <w:rFonts w:eastAsia="MS Mincho"/>
        </w:rPr>
        <w:tab/>
      </w:r>
      <w:proofErr w:type="spellStart"/>
      <w:r w:rsidRPr="00D27132">
        <w:rPr>
          <w:rFonts w:eastAsia="MS Mincho"/>
          <w:i/>
        </w:rPr>
        <w:t>TimeToTrigger</w:t>
      </w:r>
      <w:bookmarkEnd w:id="3604"/>
      <w:bookmarkEnd w:id="3605"/>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606" w:name="_Toc60777415"/>
      <w:bookmarkStart w:id="3607" w:name="_Toc90651287"/>
      <w:r w:rsidRPr="00D27132">
        <w:rPr>
          <w:i/>
        </w:rPr>
        <w:t>–</w:t>
      </w:r>
      <w:r w:rsidRPr="00D27132">
        <w:rPr>
          <w:i/>
        </w:rPr>
        <w:tab/>
        <w:t>UAC-</w:t>
      </w:r>
      <w:proofErr w:type="spellStart"/>
      <w:r w:rsidRPr="00D27132">
        <w:rPr>
          <w:i/>
        </w:rPr>
        <w:t>BarringInfoSetIndex</w:t>
      </w:r>
      <w:bookmarkEnd w:id="3606"/>
      <w:bookmarkEnd w:id="3607"/>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608" w:name="_Toc60777416"/>
      <w:bookmarkStart w:id="3609" w:name="_Toc90651288"/>
      <w:r w:rsidRPr="00D27132">
        <w:rPr>
          <w:i/>
        </w:rPr>
        <w:t>–</w:t>
      </w:r>
      <w:r w:rsidRPr="00D27132">
        <w:rPr>
          <w:i/>
        </w:rPr>
        <w:tab/>
        <w:t>UAC-</w:t>
      </w:r>
      <w:proofErr w:type="spellStart"/>
      <w:r w:rsidRPr="00D27132">
        <w:rPr>
          <w:i/>
        </w:rPr>
        <w:t>BarringInfoSetList</w:t>
      </w:r>
      <w:bookmarkEnd w:id="3608"/>
      <w:bookmarkEnd w:id="3609"/>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610" w:name="_Toc60777417"/>
      <w:bookmarkStart w:id="3611" w:name="_Toc90651289"/>
      <w:r w:rsidRPr="00D27132">
        <w:rPr>
          <w:i/>
        </w:rPr>
        <w:lastRenderedPageBreak/>
        <w:t>–</w:t>
      </w:r>
      <w:r w:rsidRPr="00D27132">
        <w:rPr>
          <w:i/>
        </w:rPr>
        <w:tab/>
        <w:t>UAC-</w:t>
      </w:r>
      <w:proofErr w:type="spellStart"/>
      <w:r w:rsidRPr="00D27132">
        <w:rPr>
          <w:i/>
        </w:rPr>
        <w:t>BarringPerCatList</w:t>
      </w:r>
      <w:bookmarkEnd w:id="3610"/>
      <w:bookmarkEnd w:id="3611"/>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612" w:name="_Toc60777418"/>
      <w:bookmarkStart w:id="3613" w:name="_Toc90651290"/>
      <w:r w:rsidRPr="00D27132">
        <w:rPr>
          <w:i/>
        </w:rPr>
        <w:t>–</w:t>
      </w:r>
      <w:r w:rsidRPr="00D27132">
        <w:rPr>
          <w:i/>
        </w:rPr>
        <w:tab/>
        <w:t>UAC-</w:t>
      </w:r>
      <w:proofErr w:type="spellStart"/>
      <w:r w:rsidRPr="00D27132">
        <w:rPr>
          <w:i/>
        </w:rPr>
        <w:t>BarringPerPLMN</w:t>
      </w:r>
      <w:proofErr w:type="spellEnd"/>
      <w:r w:rsidRPr="00D27132">
        <w:rPr>
          <w:i/>
        </w:rPr>
        <w:t>-List</w:t>
      </w:r>
      <w:bookmarkEnd w:id="3612"/>
      <w:bookmarkEnd w:id="3613"/>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3614" w:name="_Toc60777419"/>
      <w:bookmarkStart w:id="3615"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3614"/>
      <w:bookmarkEnd w:id="3615"/>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616" w:name="_Toc60777420"/>
      <w:bookmarkStart w:id="3617" w:name="_Toc90651292"/>
      <w:r w:rsidRPr="00D27132">
        <w:t>–</w:t>
      </w:r>
      <w:r w:rsidRPr="00D27132">
        <w:tab/>
      </w:r>
      <w:r w:rsidRPr="00D27132">
        <w:rPr>
          <w:i/>
        </w:rPr>
        <w:t>UL-</w:t>
      </w:r>
      <w:proofErr w:type="spellStart"/>
      <w:r w:rsidRPr="00D27132">
        <w:rPr>
          <w:i/>
        </w:rPr>
        <w:t>DelayValueConfig</w:t>
      </w:r>
      <w:bookmarkEnd w:id="3616"/>
      <w:bookmarkEnd w:id="3617"/>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618" w:name="_Toc60777421"/>
      <w:bookmarkStart w:id="3619" w:name="_Toc90651293"/>
      <w:r w:rsidRPr="00D27132">
        <w:t>–</w:t>
      </w:r>
      <w:r w:rsidRPr="00D27132">
        <w:tab/>
      </w:r>
      <w:proofErr w:type="spellStart"/>
      <w:r w:rsidRPr="00D27132">
        <w:rPr>
          <w:i/>
          <w:iCs/>
          <w:lang w:eastAsia="x-none"/>
        </w:rPr>
        <w:t>UplinkCancellation</w:t>
      </w:r>
      <w:bookmarkEnd w:id="3618"/>
      <w:bookmarkEnd w:id="3619"/>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620" w:name="_Toc60777422"/>
      <w:bookmarkStart w:id="3621" w:name="_Toc90651294"/>
      <w:r w:rsidRPr="00D27132">
        <w:rPr>
          <w:i/>
        </w:rPr>
        <w:lastRenderedPageBreak/>
        <w:t>–</w:t>
      </w:r>
      <w:r w:rsidRPr="00D27132">
        <w:rPr>
          <w:i/>
        </w:rPr>
        <w:tab/>
      </w:r>
      <w:proofErr w:type="spellStart"/>
      <w:r w:rsidRPr="00D27132">
        <w:rPr>
          <w:i/>
        </w:rPr>
        <w:t>UplinkConfigCommon</w:t>
      </w:r>
      <w:bookmarkEnd w:id="3620"/>
      <w:bookmarkEnd w:id="3621"/>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622" w:name="_Toc60777423"/>
      <w:bookmarkStart w:id="3623" w:name="_Toc90651295"/>
      <w:r w:rsidRPr="00D27132">
        <w:t>–</w:t>
      </w:r>
      <w:r w:rsidRPr="00D27132">
        <w:tab/>
      </w:r>
      <w:proofErr w:type="spellStart"/>
      <w:r w:rsidRPr="00D27132">
        <w:rPr>
          <w:i/>
        </w:rPr>
        <w:t>UplinkConfigCommonSIB</w:t>
      </w:r>
      <w:bookmarkEnd w:id="3622"/>
      <w:bookmarkEnd w:id="3623"/>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3624" w:name="_Toc60777424"/>
      <w:bookmarkStart w:id="3625" w:name="_Toc90651296"/>
      <w:r w:rsidRPr="00D27132">
        <w:rPr>
          <w:rFonts w:eastAsia="SimSun"/>
        </w:rPr>
        <w:t>–</w:t>
      </w:r>
      <w:r w:rsidRPr="00D27132">
        <w:rPr>
          <w:rFonts w:eastAsia="SimSun"/>
        </w:rPr>
        <w:tab/>
      </w:r>
      <w:proofErr w:type="spellStart"/>
      <w:r w:rsidRPr="00D27132">
        <w:rPr>
          <w:rFonts w:eastAsia="SimSun"/>
          <w:i/>
        </w:rPr>
        <w:t>UplinkTxDirectCurrentList</w:t>
      </w:r>
      <w:bookmarkEnd w:id="3624"/>
      <w:bookmarkEnd w:id="3625"/>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3626"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3626"/>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627" w:name="_Toc60777425"/>
      <w:bookmarkStart w:id="3628" w:name="_Toc90651298"/>
      <w:r w:rsidRPr="00D27132">
        <w:lastRenderedPageBreak/>
        <w:t>–</w:t>
      </w:r>
      <w:r w:rsidRPr="00D27132">
        <w:tab/>
      </w:r>
      <w:r w:rsidRPr="00D27132">
        <w:rPr>
          <w:i/>
        </w:rPr>
        <w:t>ZP-CSI-RS-Resource</w:t>
      </w:r>
      <w:bookmarkEnd w:id="3627"/>
      <w:bookmarkEnd w:id="362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629" w:name="_Toc60777426"/>
      <w:bookmarkStart w:id="3630" w:name="_Toc90651299"/>
      <w:r w:rsidRPr="00D27132">
        <w:t>–</w:t>
      </w:r>
      <w:r w:rsidRPr="00D27132">
        <w:tab/>
      </w:r>
      <w:r w:rsidRPr="00D27132">
        <w:rPr>
          <w:i/>
        </w:rPr>
        <w:t>ZP-CSI-RS-</w:t>
      </w:r>
      <w:proofErr w:type="spellStart"/>
      <w:r w:rsidRPr="00D27132">
        <w:rPr>
          <w:i/>
        </w:rPr>
        <w:t>ResourceSet</w:t>
      </w:r>
      <w:bookmarkEnd w:id="3629"/>
      <w:bookmarkEnd w:id="3630"/>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631" w:name="_Toc60777427"/>
      <w:bookmarkStart w:id="3632" w:name="_Toc90651300"/>
      <w:r w:rsidRPr="00D27132">
        <w:t>–</w:t>
      </w:r>
      <w:r w:rsidRPr="00D27132">
        <w:tab/>
      </w:r>
      <w:r w:rsidRPr="00D27132">
        <w:rPr>
          <w:i/>
        </w:rPr>
        <w:t>ZP-CSI-RS-</w:t>
      </w:r>
      <w:proofErr w:type="spellStart"/>
      <w:r w:rsidRPr="00D27132">
        <w:rPr>
          <w:i/>
        </w:rPr>
        <w:t>ResourceSetId</w:t>
      </w:r>
      <w:bookmarkEnd w:id="3631"/>
      <w:bookmarkEnd w:id="3632"/>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633" w:name="_Toc60777428"/>
      <w:bookmarkStart w:id="3634" w:name="_Toc90651301"/>
      <w:r w:rsidRPr="00D27132">
        <w:t>6.3.3</w:t>
      </w:r>
      <w:r w:rsidRPr="00D27132">
        <w:tab/>
        <w:t>UE capability information elements</w:t>
      </w:r>
      <w:bookmarkEnd w:id="3633"/>
      <w:bookmarkEnd w:id="3634"/>
    </w:p>
    <w:p w14:paraId="1A8EEC31" w14:textId="77777777" w:rsidR="00394471" w:rsidRPr="00D27132" w:rsidRDefault="00394471" w:rsidP="00394471">
      <w:pPr>
        <w:pStyle w:val="Heading4"/>
      </w:pPr>
      <w:bookmarkStart w:id="3635" w:name="_Toc60777429"/>
      <w:bookmarkStart w:id="3636" w:name="_Toc90651302"/>
      <w:r w:rsidRPr="00D27132">
        <w:t>–</w:t>
      </w:r>
      <w:r w:rsidRPr="00D27132">
        <w:tab/>
      </w:r>
      <w:proofErr w:type="spellStart"/>
      <w:r w:rsidRPr="00D27132">
        <w:rPr>
          <w:i/>
        </w:rPr>
        <w:t>AccessStratumRelease</w:t>
      </w:r>
      <w:bookmarkEnd w:id="3635"/>
      <w:bookmarkEnd w:id="3636"/>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637" w:name="_Toc60777430"/>
      <w:bookmarkStart w:id="3638" w:name="_Toc90651303"/>
      <w:r w:rsidRPr="00D27132">
        <w:lastRenderedPageBreak/>
        <w:t>–</w:t>
      </w:r>
      <w:r w:rsidRPr="00D27132">
        <w:tab/>
      </w:r>
      <w:r w:rsidRPr="00D27132">
        <w:rPr>
          <w:i/>
          <w:noProof/>
        </w:rPr>
        <w:t>BandCombinationList</w:t>
      </w:r>
      <w:bookmarkEnd w:id="3637"/>
      <w:bookmarkEnd w:id="3638"/>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639" w:name="_Toc60777431"/>
      <w:bookmarkStart w:id="3640"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3639"/>
      <w:bookmarkEnd w:id="3640"/>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641" w:name="_Toc60777432"/>
      <w:bookmarkStart w:id="3642" w:name="_Toc90651305"/>
      <w:r w:rsidRPr="00D27132">
        <w:t>–</w:t>
      </w:r>
      <w:r w:rsidRPr="00D27132">
        <w:tab/>
      </w:r>
      <w:r w:rsidRPr="00D27132">
        <w:rPr>
          <w:i/>
          <w:noProof/>
        </w:rPr>
        <w:t>CA-BandwidthClassEUTRA</w:t>
      </w:r>
      <w:bookmarkEnd w:id="3641"/>
      <w:bookmarkEnd w:id="364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643" w:name="_Toc60777433"/>
      <w:bookmarkStart w:id="3644" w:name="_Toc90651306"/>
      <w:r w:rsidRPr="00D27132">
        <w:lastRenderedPageBreak/>
        <w:t>–</w:t>
      </w:r>
      <w:r w:rsidRPr="00D27132">
        <w:tab/>
      </w:r>
      <w:r w:rsidRPr="00D27132">
        <w:rPr>
          <w:i/>
          <w:noProof/>
        </w:rPr>
        <w:t>CA-BandwidthClassNR</w:t>
      </w:r>
      <w:bookmarkEnd w:id="3643"/>
      <w:bookmarkEnd w:id="364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645" w:name="_Toc60777434"/>
      <w:bookmarkStart w:id="3646" w:name="_Toc90651307"/>
      <w:r w:rsidRPr="00D27132">
        <w:t>–</w:t>
      </w:r>
      <w:r w:rsidRPr="00D27132">
        <w:tab/>
      </w:r>
      <w:r w:rsidRPr="00D27132">
        <w:rPr>
          <w:i/>
          <w:noProof/>
        </w:rPr>
        <w:t>CA-ParametersEUTRA</w:t>
      </w:r>
      <w:bookmarkEnd w:id="3645"/>
      <w:bookmarkEnd w:id="364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647" w:name="_Toc60777435"/>
      <w:bookmarkStart w:id="3648" w:name="_Toc90651308"/>
      <w:r w:rsidRPr="00D27132">
        <w:lastRenderedPageBreak/>
        <w:t>–</w:t>
      </w:r>
      <w:r w:rsidRPr="00D27132">
        <w:tab/>
      </w:r>
      <w:r w:rsidRPr="00D27132">
        <w:rPr>
          <w:i/>
        </w:rPr>
        <w:t>CA-</w:t>
      </w:r>
      <w:proofErr w:type="spellStart"/>
      <w:r w:rsidRPr="00D27132">
        <w:rPr>
          <w:i/>
        </w:rPr>
        <w:t>ParametersNR</w:t>
      </w:r>
      <w:bookmarkEnd w:id="3647"/>
      <w:bookmarkEnd w:id="3648"/>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649" w:name="_Toc60777436"/>
      <w:bookmarkStart w:id="3650" w:name="_Toc90651309"/>
      <w:r w:rsidRPr="00D27132">
        <w:t>–</w:t>
      </w:r>
      <w:r w:rsidRPr="00D27132">
        <w:tab/>
      </w:r>
      <w:r w:rsidRPr="00D27132">
        <w:rPr>
          <w:i/>
          <w:iCs/>
        </w:rPr>
        <w:t>CA-</w:t>
      </w:r>
      <w:proofErr w:type="spellStart"/>
      <w:r w:rsidRPr="00D27132">
        <w:rPr>
          <w:i/>
          <w:iCs/>
        </w:rPr>
        <w:t>ParametersNRDC</w:t>
      </w:r>
      <w:bookmarkEnd w:id="3649"/>
      <w:bookmarkEnd w:id="3650"/>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651" w:name="_Toc60777437"/>
      <w:bookmarkStart w:id="3652"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3651"/>
      <w:bookmarkEnd w:id="3652"/>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lastRenderedPageBreak/>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653" w:name="_Toc60777438"/>
      <w:bookmarkStart w:id="3654" w:name="_Toc90651311"/>
      <w:r w:rsidRPr="00D27132">
        <w:t>–</w:t>
      </w:r>
      <w:r w:rsidRPr="00D27132">
        <w:tab/>
      </w:r>
      <w:proofErr w:type="spellStart"/>
      <w:r w:rsidRPr="00D27132">
        <w:rPr>
          <w:i/>
        </w:rPr>
        <w:t>CodebookParameters</w:t>
      </w:r>
      <w:bookmarkEnd w:id="3653"/>
      <w:bookmarkEnd w:id="3654"/>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lastRenderedPageBreak/>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655" w:name="_Toc60777439"/>
      <w:bookmarkStart w:id="3656" w:name="_Toc90651312"/>
      <w:r w:rsidRPr="00D27132">
        <w:t>–</w:t>
      </w:r>
      <w:r w:rsidRPr="00D27132">
        <w:tab/>
      </w:r>
      <w:proofErr w:type="spellStart"/>
      <w:r w:rsidRPr="00D27132">
        <w:rPr>
          <w:i/>
        </w:rPr>
        <w:t>FeatureSetCombination</w:t>
      </w:r>
      <w:bookmarkEnd w:id="3655"/>
      <w:bookmarkEnd w:id="3656"/>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lastRenderedPageBreak/>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657" w:name="_Toc60777440"/>
      <w:bookmarkStart w:id="3658" w:name="_Toc90651313"/>
      <w:r w:rsidRPr="00D27132">
        <w:t>–</w:t>
      </w:r>
      <w:r w:rsidRPr="00D27132">
        <w:tab/>
      </w:r>
      <w:proofErr w:type="spellStart"/>
      <w:r w:rsidRPr="00D27132">
        <w:rPr>
          <w:i/>
        </w:rPr>
        <w:t>FeatureSetCombinationId</w:t>
      </w:r>
      <w:bookmarkEnd w:id="3657"/>
      <w:bookmarkEnd w:id="3658"/>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659" w:name="_Toc60777441"/>
      <w:bookmarkStart w:id="3660" w:name="_Toc90651314"/>
      <w:r w:rsidRPr="00D27132">
        <w:t>–</w:t>
      </w:r>
      <w:r w:rsidRPr="00D27132">
        <w:tab/>
      </w:r>
      <w:proofErr w:type="spellStart"/>
      <w:r w:rsidRPr="00D27132">
        <w:rPr>
          <w:i/>
        </w:rPr>
        <w:t>FeatureSetDownlink</w:t>
      </w:r>
      <w:bookmarkEnd w:id="3659"/>
      <w:bookmarkEnd w:id="3660"/>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lastRenderedPageBreak/>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661" w:name="_Toc60777442"/>
      <w:bookmarkStart w:id="3662" w:name="_Toc90651315"/>
      <w:r w:rsidRPr="00D27132">
        <w:t>–</w:t>
      </w:r>
      <w:r w:rsidRPr="00D27132">
        <w:tab/>
      </w:r>
      <w:proofErr w:type="spellStart"/>
      <w:r w:rsidRPr="00D27132">
        <w:rPr>
          <w:i/>
        </w:rPr>
        <w:t>FeatureSetDownlinkId</w:t>
      </w:r>
      <w:bookmarkEnd w:id="3661"/>
      <w:bookmarkEnd w:id="3662"/>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663" w:name="_Toc60777443"/>
      <w:bookmarkStart w:id="3664" w:name="_Toc90651316"/>
      <w:r w:rsidRPr="00D27132">
        <w:lastRenderedPageBreak/>
        <w:t>–</w:t>
      </w:r>
      <w:r w:rsidRPr="00D27132">
        <w:tab/>
      </w:r>
      <w:r w:rsidRPr="00D27132">
        <w:rPr>
          <w:i/>
          <w:noProof/>
        </w:rPr>
        <w:t>FeatureSetDownlinkPerCC</w:t>
      </w:r>
      <w:bookmarkEnd w:id="3663"/>
      <w:bookmarkEnd w:id="366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665" w:name="_Toc60777444"/>
      <w:bookmarkStart w:id="3666" w:name="_Toc90651317"/>
      <w:r w:rsidRPr="00D27132">
        <w:t>–</w:t>
      </w:r>
      <w:r w:rsidRPr="00D27132">
        <w:tab/>
      </w:r>
      <w:proofErr w:type="spellStart"/>
      <w:r w:rsidRPr="00D27132">
        <w:rPr>
          <w:i/>
        </w:rPr>
        <w:t>FeatureSetDownlinkPerCC</w:t>
      </w:r>
      <w:proofErr w:type="spellEnd"/>
      <w:r w:rsidRPr="00D27132">
        <w:rPr>
          <w:i/>
        </w:rPr>
        <w:t>-Id</w:t>
      </w:r>
      <w:bookmarkEnd w:id="3665"/>
      <w:bookmarkEnd w:id="3666"/>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667" w:name="_Toc60777445"/>
      <w:bookmarkStart w:id="3668" w:name="_Toc90651318"/>
      <w:r w:rsidRPr="00D27132">
        <w:lastRenderedPageBreak/>
        <w:t>–</w:t>
      </w:r>
      <w:r w:rsidRPr="00D27132">
        <w:tab/>
      </w:r>
      <w:proofErr w:type="spellStart"/>
      <w:r w:rsidRPr="00D27132">
        <w:rPr>
          <w:i/>
        </w:rPr>
        <w:t>FeatureSetEUTRA-DownlinkId</w:t>
      </w:r>
      <w:bookmarkEnd w:id="3667"/>
      <w:bookmarkEnd w:id="3668"/>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669" w:name="_Toc60777446"/>
      <w:bookmarkStart w:id="3670"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3669"/>
      <w:bookmarkEnd w:id="3670"/>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671" w:name="_Toc60777447"/>
      <w:bookmarkStart w:id="3672" w:name="_Toc90651320"/>
      <w:r w:rsidRPr="00D27132">
        <w:t>–</w:t>
      </w:r>
      <w:r w:rsidRPr="00D27132">
        <w:tab/>
      </w:r>
      <w:proofErr w:type="spellStart"/>
      <w:r w:rsidRPr="00D27132">
        <w:rPr>
          <w:i/>
        </w:rPr>
        <w:t>FeatureSets</w:t>
      </w:r>
      <w:bookmarkEnd w:id="3671"/>
      <w:bookmarkEnd w:id="3672"/>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673" w:name="_Toc60777448"/>
      <w:bookmarkStart w:id="3674" w:name="_Toc90651321"/>
      <w:r w:rsidRPr="00D27132">
        <w:t>–</w:t>
      </w:r>
      <w:r w:rsidRPr="00D27132">
        <w:tab/>
      </w:r>
      <w:proofErr w:type="spellStart"/>
      <w:r w:rsidRPr="00D27132">
        <w:rPr>
          <w:i/>
        </w:rPr>
        <w:t>FeatureSetUplink</w:t>
      </w:r>
      <w:bookmarkEnd w:id="3673"/>
      <w:bookmarkEnd w:id="3674"/>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lastRenderedPageBreak/>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675" w:name="_Toc60777449"/>
      <w:bookmarkStart w:id="3676"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3675"/>
      <w:bookmarkEnd w:id="3676"/>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677" w:name="_Toc60777450"/>
      <w:bookmarkStart w:id="3678" w:name="_Toc90651323"/>
      <w:r w:rsidRPr="00D27132">
        <w:t>–</w:t>
      </w:r>
      <w:r w:rsidRPr="00D27132">
        <w:tab/>
      </w:r>
      <w:r w:rsidRPr="00D27132">
        <w:rPr>
          <w:i/>
          <w:noProof/>
        </w:rPr>
        <w:t>FeatureSetUplinkPerCC</w:t>
      </w:r>
      <w:bookmarkEnd w:id="3677"/>
      <w:bookmarkEnd w:id="367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679" w:name="_Toc60777451"/>
      <w:bookmarkStart w:id="3680" w:name="_Toc90651324"/>
      <w:r w:rsidRPr="00D27132">
        <w:t>–</w:t>
      </w:r>
      <w:r w:rsidRPr="00D27132">
        <w:tab/>
      </w:r>
      <w:proofErr w:type="spellStart"/>
      <w:r w:rsidRPr="00D27132">
        <w:rPr>
          <w:i/>
        </w:rPr>
        <w:t>FeatureSetUplinkPerCC</w:t>
      </w:r>
      <w:proofErr w:type="spellEnd"/>
      <w:r w:rsidRPr="00D27132">
        <w:rPr>
          <w:i/>
        </w:rPr>
        <w:t>-Id</w:t>
      </w:r>
      <w:bookmarkEnd w:id="3679"/>
      <w:bookmarkEnd w:id="3680"/>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681" w:name="_Toc60777452"/>
      <w:bookmarkStart w:id="3682" w:name="_Toc90651325"/>
      <w:r w:rsidRPr="00D27132">
        <w:t>–</w:t>
      </w:r>
      <w:r w:rsidRPr="00D27132">
        <w:tab/>
      </w:r>
      <w:r w:rsidRPr="00D27132">
        <w:rPr>
          <w:i/>
          <w:noProof/>
        </w:rPr>
        <w:t>FreqBandIndicatorEUTRA</w:t>
      </w:r>
      <w:bookmarkEnd w:id="3681"/>
      <w:bookmarkEnd w:id="3682"/>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683" w:name="_Toc60777453"/>
      <w:bookmarkStart w:id="3684" w:name="_Toc90651326"/>
      <w:r w:rsidRPr="00D27132">
        <w:lastRenderedPageBreak/>
        <w:t>–</w:t>
      </w:r>
      <w:r w:rsidRPr="00D27132">
        <w:tab/>
      </w:r>
      <w:r w:rsidRPr="00D27132">
        <w:rPr>
          <w:i/>
          <w:noProof/>
        </w:rPr>
        <w:t>FreqBandList</w:t>
      </w:r>
      <w:bookmarkEnd w:id="3683"/>
      <w:bookmarkEnd w:id="3684"/>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685" w:name="_Toc60777454"/>
      <w:bookmarkStart w:id="3686" w:name="_Toc90651327"/>
      <w:r w:rsidRPr="00D27132">
        <w:t>–</w:t>
      </w:r>
      <w:r w:rsidRPr="00D27132">
        <w:tab/>
      </w:r>
      <w:r w:rsidRPr="00D27132">
        <w:rPr>
          <w:i/>
          <w:noProof/>
        </w:rPr>
        <w:t>FreqSeparationClass</w:t>
      </w:r>
      <w:bookmarkEnd w:id="3685"/>
      <w:bookmarkEnd w:id="3686"/>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687" w:name="_Toc60777455"/>
      <w:bookmarkStart w:id="3688" w:name="_Toc90651328"/>
      <w:r w:rsidRPr="00D27132">
        <w:rPr>
          <w:i/>
          <w:iCs/>
        </w:rPr>
        <w:t>–</w:t>
      </w:r>
      <w:r w:rsidRPr="00D27132">
        <w:rPr>
          <w:i/>
          <w:iCs/>
        </w:rPr>
        <w:tab/>
      </w:r>
      <w:r w:rsidRPr="00D27132">
        <w:rPr>
          <w:i/>
          <w:iCs/>
          <w:noProof/>
        </w:rPr>
        <w:t>FreqSeparationClassDL-Only</w:t>
      </w:r>
      <w:bookmarkEnd w:id="3687"/>
      <w:bookmarkEnd w:id="3688"/>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689" w:name="_Toc60777456"/>
      <w:bookmarkStart w:id="3690" w:name="_Toc90651329"/>
      <w:r w:rsidRPr="00D27132">
        <w:t>–</w:t>
      </w:r>
      <w:r w:rsidRPr="00D27132">
        <w:tab/>
      </w:r>
      <w:proofErr w:type="spellStart"/>
      <w:r w:rsidRPr="00D27132">
        <w:rPr>
          <w:i/>
          <w:iCs/>
        </w:rPr>
        <w:t>HighSpeedParameters</w:t>
      </w:r>
      <w:bookmarkEnd w:id="3689"/>
      <w:bookmarkEnd w:id="3690"/>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691" w:name="_Toc60777457"/>
      <w:bookmarkStart w:id="3692" w:name="_Toc90651330"/>
      <w:r w:rsidRPr="00D27132">
        <w:lastRenderedPageBreak/>
        <w:t>–</w:t>
      </w:r>
      <w:r w:rsidRPr="00D27132">
        <w:tab/>
      </w:r>
      <w:r w:rsidRPr="00D27132">
        <w:rPr>
          <w:i/>
          <w:noProof/>
        </w:rPr>
        <w:t>IMS-Parameters</w:t>
      </w:r>
      <w:bookmarkEnd w:id="3691"/>
      <w:bookmarkEnd w:id="3692"/>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693" w:name="_Toc60777458"/>
      <w:bookmarkStart w:id="3694" w:name="_Toc90651331"/>
      <w:r w:rsidRPr="00D27132">
        <w:t>–</w:t>
      </w:r>
      <w:r w:rsidRPr="00D27132">
        <w:tab/>
      </w:r>
      <w:proofErr w:type="spellStart"/>
      <w:r w:rsidRPr="00D27132">
        <w:rPr>
          <w:i/>
        </w:rPr>
        <w:t>InterRAT</w:t>
      </w:r>
      <w:proofErr w:type="spellEnd"/>
      <w:r w:rsidRPr="00D27132">
        <w:rPr>
          <w:i/>
        </w:rPr>
        <w:t>-Parameters</w:t>
      </w:r>
      <w:bookmarkEnd w:id="3693"/>
      <w:bookmarkEnd w:id="3694"/>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695" w:name="_Toc60777459"/>
      <w:bookmarkStart w:id="3696" w:name="_Toc90651332"/>
      <w:r w:rsidRPr="00D27132">
        <w:rPr>
          <w:rFonts w:eastAsia="Malgun Gothic"/>
        </w:rPr>
        <w:t>–</w:t>
      </w:r>
      <w:r w:rsidRPr="00D27132">
        <w:rPr>
          <w:rFonts w:eastAsia="Malgun Gothic"/>
        </w:rPr>
        <w:tab/>
      </w:r>
      <w:r w:rsidRPr="00D27132">
        <w:rPr>
          <w:rFonts w:eastAsia="Malgun Gothic"/>
          <w:i/>
        </w:rPr>
        <w:t>MAC-Parameters</w:t>
      </w:r>
      <w:bookmarkEnd w:id="3695"/>
      <w:bookmarkEnd w:id="369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697" w:name="_Toc60777460"/>
      <w:bookmarkStart w:id="3698"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3697"/>
      <w:bookmarkEnd w:id="3698"/>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lastRenderedPageBreak/>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lastRenderedPageBreak/>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lastRenderedPageBreak/>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699" w:name="_Toc60777461"/>
      <w:bookmarkStart w:id="3700" w:name="_Toc90651334"/>
      <w:r w:rsidRPr="00D27132">
        <w:t>–</w:t>
      </w:r>
      <w:r w:rsidRPr="00D27132">
        <w:tab/>
      </w:r>
      <w:proofErr w:type="spellStart"/>
      <w:r w:rsidRPr="00D27132">
        <w:rPr>
          <w:i/>
        </w:rPr>
        <w:t>MeasAndMobParametersMRDC</w:t>
      </w:r>
      <w:bookmarkEnd w:id="3699"/>
      <w:bookmarkEnd w:id="3700"/>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lastRenderedPageBreak/>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701" w:name="_Toc60777462"/>
      <w:bookmarkStart w:id="3702" w:name="_Toc90651335"/>
      <w:r w:rsidRPr="00D27132">
        <w:t>–</w:t>
      </w:r>
      <w:r w:rsidRPr="00D27132">
        <w:tab/>
      </w:r>
      <w:r w:rsidRPr="00D27132">
        <w:rPr>
          <w:i/>
          <w:noProof/>
        </w:rPr>
        <w:t>MIMO-Layers</w:t>
      </w:r>
      <w:bookmarkEnd w:id="3701"/>
      <w:bookmarkEnd w:id="3702"/>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703" w:name="_Toc60777463"/>
      <w:bookmarkStart w:id="3704" w:name="_Toc90651336"/>
      <w:r w:rsidRPr="00D27132">
        <w:t>–</w:t>
      </w:r>
      <w:r w:rsidRPr="00D27132">
        <w:tab/>
      </w:r>
      <w:r w:rsidRPr="00D27132">
        <w:rPr>
          <w:i/>
        </w:rPr>
        <w:t>MIMO-</w:t>
      </w:r>
      <w:proofErr w:type="spellStart"/>
      <w:r w:rsidRPr="00D27132">
        <w:rPr>
          <w:i/>
        </w:rPr>
        <w:t>ParametersPerBand</w:t>
      </w:r>
      <w:bookmarkEnd w:id="3703"/>
      <w:bookmarkEnd w:id="3704"/>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lastRenderedPageBreak/>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lastRenderedPageBreak/>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lastRenderedPageBreak/>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lastRenderedPageBreak/>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lastRenderedPageBreak/>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lastRenderedPageBreak/>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705" w:name="_Toc60777464"/>
      <w:bookmarkStart w:id="3706" w:name="_Toc90651337"/>
      <w:r w:rsidRPr="00D27132">
        <w:t>–</w:t>
      </w:r>
      <w:r w:rsidRPr="00D27132">
        <w:tab/>
      </w:r>
      <w:r w:rsidRPr="00D27132">
        <w:rPr>
          <w:i/>
          <w:noProof/>
        </w:rPr>
        <w:t>ModulationOrder</w:t>
      </w:r>
      <w:bookmarkEnd w:id="3705"/>
      <w:bookmarkEnd w:id="3706"/>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707" w:name="_Toc60777465"/>
      <w:bookmarkStart w:id="3708" w:name="_Toc90651338"/>
      <w:r w:rsidRPr="00D27132">
        <w:t>–</w:t>
      </w:r>
      <w:r w:rsidRPr="00D27132">
        <w:tab/>
      </w:r>
      <w:r w:rsidRPr="00D27132">
        <w:rPr>
          <w:i/>
          <w:noProof/>
        </w:rPr>
        <w:t>MRDC-Parameters</w:t>
      </w:r>
      <w:bookmarkEnd w:id="3707"/>
      <w:bookmarkEnd w:id="3708"/>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lastRenderedPageBreak/>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709" w:name="_Toc60777466"/>
      <w:bookmarkStart w:id="3710" w:name="_Toc90651339"/>
      <w:r w:rsidRPr="00D27132">
        <w:t>–</w:t>
      </w:r>
      <w:r w:rsidRPr="00D27132">
        <w:tab/>
      </w:r>
      <w:r w:rsidRPr="00D27132">
        <w:rPr>
          <w:i/>
          <w:noProof/>
        </w:rPr>
        <w:t>NRDC-Parameters</w:t>
      </w:r>
      <w:bookmarkEnd w:id="3709"/>
      <w:bookmarkEnd w:id="3710"/>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711" w:name="_Toc60777467"/>
      <w:bookmarkStart w:id="3712" w:name="_Toc90651340"/>
      <w:r w:rsidRPr="00D27132">
        <w:t>–</w:t>
      </w:r>
      <w:r w:rsidRPr="00D27132">
        <w:tab/>
      </w:r>
      <w:r w:rsidRPr="00D27132">
        <w:rPr>
          <w:i/>
        </w:rPr>
        <w:t>OLPC-SRS-</w:t>
      </w:r>
      <w:proofErr w:type="spellStart"/>
      <w:r w:rsidRPr="00D27132">
        <w:rPr>
          <w:i/>
        </w:rPr>
        <w:t>Pos</w:t>
      </w:r>
      <w:bookmarkEnd w:id="3711"/>
      <w:bookmarkEnd w:id="3712"/>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713" w:name="_Toc60777468"/>
      <w:bookmarkStart w:id="3714" w:name="_Toc90651341"/>
      <w:r w:rsidRPr="00D27132">
        <w:rPr>
          <w:rFonts w:eastAsia="Malgun Gothic"/>
        </w:rPr>
        <w:t>–</w:t>
      </w:r>
      <w:r w:rsidRPr="00D27132">
        <w:rPr>
          <w:rFonts w:eastAsia="Malgun Gothic"/>
        </w:rPr>
        <w:tab/>
      </w:r>
      <w:r w:rsidRPr="00D27132">
        <w:rPr>
          <w:rFonts w:eastAsia="Malgun Gothic"/>
          <w:i/>
        </w:rPr>
        <w:t>PDCP-Parameters</w:t>
      </w:r>
      <w:bookmarkEnd w:id="3713"/>
      <w:bookmarkEnd w:id="3714"/>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lastRenderedPageBreak/>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715" w:name="_Toc60777469"/>
      <w:bookmarkStart w:id="3716" w:name="_Toc90651342"/>
      <w:r w:rsidRPr="00D27132">
        <w:t>–</w:t>
      </w:r>
      <w:r w:rsidRPr="00D27132">
        <w:tab/>
      </w:r>
      <w:r w:rsidRPr="00D27132">
        <w:rPr>
          <w:i/>
        </w:rPr>
        <w:t>PDCP-</w:t>
      </w:r>
      <w:proofErr w:type="spellStart"/>
      <w:r w:rsidRPr="00D27132">
        <w:rPr>
          <w:i/>
        </w:rPr>
        <w:t>ParametersMRDC</w:t>
      </w:r>
      <w:bookmarkEnd w:id="3715"/>
      <w:bookmarkEnd w:id="3716"/>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717" w:name="_Toc60777470"/>
      <w:bookmarkStart w:id="3718" w:name="_Toc90651343"/>
      <w:r w:rsidRPr="00D27132">
        <w:t>–</w:t>
      </w:r>
      <w:r w:rsidRPr="00D27132">
        <w:tab/>
      </w:r>
      <w:proofErr w:type="spellStart"/>
      <w:r w:rsidRPr="00D27132">
        <w:rPr>
          <w:i/>
        </w:rPr>
        <w:t>Phy</w:t>
      </w:r>
      <w:proofErr w:type="spellEnd"/>
      <w:r w:rsidRPr="00D27132">
        <w:rPr>
          <w:i/>
        </w:rPr>
        <w:t>-Parameters</w:t>
      </w:r>
      <w:bookmarkEnd w:id="3717"/>
      <w:bookmarkEnd w:id="3718"/>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lastRenderedPageBreak/>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lastRenderedPageBreak/>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lastRenderedPageBreak/>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lastRenderedPageBreak/>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719" w:name="_Toc90651344"/>
      <w:r w:rsidRPr="00D27132">
        <w:t>–</w:t>
      </w:r>
      <w:r w:rsidRPr="00D27132">
        <w:tab/>
      </w:r>
      <w:proofErr w:type="spellStart"/>
      <w:r w:rsidRPr="00D27132">
        <w:rPr>
          <w:i/>
        </w:rPr>
        <w:t>Phy-ParametersMRDC</w:t>
      </w:r>
      <w:bookmarkEnd w:id="3719"/>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lastRenderedPageBreak/>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720" w:name="_Toc90651345"/>
      <w:r w:rsidRPr="00D27132">
        <w:t>–</w:t>
      </w:r>
      <w:r w:rsidRPr="00D27132">
        <w:tab/>
      </w:r>
      <w:proofErr w:type="spellStart"/>
      <w:r w:rsidRPr="00D27132">
        <w:rPr>
          <w:i/>
        </w:rPr>
        <w:t>Phy-ParametersSharedSpectrumChAccess</w:t>
      </w:r>
      <w:bookmarkEnd w:id="3720"/>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lastRenderedPageBreak/>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721" w:name="_Toc60777472"/>
      <w:bookmarkStart w:id="3722"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3721"/>
      <w:bookmarkEnd w:id="3722"/>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lastRenderedPageBreak/>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723" w:name="_Toc60777473"/>
      <w:bookmarkStart w:id="3724" w:name="_Toc90651347"/>
      <w:r w:rsidRPr="00D27132">
        <w:t>–</w:t>
      </w:r>
      <w:r w:rsidRPr="00D27132">
        <w:tab/>
      </w:r>
      <w:r w:rsidRPr="00D27132">
        <w:rPr>
          <w:i/>
          <w:noProof/>
        </w:rPr>
        <w:t>ProcessingParameters</w:t>
      </w:r>
      <w:bookmarkEnd w:id="3723"/>
      <w:bookmarkEnd w:id="3724"/>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725" w:name="_Toc60777474"/>
      <w:bookmarkStart w:id="3726" w:name="_Toc90651348"/>
      <w:r w:rsidRPr="00D27132">
        <w:t>–</w:t>
      </w:r>
      <w:r w:rsidRPr="00D27132">
        <w:tab/>
      </w:r>
      <w:r w:rsidRPr="00D27132">
        <w:rPr>
          <w:i/>
          <w:noProof/>
        </w:rPr>
        <w:t>RAT-Type</w:t>
      </w:r>
      <w:bookmarkEnd w:id="3725"/>
      <w:bookmarkEnd w:id="372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lastRenderedPageBreak/>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727" w:name="_Toc60777475"/>
      <w:bookmarkStart w:id="3728" w:name="_Toc90651349"/>
      <w:r w:rsidRPr="00D27132">
        <w:rPr>
          <w:rFonts w:eastAsia="Malgun Gothic"/>
        </w:rPr>
        <w:t>–</w:t>
      </w:r>
      <w:r w:rsidRPr="00D27132">
        <w:rPr>
          <w:rFonts w:eastAsia="Malgun Gothic"/>
        </w:rPr>
        <w:tab/>
      </w:r>
      <w:r w:rsidRPr="00D27132">
        <w:rPr>
          <w:rFonts w:eastAsia="Malgun Gothic"/>
          <w:i/>
        </w:rPr>
        <w:t>RF-Parameters</w:t>
      </w:r>
      <w:bookmarkEnd w:id="3727"/>
      <w:bookmarkEnd w:id="3728"/>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lastRenderedPageBreak/>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lastRenderedPageBreak/>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lastRenderedPageBreak/>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lastRenderedPageBreak/>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729" w:name="_Toc60777476"/>
      <w:bookmarkStart w:id="3730" w:name="_Toc90651350"/>
      <w:r w:rsidRPr="00D27132">
        <w:t>–</w:t>
      </w:r>
      <w:r w:rsidRPr="00D27132">
        <w:tab/>
      </w:r>
      <w:r w:rsidRPr="00D27132">
        <w:rPr>
          <w:i/>
        </w:rPr>
        <w:t>RF-</w:t>
      </w:r>
      <w:proofErr w:type="spellStart"/>
      <w:r w:rsidRPr="00D27132">
        <w:rPr>
          <w:i/>
        </w:rPr>
        <w:t>ParametersMRDC</w:t>
      </w:r>
      <w:bookmarkEnd w:id="3729"/>
      <w:bookmarkEnd w:id="3730"/>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731" w:name="_Toc60777477"/>
      <w:bookmarkStart w:id="3732" w:name="_Toc90651351"/>
      <w:r w:rsidRPr="00D27132">
        <w:rPr>
          <w:rFonts w:eastAsia="Malgun Gothic"/>
        </w:rPr>
        <w:t>–</w:t>
      </w:r>
      <w:r w:rsidRPr="00D27132">
        <w:rPr>
          <w:rFonts w:eastAsia="Malgun Gothic"/>
        </w:rPr>
        <w:tab/>
      </w:r>
      <w:r w:rsidRPr="00D27132">
        <w:rPr>
          <w:rFonts w:eastAsia="Malgun Gothic"/>
          <w:i/>
        </w:rPr>
        <w:t>RLC-Parameters</w:t>
      </w:r>
      <w:bookmarkEnd w:id="3731"/>
      <w:bookmarkEnd w:id="3732"/>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733" w:name="_Toc60777478"/>
      <w:bookmarkStart w:id="3734" w:name="_Toc90651352"/>
      <w:r w:rsidRPr="00D27132">
        <w:rPr>
          <w:rFonts w:eastAsia="Malgun Gothic"/>
        </w:rPr>
        <w:t>–</w:t>
      </w:r>
      <w:r w:rsidRPr="00D27132">
        <w:rPr>
          <w:rFonts w:eastAsia="Malgun Gothic"/>
        </w:rPr>
        <w:tab/>
      </w:r>
      <w:r w:rsidRPr="00D27132">
        <w:rPr>
          <w:rFonts w:eastAsia="Malgun Gothic"/>
          <w:i/>
        </w:rPr>
        <w:t>SDAP-Parameters</w:t>
      </w:r>
      <w:bookmarkEnd w:id="3733"/>
      <w:bookmarkEnd w:id="3734"/>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735" w:name="_Toc60777479"/>
      <w:bookmarkStart w:id="3736" w:name="_Toc90651353"/>
      <w:r w:rsidRPr="00D27132">
        <w:t>–</w:t>
      </w:r>
      <w:r w:rsidRPr="00D27132">
        <w:tab/>
      </w:r>
      <w:proofErr w:type="spellStart"/>
      <w:r w:rsidRPr="00D27132">
        <w:rPr>
          <w:i/>
          <w:iCs/>
        </w:rPr>
        <w:t>SidelinkParameters</w:t>
      </w:r>
      <w:bookmarkEnd w:id="3735"/>
      <w:bookmarkEnd w:id="3736"/>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737" w:name="_Toc90651354"/>
      <w:r w:rsidRPr="00D27132">
        <w:t>–</w:t>
      </w:r>
      <w:r w:rsidRPr="00D27132">
        <w:tab/>
      </w:r>
      <w:proofErr w:type="spellStart"/>
      <w:r w:rsidRPr="00D27132">
        <w:rPr>
          <w:i/>
          <w:iCs/>
        </w:rPr>
        <w:t>SimultaneousRxTxPerBandPair</w:t>
      </w:r>
      <w:bookmarkEnd w:id="3737"/>
      <w:proofErr w:type="spellEnd"/>
    </w:p>
    <w:p w14:paraId="2A29BA40" w14:textId="77777777" w:rsidR="00B55A01" w:rsidRPr="00D27132" w:rsidRDefault="00B55A01" w:rsidP="00B55A01">
      <w:r w:rsidRPr="00D27132">
        <w:t xml:space="preserve">The IE </w:t>
      </w:r>
      <w:bookmarkStart w:id="3738" w:name="_Hlk80719536"/>
      <w:proofErr w:type="spellStart"/>
      <w:r w:rsidRPr="00D27132">
        <w:rPr>
          <w:i/>
        </w:rPr>
        <w:t>SimultaneousRxTxPerBandPair</w:t>
      </w:r>
      <w:proofErr w:type="spellEnd"/>
      <w:r w:rsidRPr="00D27132">
        <w:t xml:space="preserve"> </w:t>
      </w:r>
      <w:bookmarkEnd w:id="373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739" w:name="_Toc60777480"/>
      <w:bookmarkStart w:id="3740" w:name="_Toc90651355"/>
      <w:r w:rsidRPr="00D27132">
        <w:t>–</w:t>
      </w:r>
      <w:r w:rsidRPr="00D27132">
        <w:tab/>
      </w:r>
      <w:r w:rsidRPr="00D27132">
        <w:rPr>
          <w:i/>
        </w:rPr>
        <w:t>SON-Parameters</w:t>
      </w:r>
      <w:bookmarkEnd w:id="3739"/>
      <w:bookmarkEnd w:id="374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741" w:name="_Toc60777481"/>
      <w:bookmarkStart w:id="3742" w:name="_Toc90651356"/>
      <w:r w:rsidRPr="00D27132">
        <w:t>–</w:t>
      </w:r>
      <w:r w:rsidRPr="00D27132">
        <w:tab/>
      </w:r>
      <w:proofErr w:type="spellStart"/>
      <w:r w:rsidRPr="00D27132">
        <w:rPr>
          <w:i/>
        </w:rPr>
        <w:t>SpatialRelationsSRS-Pos</w:t>
      </w:r>
      <w:bookmarkEnd w:id="3741"/>
      <w:bookmarkEnd w:id="3742"/>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743" w:name="_Toc60777482"/>
      <w:bookmarkStart w:id="3744" w:name="_Toc90651357"/>
      <w:r w:rsidRPr="00D27132">
        <w:t>–</w:t>
      </w:r>
      <w:r w:rsidRPr="00D27132">
        <w:tab/>
      </w:r>
      <w:r w:rsidRPr="00D27132">
        <w:rPr>
          <w:i/>
          <w:noProof/>
        </w:rPr>
        <w:t>SRS-SwitchingTimeNR</w:t>
      </w:r>
      <w:bookmarkEnd w:id="3743"/>
      <w:bookmarkEnd w:id="3744"/>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745" w:name="_Toc60777483"/>
      <w:bookmarkStart w:id="3746" w:name="_Toc90651358"/>
      <w:r w:rsidRPr="00D27132">
        <w:t>–</w:t>
      </w:r>
      <w:r w:rsidRPr="00D27132">
        <w:tab/>
      </w:r>
      <w:r w:rsidRPr="00D27132">
        <w:rPr>
          <w:i/>
          <w:noProof/>
        </w:rPr>
        <w:t>SRS-SwitchingTimeEUTRA</w:t>
      </w:r>
      <w:bookmarkEnd w:id="3745"/>
      <w:bookmarkEnd w:id="3746"/>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747" w:name="_Toc60777484"/>
      <w:bookmarkStart w:id="3748" w:name="_Toc90651359"/>
      <w:r w:rsidRPr="00D27132">
        <w:t>–</w:t>
      </w:r>
      <w:r w:rsidRPr="00D27132">
        <w:tab/>
      </w:r>
      <w:r w:rsidRPr="00D27132">
        <w:rPr>
          <w:i/>
          <w:noProof/>
        </w:rPr>
        <w:t>SupportedBandwidth</w:t>
      </w:r>
      <w:bookmarkEnd w:id="3747"/>
      <w:bookmarkEnd w:id="3748"/>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749" w:name="_Toc60777485"/>
      <w:bookmarkStart w:id="3750"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3749"/>
      <w:bookmarkEnd w:id="3750"/>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751" w:name="_Toc60777486"/>
      <w:bookmarkStart w:id="3752" w:name="_Toc90651361"/>
      <w:r w:rsidRPr="00D27132">
        <w:t>–</w:t>
      </w:r>
      <w:r w:rsidRPr="00D27132">
        <w:tab/>
      </w:r>
      <w:r w:rsidRPr="00D27132">
        <w:rPr>
          <w:i/>
          <w:noProof/>
        </w:rPr>
        <w:t>UE-CapabilityRAT-ContainerList</w:t>
      </w:r>
      <w:bookmarkEnd w:id="3751"/>
      <w:bookmarkEnd w:id="3752"/>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753" w:name="_Toc60777487"/>
      <w:bookmarkStart w:id="3754"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3753"/>
      <w:bookmarkEnd w:id="3754"/>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755" w:name="_Toc60777488"/>
      <w:bookmarkStart w:id="3756" w:name="_Toc90651363"/>
      <w:r w:rsidRPr="00D27132">
        <w:t>–</w:t>
      </w:r>
      <w:r w:rsidRPr="00D27132">
        <w:tab/>
      </w:r>
      <w:r w:rsidRPr="00D27132">
        <w:rPr>
          <w:i/>
        </w:rPr>
        <w:t>UE-</w:t>
      </w:r>
      <w:proofErr w:type="spellStart"/>
      <w:r w:rsidRPr="00D27132">
        <w:rPr>
          <w:i/>
        </w:rPr>
        <w:t>CapabilityRequestFilterCommon</w:t>
      </w:r>
      <w:bookmarkEnd w:id="3755"/>
      <w:bookmarkEnd w:id="3756"/>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757" w:name="_Toc60777489"/>
      <w:bookmarkStart w:id="3758" w:name="_Toc90651364"/>
      <w:r w:rsidRPr="00D27132">
        <w:t>–</w:t>
      </w:r>
      <w:r w:rsidRPr="00D27132">
        <w:tab/>
      </w:r>
      <w:r w:rsidRPr="00D27132">
        <w:rPr>
          <w:i/>
        </w:rPr>
        <w:t>UE-</w:t>
      </w:r>
      <w:proofErr w:type="spellStart"/>
      <w:r w:rsidRPr="00D27132">
        <w:rPr>
          <w:i/>
        </w:rPr>
        <w:t>CapabilityRequestFilterNR</w:t>
      </w:r>
      <w:bookmarkEnd w:id="3757"/>
      <w:bookmarkEnd w:id="3758"/>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759" w:name="_Toc60777490"/>
      <w:bookmarkStart w:id="3760" w:name="_Toc90651365"/>
      <w:r w:rsidRPr="00D27132">
        <w:t>–</w:t>
      </w:r>
      <w:r w:rsidRPr="00D27132">
        <w:tab/>
      </w:r>
      <w:r w:rsidRPr="00D27132">
        <w:rPr>
          <w:i/>
          <w:noProof/>
        </w:rPr>
        <w:t>UE-MRDC-Capability</w:t>
      </w:r>
      <w:bookmarkEnd w:id="3759"/>
      <w:bookmarkEnd w:id="3760"/>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761" w:name="_Toc60777491"/>
      <w:bookmarkStart w:id="3762" w:name="_Toc90651366"/>
      <w:bookmarkStart w:id="3763" w:name="_Hlk54199415"/>
      <w:r w:rsidRPr="00D27132">
        <w:lastRenderedPageBreak/>
        <w:t>–</w:t>
      </w:r>
      <w:r w:rsidRPr="00D27132">
        <w:tab/>
      </w:r>
      <w:r w:rsidRPr="00D27132">
        <w:rPr>
          <w:i/>
          <w:noProof/>
        </w:rPr>
        <w:t>UE-NR-Capability</w:t>
      </w:r>
      <w:bookmarkEnd w:id="3761"/>
      <w:bookmarkEnd w:id="3762"/>
    </w:p>
    <w:bookmarkEnd w:id="376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76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76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765" w:name="_Toc60777492"/>
      <w:bookmarkStart w:id="3766" w:name="_Toc90651367"/>
      <w:r w:rsidRPr="00D27132">
        <w:t>–</w:t>
      </w:r>
      <w:r w:rsidRPr="00D27132">
        <w:tab/>
      </w:r>
      <w:proofErr w:type="spellStart"/>
      <w:r w:rsidRPr="00D27132">
        <w:rPr>
          <w:i/>
        </w:rPr>
        <w:t>SharedSpectrumChAccessParamsPerBand</w:t>
      </w:r>
      <w:bookmarkEnd w:id="3765"/>
      <w:bookmarkEnd w:id="3766"/>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767" w:name="_Toc60777493"/>
      <w:bookmarkStart w:id="3768" w:name="_Toc90651368"/>
      <w:r w:rsidRPr="00D27132">
        <w:t>6.3.4</w:t>
      </w:r>
      <w:r w:rsidRPr="00D27132">
        <w:tab/>
        <w:t>Other information elements</w:t>
      </w:r>
      <w:bookmarkEnd w:id="3767"/>
      <w:bookmarkEnd w:id="3768"/>
    </w:p>
    <w:p w14:paraId="1CCDB294" w14:textId="77777777" w:rsidR="00394471" w:rsidRPr="00D27132" w:rsidRDefault="00394471" w:rsidP="00394471">
      <w:pPr>
        <w:pStyle w:val="Heading4"/>
      </w:pPr>
      <w:bookmarkStart w:id="3769" w:name="_Toc60777494"/>
      <w:bookmarkStart w:id="3770" w:name="_Toc90651369"/>
      <w:r w:rsidRPr="00D27132">
        <w:t>–</w:t>
      </w:r>
      <w:r w:rsidRPr="00D27132">
        <w:tab/>
      </w:r>
      <w:proofErr w:type="spellStart"/>
      <w:r w:rsidRPr="00D27132">
        <w:rPr>
          <w:i/>
        </w:rPr>
        <w:t>AbsoluteTimeInfo</w:t>
      </w:r>
      <w:bookmarkEnd w:id="3769"/>
      <w:bookmarkEnd w:id="3770"/>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771" w:name="_Toc60777495"/>
      <w:bookmarkStart w:id="3772" w:name="_Toc90651370"/>
      <w:r w:rsidRPr="00D27132">
        <w:lastRenderedPageBreak/>
        <w:t>–</w:t>
      </w:r>
      <w:r w:rsidRPr="00D27132">
        <w:tab/>
      </w:r>
      <w:proofErr w:type="spellStart"/>
      <w:r w:rsidRPr="00D27132">
        <w:rPr>
          <w:i/>
        </w:rPr>
        <w:t>AreaConfiguration</w:t>
      </w:r>
      <w:bookmarkEnd w:id="3771"/>
      <w:bookmarkEnd w:id="3772"/>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773" w:name="_Toc60777496"/>
      <w:bookmarkStart w:id="3774" w:name="_Toc90651371"/>
      <w:r w:rsidRPr="00D27132">
        <w:t>–</w:t>
      </w:r>
      <w:r w:rsidRPr="00D27132">
        <w:tab/>
      </w:r>
      <w:r w:rsidRPr="00D27132">
        <w:rPr>
          <w:bCs/>
          <w:i/>
        </w:rPr>
        <w:t>BT-</w:t>
      </w:r>
      <w:proofErr w:type="spellStart"/>
      <w:r w:rsidRPr="00D27132">
        <w:rPr>
          <w:bCs/>
          <w:i/>
        </w:rPr>
        <w:t>NameList</w:t>
      </w:r>
      <w:bookmarkEnd w:id="3773"/>
      <w:bookmarkEnd w:id="3774"/>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3775" w:name="_Toc60777497"/>
      <w:bookmarkStart w:id="3776"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3775"/>
      <w:bookmarkEnd w:id="3776"/>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777" w:name="_Toc60777498"/>
      <w:bookmarkStart w:id="3778" w:name="_Toc90651373"/>
      <w:r w:rsidRPr="00D27132">
        <w:t>–</w:t>
      </w:r>
      <w:r w:rsidRPr="00D27132">
        <w:tab/>
      </w:r>
      <w:r w:rsidRPr="00D27132">
        <w:rPr>
          <w:i/>
        </w:rPr>
        <w:t>EUTRA-MBSFN-</w:t>
      </w:r>
      <w:proofErr w:type="spellStart"/>
      <w:r w:rsidRPr="00D27132">
        <w:rPr>
          <w:i/>
        </w:rPr>
        <w:t>SubframeConfigList</w:t>
      </w:r>
      <w:bookmarkEnd w:id="3777"/>
      <w:bookmarkEnd w:id="3778"/>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3779" w:name="_Toc60777499"/>
      <w:bookmarkStart w:id="3780" w:name="_Toc90651374"/>
      <w:r w:rsidRPr="00D27132">
        <w:rPr>
          <w:rFonts w:eastAsia="SimSun"/>
        </w:rPr>
        <w:t>–</w:t>
      </w:r>
      <w:r w:rsidRPr="00D27132">
        <w:rPr>
          <w:rFonts w:eastAsia="SimSun"/>
        </w:rPr>
        <w:tab/>
      </w:r>
      <w:r w:rsidRPr="00D27132">
        <w:rPr>
          <w:rFonts w:eastAsia="SimSun"/>
          <w:i/>
          <w:noProof/>
        </w:rPr>
        <w:t>EUTRA-MultiBandInfoList</w:t>
      </w:r>
      <w:bookmarkEnd w:id="3779"/>
      <w:bookmarkEnd w:id="378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3781" w:name="_Toc60777500"/>
      <w:bookmarkStart w:id="3782"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3781"/>
      <w:bookmarkEnd w:id="3782"/>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3783" w:name="_Toc60777501"/>
      <w:bookmarkStart w:id="3784" w:name="_Toc90651376"/>
      <w:r w:rsidRPr="00D27132">
        <w:rPr>
          <w:rFonts w:eastAsia="SimSun"/>
        </w:rPr>
        <w:t>–</w:t>
      </w:r>
      <w:r w:rsidRPr="00D27132">
        <w:rPr>
          <w:rFonts w:eastAsia="SimSun"/>
        </w:rPr>
        <w:tab/>
      </w:r>
      <w:r w:rsidRPr="00D27132">
        <w:rPr>
          <w:rFonts w:eastAsia="SimSun"/>
          <w:i/>
          <w:noProof/>
        </w:rPr>
        <w:t>EUTRA-PhysCellId</w:t>
      </w:r>
      <w:bookmarkEnd w:id="3783"/>
      <w:bookmarkEnd w:id="378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3785" w:name="_Toc60777502"/>
      <w:bookmarkStart w:id="3786"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3785"/>
      <w:bookmarkEnd w:id="3786"/>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3787" w:name="_Toc60777503"/>
      <w:bookmarkStart w:id="378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787"/>
      <w:bookmarkEnd w:id="378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789" w:name="_Toc60777504"/>
      <w:bookmarkStart w:id="3790" w:name="_Toc90651379"/>
      <w:r w:rsidRPr="00D27132">
        <w:t>–</w:t>
      </w:r>
      <w:r w:rsidRPr="00D27132">
        <w:tab/>
      </w:r>
      <w:r w:rsidRPr="00D27132">
        <w:rPr>
          <w:i/>
        </w:rPr>
        <w:t>EUTRA-Q-</w:t>
      </w:r>
      <w:proofErr w:type="spellStart"/>
      <w:r w:rsidRPr="00D27132">
        <w:rPr>
          <w:i/>
        </w:rPr>
        <w:t>OffsetRange</w:t>
      </w:r>
      <w:bookmarkEnd w:id="3789"/>
      <w:bookmarkEnd w:id="3790"/>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3791" w:name="_Toc60777505"/>
      <w:bookmarkStart w:id="3792" w:name="_Toc90651380"/>
      <w:r w:rsidRPr="00D27132">
        <w:lastRenderedPageBreak/>
        <w:t>–</w:t>
      </w:r>
      <w:r w:rsidRPr="00D27132">
        <w:tab/>
      </w:r>
      <w:r w:rsidRPr="00D27132">
        <w:rPr>
          <w:rFonts w:eastAsia="SimSun"/>
          <w:i/>
          <w:iCs/>
          <w:lang w:eastAsia="zh-CN"/>
        </w:rPr>
        <w:t>IAB-IP-Address</w:t>
      </w:r>
      <w:bookmarkEnd w:id="3791"/>
      <w:bookmarkEnd w:id="379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3793" w:name="_Toc60777506"/>
      <w:bookmarkStart w:id="3794"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3793"/>
      <w:bookmarkEnd w:id="3794"/>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3795" w:name="_Toc60777507"/>
      <w:bookmarkStart w:id="3796" w:name="_Toc90651382"/>
      <w:r w:rsidRPr="00D27132">
        <w:t>–</w:t>
      </w:r>
      <w:r w:rsidRPr="00D27132">
        <w:tab/>
      </w:r>
      <w:r w:rsidRPr="00D27132">
        <w:rPr>
          <w:rFonts w:eastAsia="SimSun"/>
          <w:i/>
          <w:iCs/>
          <w:lang w:eastAsia="zh-CN"/>
        </w:rPr>
        <w:t>IAB-IP-Usage</w:t>
      </w:r>
      <w:bookmarkEnd w:id="3795"/>
      <w:bookmarkEnd w:id="379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797" w:name="_Toc60777508"/>
      <w:bookmarkStart w:id="3798" w:name="_Toc90651383"/>
      <w:r w:rsidRPr="00D27132">
        <w:t>–</w:t>
      </w:r>
      <w:r w:rsidRPr="00D27132">
        <w:tab/>
      </w:r>
      <w:proofErr w:type="spellStart"/>
      <w:r w:rsidRPr="00D27132">
        <w:rPr>
          <w:i/>
        </w:rPr>
        <w:t>LoggingDuration</w:t>
      </w:r>
      <w:bookmarkEnd w:id="3797"/>
      <w:bookmarkEnd w:id="3798"/>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799" w:name="_Toc60777509"/>
      <w:bookmarkStart w:id="3800" w:name="_Toc90651384"/>
      <w:r w:rsidRPr="00D27132">
        <w:t>–</w:t>
      </w:r>
      <w:r w:rsidRPr="00D27132">
        <w:tab/>
      </w:r>
      <w:proofErr w:type="spellStart"/>
      <w:r w:rsidRPr="00D27132">
        <w:rPr>
          <w:i/>
        </w:rPr>
        <w:t>LoggingInterval</w:t>
      </w:r>
      <w:bookmarkEnd w:id="3799"/>
      <w:bookmarkEnd w:id="3800"/>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801" w:name="_Toc60777510"/>
      <w:bookmarkStart w:id="3802" w:name="_Toc90651385"/>
      <w:r w:rsidRPr="00D27132">
        <w:lastRenderedPageBreak/>
        <w:t>–</w:t>
      </w:r>
      <w:r w:rsidRPr="00D27132">
        <w:tab/>
      </w:r>
      <w:proofErr w:type="spellStart"/>
      <w:r w:rsidRPr="00D27132">
        <w:rPr>
          <w:i/>
        </w:rPr>
        <w:t>LogMeasResultListBT</w:t>
      </w:r>
      <w:bookmarkEnd w:id="3801"/>
      <w:bookmarkEnd w:id="3802"/>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803" w:name="_Toc60777511"/>
      <w:bookmarkStart w:id="3804" w:name="_Toc90651386"/>
      <w:r w:rsidRPr="00D27132">
        <w:t>–</w:t>
      </w:r>
      <w:r w:rsidRPr="00D27132">
        <w:tab/>
      </w:r>
      <w:proofErr w:type="spellStart"/>
      <w:r w:rsidRPr="00D27132">
        <w:rPr>
          <w:i/>
        </w:rPr>
        <w:t>LogMeasResultListWLAN</w:t>
      </w:r>
      <w:bookmarkEnd w:id="3803"/>
      <w:bookmarkEnd w:id="3804"/>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805" w:name="_Toc60777512"/>
      <w:bookmarkStart w:id="3806" w:name="_Toc90651387"/>
      <w:r w:rsidRPr="00D27132">
        <w:lastRenderedPageBreak/>
        <w:t>–</w:t>
      </w:r>
      <w:r w:rsidRPr="00D27132">
        <w:tab/>
      </w:r>
      <w:proofErr w:type="spellStart"/>
      <w:r w:rsidRPr="00D27132">
        <w:rPr>
          <w:i/>
        </w:rPr>
        <w:t>OtherConfig</w:t>
      </w:r>
      <w:bookmarkEnd w:id="3805"/>
      <w:bookmarkEnd w:id="3806"/>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807" w:name="_Toc60777513"/>
      <w:bookmarkStart w:id="3808" w:name="_Toc90651388"/>
      <w:r w:rsidRPr="00D27132">
        <w:t>–</w:t>
      </w:r>
      <w:r w:rsidRPr="00D27132">
        <w:tab/>
      </w:r>
      <w:proofErr w:type="spellStart"/>
      <w:r w:rsidRPr="00D27132">
        <w:rPr>
          <w:i/>
        </w:rPr>
        <w:t>PhysCellIdUTRA</w:t>
      </w:r>
      <w:proofErr w:type="spellEnd"/>
      <w:r w:rsidRPr="00D27132">
        <w:rPr>
          <w:i/>
        </w:rPr>
        <w:t>-FDD</w:t>
      </w:r>
      <w:bookmarkEnd w:id="3807"/>
      <w:bookmarkEnd w:id="380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809" w:name="_Toc60777514"/>
      <w:bookmarkStart w:id="3810" w:name="_Toc90651389"/>
      <w:r w:rsidRPr="00D27132">
        <w:t>–</w:t>
      </w:r>
      <w:r w:rsidRPr="00D27132">
        <w:tab/>
      </w:r>
      <w:r w:rsidRPr="00D27132">
        <w:rPr>
          <w:i/>
        </w:rPr>
        <w:t>RRC-</w:t>
      </w:r>
      <w:proofErr w:type="spellStart"/>
      <w:r w:rsidRPr="00D27132">
        <w:rPr>
          <w:i/>
        </w:rPr>
        <w:t>TransactionIdentifier</w:t>
      </w:r>
      <w:bookmarkEnd w:id="3809"/>
      <w:bookmarkEnd w:id="3810"/>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811" w:name="_Toc60777515"/>
      <w:bookmarkStart w:id="3812" w:name="_Toc90651390"/>
      <w:r w:rsidRPr="00D27132">
        <w:t>–</w:t>
      </w:r>
      <w:r w:rsidRPr="00D27132">
        <w:tab/>
      </w:r>
      <w:r w:rsidRPr="00D27132">
        <w:rPr>
          <w:bCs/>
          <w:i/>
        </w:rPr>
        <w:t>Sensor-</w:t>
      </w:r>
      <w:proofErr w:type="spellStart"/>
      <w:r w:rsidRPr="00D27132">
        <w:rPr>
          <w:bCs/>
          <w:i/>
        </w:rPr>
        <w:t>NameList</w:t>
      </w:r>
      <w:bookmarkEnd w:id="3811"/>
      <w:bookmarkEnd w:id="3812"/>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813" w:name="_Toc60777516"/>
      <w:bookmarkStart w:id="3814" w:name="_Toc90651391"/>
      <w:r w:rsidRPr="00D27132">
        <w:t>–</w:t>
      </w:r>
      <w:r w:rsidRPr="00D27132">
        <w:tab/>
      </w:r>
      <w:proofErr w:type="spellStart"/>
      <w:r w:rsidRPr="00D27132">
        <w:rPr>
          <w:i/>
        </w:rPr>
        <w:t>TraceReference</w:t>
      </w:r>
      <w:bookmarkEnd w:id="3813"/>
      <w:bookmarkEnd w:id="3814"/>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815" w:name="_Toc60777517"/>
      <w:bookmarkStart w:id="3816" w:name="_Toc90651392"/>
      <w:r w:rsidRPr="00D27132">
        <w:t>–</w:t>
      </w:r>
      <w:r w:rsidRPr="00D27132">
        <w:tab/>
      </w:r>
      <w:r w:rsidRPr="00D27132">
        <w:rPr>
          <w:i/>
          <w:iCs/>
        </w:rPr>
        <w:t>UE-</w:t>
      </w:r>
      <w:proofErr w:type="spellStart"/>
      <w:r w:rsidRPr="00D27132">
        <w:rPr>
          <w:i/>
          <w:iCs/>
        </w:rPr>
        <w:t>MeasurementsAvailable</w:t>
      </w:r>
      <w:bookmarkEnd w:id="3815"/>
      <w:bookmarkEnd w:id="3816"/>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817" w:name="_Toc60777518"/>
      <w:bookmarkStart w:id="3818" w:name="_Toc90651393"/>
      <w:r w:rsidRPr="00D27132">
        <w:t>–</w:t>
      </w:r>
      <w:r w:rsidRPr="00D27132">
        <w:tab/>
      </w:r>
      <w:r w:rsidRPr="00D27132">
        <w:rPr>
          <w:i/>
          <w:iCs/>
        </w:rPr>
        <w:t>UTRA-FDD-Q-</w:t>
      </w:r>
      <w:proofErr w:type="spellStart"/>
      <w:r w:rsidRPr="00D27132">
        <w:rPr>
          <w:i/>
          <w:iCs/>
        </w:rPr>
        <w:t>OffsetRange</w:t>
      </w:r>
      <w:bookmarkEnd w:id="3817"/>
      <w:bookmarkEnd w:id="3818"/>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819" w:name="_Toc60777519"/>
      <w:bookmarkStart w:id="3820" w:name="_Toc90651394"/>
      <w:r w:rsidRPr="00D27132">
        <w:t>–</w:t>
      </w:r>
      <w:r w:rsidRPr="00D27132">
        <w:tab/>
      </w:r>
      <w:proofErr w:type="spellStart"/>
      <w:r w:rsidRPr="00D27132">
        <w:rPr>
          <w:i/>
        </w:rPr>
        <w:t>VisitedCellInfoList</w:t>
      </w:r>
      <w:bookmarkEnd w:id="3819"/>
      <w:bookmarkEnd w:id="3820"/>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821" w:name="_Toc60777520"/>
      <w:bookmarkStart w:id="3822" w:name="_Toc90651395"/>
      <w:r w:rsidRPr="00D27132">
        <w:t>–</w:t>
      </w:r>
      <w:r w:rsidRPr="00D27132">
        <w:tab/>
      </w:r>
      <w:r w:rsidRPr="00D27132">
        <w:rPr>
          <w:bCs/>
          <w:i/>
        </w:rPr>
        <w:t>WLAN-</w:t>
      </w:r>
      <w:proofErr w:type="spellStart"/>
      <w:r w:rsidRPr="00D27132">
        <w:rPr>
          <w:bCs/>
          <w:i/>
        </w:rPr>
        <w:t>NameList</w:t>
      </w:r>
      <w:bookmarkEnd w:id="3821"/>
      <w:bookmarkEnd w:id="3822"/>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823" w:name="_Toc60777521"/>
      <w:bookmarkStart w:id="3824"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3823"/>
      <w:bookmarkEnd w:id="3824"/>
    </w:p>
    <w:p w14:paraId="15CC7909" w14:textId="77777777" w:rsidR="00394471" w:rsidRPr="00D27132" w:rsidRDefault="00394471" w:rsidP="00394471">
      <w:pPr>
        <w:pStyle w:val="Heading4"/>
        <w:rPr>
          <w:i/>
          <w:iCs/>
        </w:rPr>
      </w:pPr>
      <w:bookmarkStart w:id="3825" w:name="_Toc60777522"/>
      <w:bookmarkStart w:id="3826" w:name="_Toc90651397"/>
      <w:r w:rsidRPr="00D27132">
        <w:t>–</w:t>
      </w:r>
      <w:r w:rsidRPr="00D27132">
        <w:tab/>
      </w:r>
      <w:r w:rsidRPr="00D27132">
        <w:rPr>
          <w:i/>
          <w:iCs/>
        </w:rPr>
        <w:t>SL-BWP-Config</w:t>
      </w:r>
      <w:bookmarkEnd w:id="3825"/>
      <w:bookmarkEnd w:id="382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827" w:name="_Toc60777523"/>
      <w:bookmarkStart w:id="3828" w:name="_Toc90651398"/>
      <w:r w:rsidRPr="00D27132">
        <w:t>–</w:t>
      </w:r>
      <w:r w:rsidRPr="00D27132">
        <w:tab/>
      </w:r>
      <w:r w:rsidRPr="00D27132">
        <w:rPr>
          <w:i/>
          <w:iCs/>
        </w:rPr>
        <w:t>SL-BWP-</w:t>
      </w:r>
      <w:proofErr w:type="spellStart"/>
      <w:r w:rsidRPr="00D27132">
        <w:rPr>
          <w:i/>
          <w:iCs/>
        </w:rPr>
        <w:t>ConfigCommon</w:t>
      </w:r>
      <w:bookmarkEnd w:id="3827"/>
      <w:bookmarkEnd w:id="3828"/>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829" w:name="_Toc60777524"/>
      <w:bookmarkStart w:id="3830" w:name="_Toc90651399"/>
      <w:r w:rsidRPr="00D27132">
        <w:t>–</w:t>
      </w:r>
      <w:r w:rsidRPr="00D27132">
        <w:tab/>
      </w:r>
      <w:r w:rsidRPr="00D27132">
        <w:rPr>
          <w:i/>
          <w:iCs/>
        </w:rPr>
        <w:t>SL-BWP-</w:t>
      </w:r>
      <w:proofErr w:type="spellStart"/>
      <w:r w:rsidRPr="00D27132">
        <w:rPr>
          <w:i/>
          <w:iCs/>
        </w:rPr>
        <w:t>PoolConfig</w:t>
      </w:r>
      <w:bookmarkEnd w:id="3829"/>
      <w:bookmarkEnd w:id="3830"/>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831" w:name="_Toc60777525"/>
      <w:bookmarkStart w:id="3832" w:name="_Toc90651400"/>
      <w:r w:rsidRPr="00D27132">
        <w:t>–</w:t>
      </w:r>
      <w:r w:rsidRPr="00D27132">
        <w:tab/>
      </w:r>
      <w:r w:rsidRPr="00D27132">
        <w:rPr>
          <w:i/>
          <w:iCs/>
        </w:rPr>
        <w:t>SL-BWP-</w:t>
      </w:r>
      <w:proofErr w:type="spellStart"/>
      <w:r w:rsidRPr="00D27132">
        <w:rPr>
          <w:i/>
          <w:iCs/>
        </w:rPr>
        <w:t>PoolConfigCommon</w:t>
      </w:r>
      <w:bookmarkEnd w:id="3831"/>
      <w:bookmarkEnd w:id="3832"/>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833" w:name="_Toc60777526"/>
      <w:bookmarkStart w:id="3834" w:name="_Toc90651401"/>
      <w:r w:rsidRPr="00D27132">
        <w:t>–</w:t>
      </w:r>
      <w:r w:rsidRPr="00D27132">
        <w:tab/>
      </w:r>
      <w:r w:rsidRPr="00D27132">
        <w:rPr>
          <w:i/>
          <w:iCs/>
        </w:rPr>
        <w:t>SL-CBR-</w:t>
      </w:r>
      <w:proofErr w:type="spellStart"/>
      <w:r w:rsidRPr="00D27132">
        <w:rPr>
          <w:i/>
          <w:iCs/>
        </w:rPr>
        <w:t>PriorityTxConfigList</w:t>
      </w:r>
      <w:bookmarkEnd w:id="3833"/>
      <w:bookmarkEnd w:id="3834"/>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835" w:name="_Toc60777527"/>
      <w:bookmarkStart w:id="3836" w:name="_Toc90651402"/>
      <w:r w:rsidRPr="00D27132">
        <w:t>–</w:t>
      </w:r>
      <w:r w:rsidRPr="00D27132">
        <w:tab/>
      </w:r>
      <w:r w:rsidRPr="00D27132">
        <w:rPr>
          <w:i/>
          <w:iCs/>
        </w:rPr>
        <w:t>SL-CBR-</w:t>
      </w:r>
      <w:proofErr w:type="spellStart"/>
      <w:r w:rsidRPr="00D27132">
        <w:rPr>
          <w:i/>
          <w:iCs/>
        </w:rPr>
        <w:t>CommonTxConfigList</w:t>
      </w:r>
      <w:bookmarkEnd w:id="3835"/>
      <w:bookmarkEnd w:id="3836"/>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837" w:name="_Toc60777528"/>
      <w:bookmarkStart w:id="3838" w:name="_Toc90651403"/>
      <w:r w:rsidRPr="00D27132">
        <w:t>–</w:t>
      </w:r>
      <w:r w:rsidRPr="00D27132">
        <w:tab/>
      </w:r>
      <w:r w:rsidRPr="00D27132">
        <w:rPr>
          <w:i/>
          <w:iCs/>
        </w:rPr>
        <w:t>SL-</w:t>
      </w:r>
      <w:proofErr w:type="spellStart"/>
      <w:r w:rsidRPr="00D27132">
        <w:rPr>
          <w:i/>
          <w:iCs/>
        </w:rPr>
        <w:t>ConfigDedicatedNR</w:t>
      </w:r>
      <w:bookmarkEnd w:id="3837"/>
      <w:bookmarkEnd w:id="3838"/>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790A81FE"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7777777"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839" w:name="_Toc60777529"/>
      <w:bookmarkStart w:id="3840" w:name="_Toc90651404"/>
      <w:r w:rsidRPr="00D27132">
        <w:lastRenderedPageBreak/>
        <w:t>–</w:t>
      </w:r>
      <w:r w:rsidRPr="00D27132">
        <w:tab/>
      </w:r>
      <w:r w:rsidRPr="00D27132">
        <w:rPr>
          <w:i/>
          <w:iCs/>
        </w:rPr>
        <w:t>SL-</w:t>
      </w:r>
      <w:proofErr w:type="spellStart"/>
      <w:r w:rsidRPr="00D27132">
        <w:rPr>
          <w:i/>
          <w:iCs/>
        </w:rPr>
        <w:t>Config</w:t>
      </w:r>
      <w:r w:rsidRPr="00D27132">
        <w:rPr>
          <w:i/>
          <w:iCs/>
          <w:lang w:eastAsia="zh-CN"/>
        </w:rPr>
        <w:t>uredGrantConfig</w:t>
      </w:r>
      <w:bookmarkEnd w:id="3839"/>
      <w:bookmarkEnd w:id="3840"/>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841" w:name="_Toc60777530"/>
      <w:bookmarkStart w:id="3842" w:name="_Toc90651405"/>
      <w:r w:rsidRPr="00D27132">
        <w:t>–</w:t>
      </w:r>
      <w:r w:rsidRPr="00D27132">
        <w:tab/>
      </w:r>
      <w:r w:rsidRPr="00D27132">
        <w:rPr>
          <w:i/>
          <w:iCs/>
        </w:rPr>
        <w:t>SL-</w:t>
      </w:r>
      <w:proofErr w:type="spellStart"/>
      <w:r w:rsidRPr="00D27132">
        <w:rPr>
          <w:i/>
          <w:iCs/>
        </w:rPr>
        <w:t>DestinationIdentity</w:t>
      </w:r>
      <w:bookmarkEnd w:id="3841"/>
      <w:bookmarkEnd w:id="3842"/>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843" w:name="_Toc60777531"/>
      <w:bookmarkStart w:id="3844" w:name="_Toc90651406"/>
      <w:r w:rsidRPr="00D27132">
        <w:t>–</w:t>
      </w:r>
      <w:r w:rsidRPr="00D27132">
        <w:tab/>
      </w:r>
      <w:r w:rsidRPr="00D27132">
        <w:rPr>
          <w:i/>
          <w:iCs/>
        </w:rPr>
        <w:t>SL-</w:t>
      </w:r>
      <w:proofErr w:type="spellStart"/>
      <w:r w:rsidRPr="00D27132">
        <w:rPr>
          <w:i/>
          <w:iCs/>
        </w:rPr>
        <w:t>FreqConfig</w:t>
      </w:r>
      <w:bookmarkEnd w:id="3843"/>
      <w:bookmarkEnd w:id="3844"/>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845" w:name="_Toc60777532"/>
      <w:bookmarkStart w:id="3846" w:name="_Toc90651407"/>
      <w:r w:rsidRPr="00D27132">
        <w:t>–</w:t>
      </w:r>
      <w:r w:rsidRPr="00D27132">
        <w:tab/>
      </w:r>
      <w:r w:rsidRPr="00D27132">
        <w:rPr>
          <w:i/>
          <w:iCs/>
        </w:rPr>
        <w:t>SL-</w:t>
      </w:r>
      <w:proofErr w:type="spellStart"/>
      <w:r w:rsidRPr="00D27132">
        <w:rPr>
          <w:i/>
          <w:iCs/>
        </w:rPr>
        <w:t>FreqConfigCommon</w:t>
      </w:r>
      <w:bookmarkEnd w:id="3845"/>
      <w:bookmarkEnd w:id="3846"/>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847" w:name="_Toc60777533"/>
      <w:bookmarkStart w:id="3848" w:name="_Toc90651408"/>
      <w:r w:rsidRPr="00D27132">
        <w:t>–</w:t>
      </w:r>
      <w:r w:rsidRPr="00D27132">
        <w:tab/>
      </w:r>
      <w:r w:rsidRPr="00D27132">
        <w:rPr>
          <w:i/>
          <w:iCs/>
        </w:rPr>
        <w:t>SL-</w:t>
      </w:r>
      <w:proofErr w:type="spellStart"/>
      <w:r w:rsidRPr="00D27132">
        <w:rPr>
          <w:i/>
          <w:iCs/>
        </w:rPr>
        <w:t>LogicalChannelConfig</w:t>
      </w:r>
      <w:bookmarkEnd w:id="3847"/>
      <w:bookmarkEnd w:id="3848"/>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849" w:name="_Toc60777534"/>
      <w:bookmarkStart w:id="3850" w:name="_Toc90651409"/>
      <w:r w:rsidRPr="00D27132">
        <w:t>–</w:t>
      </w:r>
      <w:r w:rsidRPr="00D27132">
        <w:tab/>
      </w:r>
      <w:r w:rsidRPr="00D27132">
        <w:rPr>
          <w:i/>
          <w:iCs/>
        </w:rPr>
        <w:t>SL-</w:t>
      </w:r>
      <w:proofErr w:type="spellStart"/>
      <w:r w:rsidRPr="00D27132">
        <w:rPr>
          <w:i/>
          <w:iCs/>
        </w:rPr>
        <w:t>MeasConfigCommon</w:t>
      </w:r>
      <w:bookmarkEnd w:id="3849"/>
      <w:bookmarkEnd w:id="3850"/>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851" w:name="_Toc60777535"/>
      <w:bookmarkStart w:id="3852" w:name="_Toc90651410"/>
      <w:r w:rsidRPr="00D27132">
        <w:t>–</w:t>
      </w:r>
      <w:r w:rsidRPr="00D27132">
        <w:tab/>
      </w:r>
      <w:r w:rsidRPr="00D27132">
        <w:rPr>
          <w:i/>
          <w:iCs/>
        </w:rPr>
        <w:t>SL-</w:t>
      </w:r>
      <w:proofErr w:type="spellStart"/>
      <w:r w:rsidRPr="00D27132">
        <w:rPr>
          <w:i/>
          <w:iCs/>
        </w:rPr>
        <w:t>MeasConfigInfo</w:t>
      </w:r>
      <w:bookmarkEnd w:id="3851"/>
      <w:bookmarkEnd w:id="3852"/>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853" w:name="_Toc60777536"/>
      <w:bookmarkStart w:id="3854" w:name="_Toc90651411"/>
      <w:r w:rsidRPr="00D27132">
        <w:t>–</w:t>
      </w:r>
      <w:r w:rsidRPr="00D27132">
        <w:tab/>
      </w:r>
      <w:r w:rsidRPr="00D27132">
        <w:rPr>
          <w:i/>
          <w:iCs/>
        </w:rPr>
        <w:t>SL-</w:t>
      </w:r>
      <w:proofErr w:type="spellStart"/>
      <w:r w:rsidRPr="00D27132">
        <w:rPr>
          <w:i/>
          <w:iCs/>
        </w:rPr>
        <w:t>MeasIdList</w:t>
      </w:r>
      <w:bookmarkEnd w:id="3853"/>
      <w:bookmarkEnd w:id="3854"/>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lastRenderedPageBreak/>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855" w:name="_Toc60777537"/>
      <w:bookmarkStart w:id="3856" w:name="_Toc90651412"/>
      <w:r w:rsidRPr="00D27132">
        <w:t>–</w:t>
      </w:r>
      <w:r w:rsidRPr="00D27132">
        <w:tab/>
      </w:r>
      <w:r w:rsidRPr="00D27132">
        <w:rPr>
          <w:i/>
          <w:iCs/>
        </w:rPr>
        <w:t>SL-</w:t>
      </w:r>
      <w:proofErr w:type="spellStart"/>
      <w:r w:rsidRPr="00D27132">
        <w:rPr>
          <w:i/>
          <w:iCs/>
        </w:rPr>
        <w:t>MeasObjectList</w:t>
      </w:r>
      <w:bookmarkEnd w:id="3855"/>
      <w:bookmarkEnd w:id="3856"/>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857" w:name="_Toc60777538"/>
      <w:bookmarkStart w:id="3858" w:name="_Toc90651413"/>
      <w:r w:rsidRPr="00D27132">
        <w:t>–</w:t>
      </w:r>
      <w:r w:rsidRPr="00D27132">
        <w:tab/>
      </w:r>
      <w:r w:rsidRPr="00D27132">
        <w:rPr>
          <w:i/>
          <w:iCs/>
        </w:rPr>
        <w:t>SL-PDCP-Config</w:t>
      </w:r>
      <w:bookmarkEnd w:id="3857"/>
      <w:bookmarkEnd w:id="385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lastRenderedPageBreak/>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859" w:name="_Toc60777539"/>
      <w:bookmarkStart w:id="3860" w:name="_Toc90651414"/>
      <w:r w:rsidRPr="00D27132">
        <w:t>–</w:t>
      </w:r>
      <w:r w:rsidRPr="00D27132">
        <w:tab/>
      </w:r>
      <w:r w:rsidRPr="00D27132">
        <w:rPr>
          <w:i/>
          <w:iCs/>
        </w:rPr>
        <w:t>SL-PSSCH-</w:t>
      </w:r>
      <w:proofErr w:type="spellStart"/>
      <w:r w:rsidRPr="00D27132">
        <w:rPr>
          <w:i/>
          <w:iCs/>
        </w:rPr>
        <w:t>TxConfigList</w:t>
      </w:r>
      <w:bookmarkEnd w:id="3859"/>
      <w:bookmarkEnd w:id="3860"/>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For configurations by the eNB/</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861" w:name="_Toc60777540"/>
      <w:bookmarkStart w:id="3862" w:name="_Toc90651415"/>
      <w:r w:rsidRPr="00D27132">
        <w:t>–</w:t>
      </w:r>
      <w:r w:rsidRPr="00D27132">
        <w:tab/>
      </w:r>
      <w:r w:rsidRPr="00D27132">
        <w:rPr>
          <w:i/>
          <w:iCs/>
        </w:rPr>
        <w:t>SL-QoS-</w:t>
      </w:r>
      <w:proofErr w:type="spellStart"/>
      <w:r w:rsidRPr="00D27132">
        <w:rPr>
          <w:i/>
          <w:iCs/>
        </w:rPr>
        <w:t>FlowIdentity</w:t>
      </w:r>
      <w:bookmarkEnd w:id="3861"/>
      <w:bookmarkEnd w:id="3862"/>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863" w:name="_Toc60777541"/>
      <w:bookmarkStart w:id="3864" w:name="_Toc90651416"/>
      <w:r w:rsidRPr="00D27132">
        <w:t>–</w:t>
      </w:r>
      <w:r w:rsidRPr="00D27132">
        <w:tab/>
      </w:r>
      <w:r w:rsidRPr="00D27132">
        <w:rPr>
          <w:i/>
          <w:iCs/>
        </w:rPr>
        <w:t>SL-QoS-Profile</w:t>
      </w:r>
      <w:bookmarkEnd w:id="3863"/>
      <w:bookmarkEnd w:id="386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865" w:name="_Toc60777542"/>
      <w:bookmarkStart w:id="3866" w:name="_Toc90651417"/>
      <w:r w:rsidRPr="00D27132">
        <w:t>–</w:t>
      </w:r>
      <w:r w:rsidRPr="00D27132">
        <w:tab/>
      </w:r>
      <w:r w:rsidRPr="00D27132">
        <w:rPr>
          <w:i/>
        </w:rPr>
        <w:t>SL-</w:t>
      </w:r>
      <w:proofErr w:type="spellStart"/>
      <w:r w:rsidRPr="00D27132">
        <w:rPr>
          <w:i/>
        </w:rPr>
        <w:t>QuantityConfig</w:t>
      </w:r>
      <w:bookmarkEnd w:id="3865"/>
      <w:bookmarkEnd w:id="3866"/>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867" w:name="_Toc60777543"/>
      <w:bookmarkStart w:id="3868" w:name="_Toc90651418"/>
      <w:r w:rsidRPr="00D27132">
        <w:t>–</w:t>
      </w:r>
      <w:r w:rsidRPr="00D27132">
        <w:tab/>
      </w:r>
      <w:r w:rsidRPr="00D27132">
        <w:rPr>
          <w:i/>
          <w:iCs/>
        </w:rPr>
        <w:t>SL-</w:t>
      </w:r>
      <w:proofErr w:type="spellStart"/>
      <w:r w:rsidRPr="00D27132">
        <w:rPr>
          <w:i/>
          <w:iCs/>
        </w:rPr>
        <w:t>RadioBearerConfig</w:t>
      </w:r>
      <w:bookmarkEnd w:id="3867"/>
      <w:bookmarkEnd w:id="3868"/>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869" w:name="_Toc60777544"/>
      <w:bookmarkStart w:id="3870" w:name="_Toc90651419"/>
      <w:r w:rsidRPr="00D27132">
        <w:t>–</w:t>
      </w:r>
      <w:r w:rsidRPr="00D27132">
        <w:tab/>
      </w:r>
      <w:r w:rsidRPr="00D27132">
        <w:rPr>
          <w:i/>
          <w:iCs/>
        </w:rPr>
        <w:t>SL-</w:t>
      </w:r>
      <w:proofErr w:type="spellStart"/>
      <w:r w:rsidRPr="00D27132">
        <w:rPr>
          <w:i/>
          <w:iCs/>
        </w:rPr>
        <w:t>ReportConfigList</w:t>
      </w:r>
      <w:bookmarkEnd w:id="3869"/>
      <w:bookmarkEnd w:id="3870"/>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871" w:name="_Toc60777545"/>
      <w:bookmarkStart w:id="3872" w:name="_Toc90651420"/>
      <w:r w:rsidRPr="00D27132">
        <w:t>–</w:t>
      </w:r>
      <w:r w:rsidRPr="00D27132">
        <w:tab/>
      </w:r>
      <w:r w:rsidRPr="00D27132">
        <w:rPr>
          <w:i/>
          <w:iCs/>
        </w:rPr>
        <w:t>SL-</w:t>
      </w:r>
      <w:proofErr w:type="spellStart"/>
      <w:r w:rsidRPr="00D27132">
        <w:rPr>
          <w:i/>
          <w:iCs/>
        </w:rPr>
        <w:t>ResourcePool</w:t>
      </w:r>
      <w:bookmarkEnd w:id="3871"/>
      <w:bookmarkEnd w:id="3872"/>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lastRenderedPageBreak/>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lastRenderedPageBreak/>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eNB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eNB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eNB,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873" w:name="_Toc60777546"/>
      <w:bookmarkStart w:id="3874" w:name="_Toc90651421"/>
      <w:r w:rsidRPr="00D27132">
        <w:t>–</w:t>
      </w:r>
      <w:r w:rsidRPr="00D27132">
        <w:tab/>
      </w:r>
      <w:r w:rsidRPr="00D27132">
        <w:rPr>
          <w:i/>
          <w:iCs/>
        </w:rPr>
        <w:t>SL-RLC-</w:t>
      </w:r>
      <w:proofErr w:type="spellStart"/>
      <w:r w:rsidRPr="00D27132">
        <w:rPr>
          <w:i/>
          <w:iCs/>
        </w:rPr>
        <w:t>BearerConfig</w:t>
      </w:r>
      <w:bookmarkEnd w:id="3873"/>
      <w:bookmarkEnd w:id="3874"/>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875" w:name="_Toc60777547"/>
      <w:bookmarkStart w:id="3876" w:name="_Toc90651422"/>
      <w:r w:rsidRPr="00D27132">
        <w:lastRenderedPageBreak/>
        <w:t>–</w:t>
      </w:r>
      <w:r w:rsidRPr="00D27132">
        <w:tab/>
      </w:r>
      <w:r w:rsidRPr="00D27132">
        <w:rPr>
          <w:i/>
          <w:iCs/>
        </w:rPr>
        <w:t>SL-RLC-</w:t>
      </w:r>
      <w:proofErr w:type="spellStart"/>
      <w:r w:rsidRPr="00D27132">
        <w:rPr>
          <w:i/>
          <w:iCs/>
        </w:rPr>
        <w:t>BearerConfigIndex</w:t>
      </w:r>
      <w:bookmarkEnd w:id="3875"/>
      <w:bookmarkEnd w:id="3876"/>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877" w:name="_Toc60777548"/>
      <w:bookmarkStart w:id="3878" w:name="_Toc90651423"/>
      <w:r w:rsidRPr="00D27132">
        <w:t>–</w:t>
      </w:r>
      <w:r w:rsidRPr="00D27132">
        <w:tab/>
      </w:r>
      <w:r w:rsidRPr="00D27132">
        <w:rPr>
          <w:i/>
          <w:iCs/>
        </w:rPr>
        <w:t>SL-RLC-Config</w:t>
      </w:r>
      <w:bookmarkEnd w:id="3877"/>
      <w:bookmarkEnd w:id="387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879" w:name="_Toc60777549"/>
      <w:bookmarkStart w:id="3880" w:name="_Toc90651424"/>
      <w:r w:rsidRPr="00D27132">
        <w:t>–</w:t>
      </w:r>
      <w:r w:rsidRPr="00D27132">
        <w:tab/>
      </w:r>
      <w:r w:rsidRPr="00D27132">
        <w:rPr>
          <w:i/>
          <w:iCs/>
        </w:rPr>
        <w:t>SL-</w:t>
      </w:r>
      <w:proofErr w:type="spellStart"/>
      <w:r w:rsidRPr="00D27132">
        <w:rPr>
          <w:i/>
          <w:iCs/>
        </w:rPr>
        <w:t>ScheduledConfig</w:t>
      </w:r>
      <w:bookmarkEnd w:id="3879"/>
      <w:bookmarkEnd w:id="3880"/>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881" w:name="_Toc60777550"/>
      <w:bookmarkStart w:id="3882" w:name="_Toc90651425"/>
      <w:r w:rsidRPr="00D27132">
        <w:t>–</w:t>
      </w:r>
      <w:r w:rsidRPr="00D27132">
        <w:tab/>
      </w:r>
      <w:r w:rsidRPr="00D27132">
        <w:rPr>
          <w:i/>
          <w:iCs/>
        </w:rPr>
        <w:t>SL-SDAP-Config</w:t>
      </w:r>
      <w:bookmarkEnd w:id="3881"/>
      <w:bookmarkEnd w:id="388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883" w:name="_Toc60777551"/>
      <w:bookmarkStart w:id="3884" w:name="_Toc90651426"/>
      <w:r w:rsidRPr="00D27132">
        <w:t>–</w:t>
      </w:r>
      <w:r w:rsidRPr="00D27132">
        <w:tab/>
      </w:r>
      <w:r w:rsidRPr="00D27132">
        <w:rPr>
          <w:i/>
          <w:iCs/>
        </w:rPr>
        <w:t>SL-</w:t>
      </w:r>
      <w:proofErr w:type="spellStart"/>
      <w:r w:rsidRPr="00D27132">
        <w:rPr>
          <w:i/>
          <w:iCs/>
        </w:rPr>
        <w:t>SyncConfig</w:t>
      </w:r>
      <w:bookmarkEnd w:id="3883"/>
      <w:bookmarkEnd w:id="3884"/>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lastRenderedPageBreak/>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885" w:name="_Toc60777552"/>
      <w:bookmarkStart w:id="3886"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3885"/>
      <w:bookmarkEnd w:id="3886"/>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887" w:name="_Toc60777553"/>
      <w:bookmarkStart w:id="3888" w:name="_Toc90651428"/>
      <w:r w:rsidRPr="00D27132">
        <w:t>–</w:t>
      </w:r>
      <w:r w:rsidRPr="00D27132">
        <w:tab/>
      </w:r>
      <w:r w:rsidRPr="00D27132">
        <w:rPr>
          <w:i/>
          <w:iCs/>
        </w:rPr>
        <w:t>SL-</w:t>
      </w:r>
      <w:proofErr w:type="spellStart"/>
      <w:r w:rsidRPr="00D27132">
        <w:rPr>
          <w:i/>
          <w:iCs/>
        </w:rPr>
        <w:t>TxPower</w:t>
      </w:r>
      <w:bookmarkEnd w:id="3887"/>
      <w:bookmarkEnd w:id="3888"/>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889" w:name="_Toc60777554"/>
      <w:bookmarkStart w:id="3890" w:name="_Toc90651429"/>
      <w:r w:rsidRPr="00D27132">
        <w:t>–</w:t>
      </w:r>
      <w:r w:rsidRPr="00D27132">
        <w:tab/>
      </w:r>
      <w:r w:rsidRPr="00D27132">
        <w:rPr>
          <w:i/>
          <w:iCs/>
        </w:rPr>
        <w:t>SL-</w:t>
      </w:r>
      <w:proofErr w:type="spellStart"/>
      <w:r w:rsidRPr="00D27132">
        <w:rPr>
          <w:i/>
          <w:iCs/>
        </w:rPr>
        <w:t>TypeTxSync</w:t>
      </w:r>
      <w:bookmarkEnd w:id="3889"/>
      <w:bookmarkEnd w:id="3890"/>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891" w:name="_Toc60777555"/>
      <w:bookmarkStart w:id="3892" w:name="_Toc90651430"/>
      <w:r w:rsidRPr="00D27132">
        <w:t>–</w:t>
      </w:r>
      <w:r w:rsidRPr="00D27132">
        <w:tab/>
      </w:r>
      <w:r w:rsidRPr="00D27132">
        <w:rPr>
          <w:i/>
          <w:iCs/>
        </w:rPr>
        <w:t>SL-UE-</w:t>
      </w:r>
      <w:proofErr w:type="spellStart"/>
      <w:r w:rsidRPr="00D27132">
        <w:rPr>
          <w:i/>
          <w:iCs/>
        </w:rPr>
        <w:t>SelectedConfig</w:t>
      </w:r>
      <w:bookmarkEnd w:id="3891"/>
      <w:bookmarkEnd w:id="3892"/>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893" w:name="_Toc60777556"/>
      <w:bookmarkStart w:id="3894" w:name="_Toc90651431"/>
      <w:r w:rsidRPr="00D27132">
        <w:t>–</w:t>
      </w:r>
      <w:r w:rsidRPr="00D27132">
        <w:tab/>
      </w:r>
      <w:r w:rsidRPr="00D27132">
        <w:rPr>
          <w:i/>
          <w:iCs/>
        </w:rPr>
        <w:t>SL-</w:t>
      </w:r>
      <w:proofErr w:type="spellStart"/>
      <w:r w:rsidRPr="00D27132">
        <w:rPr>
          <w:i/>
          <w:iCs/>
        </w:rPr>
        <w:t>ZoneConfig</w:t>
      </w:r>
      <w:bookmarkEnd w:id="3893"/>
      <w:bookmarkEnd w:id="3894"/>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895" w:name="_Toc60777557"/>
      <w:bookmarkStart w:id="3896"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3895"/>
      <w:bookmarkEnd w:id="3896"/>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897" w:author="Huawei" w:date="2022-03-03T10:01:00Z"/>
        </w:rPr>
      </w:pPr>
    </w:p>
    <w:p w14:paraId="734C911B" w14:textId="5EA05416" w:rsidR="00C27BB1" w:rsidRPr="00D27132" w:rsidRDefault="00C27BB1" w:rsidP="00C27BB1">
      <w:pPr>
        <w:pStyle w:val="Heading3"/>
        <w:rPr>
          <w:ins w:id="3898" w:author="Huawei" w:date="2022-03-03T10:01:00Z"/>
        </w:rPr>
      </w:pPr>
      <w:ins w:id="3899"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Heading4"/>
        <w:rPr>
          <w:ins w:id="3900" w:author="Huawei" w:date="2022-03-03T10:01:00Z"/>
        </w:rPr>
      </w:pPr>
      <w:ins w:id="3901" w:author="Huawei" w:date="2022-03-03T10:01:00Z">
        <w:r>
          <w:t>–</w:t>
        </w:r>
        <w:r>
          <w:tab/>
        </w:r>
        <w:proofErr w:type="spellStart"/>
        <w:r w:rsidRPr="0091228D">
          <w:rPr>
            <w:i/>
            <w:iCs/>
          </w:rPr>
          <w:t>CarrierFreqListMBS</w:t>
        </w:r>
        <w:proofErr w:type="spellEnd"/>
      </w:ins>
    </w:p>
    <w:p w14:paraId="22A27F30" w14:textId="77777777" w:rsidR="0091228D" w:rsidRDefault="0091228D" w:rsidP="0091228D">
      <w:pPr>
        <w:rPr>
          <w:ins w:id="3902" w:author="Huawei" w:date="2022-03-03T10:01:00Z"/>
        </w:rPr>
      </w:pPr>
      <w:ins w:id="3903" w:author="Huawei" w:date="2022-03-03T10:01:00Z">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904" w:author="Huawei" w:date="2022-03-03T10:01:00Z"/>
          <w:bCs/>
          <w:i/>
          <w:iCs/>
        </w:rPr>
      </w:pPr>
      <w:proofErr w:type="spellStart"/>
      <w:ins w:id="3905" w:author="Huawei" w:date="2022-03-03T10:01:00Z">
        <w:r w:rsidRPr="0091228D">
          <w:rPr>
            <w:i/>
            <w:iCs/>
          </w:rPr>
          <w:t>CarrierFreqListMBS</w:t>
        </w:r>
        <w:proofErr w:type="spellEnd"/>
        <w:r>
          <w:rPr>
            <w:bCs/>
            <w:i/>
            <w:iCs/>
          </w:rPr>
          <w:t xml:space="preserve"> </w:t>
        </w:r>
        <w:r>
          <w:t>information element</w:t>
        </w:r>
      </w:ins>
    </w:p>
    <w:p w14:paraId="50EABE8C" w14:textId="77777777" w:rsidR="0091228D" w:rsidRDefault="0091228D" w:rsidP="0091228D">
      <w:pPr>
        <w:pStyle w:val="PL"/>
        <w:rPr>
          <w:ins w:id="3906" w:author="Huawei" w:date="2022-03-03T10:01:00Z"/>
        </w:rPr>
      </w:pPr>
      <w:ins w:id="3907" w:author="Huawei" w:date="2022-03-03T10:01:00Z">
        <w:r>
          <w:t>-- ASN1START</w:t>
        </w:r>
      </w:ins>
    </w:p>
    <w:p w14:paraId="589CEACF" w14:textId="77777777" w:rsidR="0091228D" w:rsidRDefault="0091228D" w:rsidP="0091228D">
      <w:pPr>
        <w:pStyle w:val="PL"/>
        <w:rPr>
          <w:ins w:id="3908" w:author="Huawei" w:date="2022-03-03T10:01:00Z"/>
        </w:rPr>
      </w:pPr>
      <w:ins w:id="3909"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910" w:author="Huawei" w:date="2022-03-03T10:01:00Z"/>
        </w:rPr>
      </w:pPr>
      <w:ins w:id="3911" w:author="Huawei" w:date="2022-03-03T10:01:00Z">
        <w:r>
          <w:t>CarrierFreqListMBS-r17 ::=      SEQUENCE (SIZE (1..maxFreqMBS-r17)) OF ARFCN-ValueNR</w:t>
        </w:r>
      </w:ins>
    </w:p>
    <w:p w14:paraId="7E2258E8" w14:textId="77777777" w:rsidR="0091228D" w:rsidRDefault="0091228D" w:rsidP="0091228D">
      <w:pPr>
        <w:pStyle w:val="PL"/>
        <w:rPr>
          <w:ins w:id="3912" w:author="Huawei" w:date="2022-03-03T10:01:00Z"/>
        </w:rPr>
      </w:pPr>
    </w:p>
    <w:p w14:paraId="06B9B4B2" w14:textId="77777777" w:rsidR="0091228D" w:rsidRDefault="0091228D" w:rsidP="0091228D">
      <w:pPr>
        <w:pStyle w:val="PL"/>
        <w:rPr>
          <w:ins w:id="3913" w:author="Huawei" w:date="2022-03-03T10:01:00Z"/>
        </w:rPr>
      </w:pPr>
      <w:ins w:id="3914"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915" w:author="Huawei" w:date="2022-03-03T10:01:00Z"/>
        </w:rPr>
      </w:pPr>
      <w:ins w:id="3916" w:author="Huawei" w:date="2022-03-03T10:01:00Z">
        <w:r>
          <w:t>-- ASN1STOP</w:t>
        </w:r>
      </w:ins>
    </w:p>
    <w:p w14:paraId="3B2B18D1" w14:textId="77777777" w:rsidR="00C27BB1" w:rsidRDefault="00C27BB1" w:rsidP="00394471">
      <w:pPr>
        <w:rPr>
          <w:ins w:id="3917" w:author="Huawei" w:date="2022-03-03T10:01:00Z"/>
        </w:rPr>
      </w:pPr>
    </w:p>
    <w:p w14:paraId="099E722B" w14:textId="77777777" w:rsidR="0091228D" w:rsidRDefault="0091228D" w:rsidP="0091228D">
      <w:pPr>
        <w:pStyle w:val="Heading4"/>
        <w:rPr>
          <w:ins w:id="3918" w:author="Huawei" w:date="2022-03-03T10:01:00Z"/>
        </w:rPr>
      </w:pPr>
      <w:ins w:id="3919" w:author="Huawei" w:date="2022-03-03T10:01:00Z">
        <w:r>
          <w:t>–</w:t>
        </w:r>
        <w:r>
          <w:tab/>
        </w:r>
        <w:r>
          <w:rPr>
            <w:i/>
          </w:rPr>
          <w:t>CFR</w:t>
        </w:r>
        <w:r w:rsidRPr="00801375">
          <w:rPr>
            <w:i/>
          </w:rPr>
          <w:t>-</w:t>
        </w:r>
        <w:proofErr w:type="spellStart"/>
        <w:r w:rsidRPr="0091228D">
          <w:rPr>
            <w:i/>
            <w:iCs/>
          </w:rPr>
          <w:t>ConfigMCCH</w:t>
        </w:r>
        <w:proofErr w:type="spellEnd"/>
        <w:r w:rsidRPr="00801375">
          <w:rPr>
            <w:i/>
          </w:rPr>
          <w:t>-MTCH</w:t>
        </w:r>
      </w:ins>
    </w:p>
    <w:p w14:paraId="1E8EA37B" w14:textId="77777777" w:rsidR="0091228D" w:rsidRDefault="0091228D" w:rsidP="0091228D">
      <w:pPr>
        <w:rPr>
          <w:ins w:id="3920" w:author="Huawei" w:date="2022-03-03T10:01:00Z"/>
        </w:rPr>
      </w:pPr>
      <w:ins w:id="3921" w:author="Huawei" w:date="2022-03-03T10:01:00Z">
        <w:r>
          <w:t xml:space="preserve">The IE </w:t>
        </w:r>
        <w:r>
          <w:rPr>
            <w:i/>
            <w:lang w:eastAsia="zh-CN"/>
          </w:rPr>
          <w:t>CFR</w:t>
        </w:r>
        <w:r w:rsidRPr="00801375">
          <w:rPr>
            <w:i/>
            <w:lang w:eastAsia="zh-CN"/>
          </w:rPr>
          <w:t>-</w:t>
        </w:r>
        <w:proofErr w:type="spellStart"/>
        <w:r w:rsidRPr="00801375">
          <w:rPr>
            <w:i/>
            <w:lang w:eastAsia="zh-CN"/>
          </w:rPr>
          <w:t>ConfigMCCH</w:t>
        </w:r>
        <w:proofErr w:type="spellEnd"/>
        <w:r w:rsidRPr="00801375">
          <w:rPr>
            <w:i/>
            <w:lang w:eastAsia="zh-CN"/>
          </w:rPr>
          <w:t>-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922" w:author="Huawei" w:date="2022-03-03T10:01:00Z"/>
          <w:bCs/>
          <w:i/>
          <w:iCs/>
        </w:rPr>
      </w:pPr>
      <w:ins w:id="3923" w:author="Huawei" w:date="2022-03-03T10:01:00Z">
        <w:r>
          <w:rPr>
            <w:bCs/>
            <w:i/>
            <w:iCs/>
            <w:lang w:eastAsia="zh-CN"/>
          </w:rPr>
          <w:t>CFR</w:t>
        </w:r>
        <w:r w:rsidRPr="00801375">
          <w:rPr>
            <w:bCs/>
            <w:i/>
            <w:iCs/>
            <w:lang w:eastAsia="zh-CN"/>
          </w:rPr>
          <w:t>-</w:t>
        </w:r>
        <w:proofErr w:type="spellStart"/>
        <w:r w:rsidRPr="0091228D">
          <w:rPr>
            <w:i/>
            <w:iCs/>
          </w:rPr>
          <w:t>ConfigMCCH</w:t>
        </w:r>
        <w:proofErr w:type="spellEnd"/>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924" w:author="Huawei" w:date="2022-03-03T10:01:00Z"/>
        </w:rPr>
      </w:pPr>
      <w:ins w:id="3925" w:author="Huawei" w:date="2022-03-03T10:01:00Z">
        <w:r>
          <w:t>-- ASN1START</w:t>
        </w:r>
      </w:ins>
    </w:p>
    <w:p w14:paraId="6D71C63D" w14:textId="77777777" w:rsidR="0091228D" w:rsidRPr="00801375" w:rsidRDefault="0091228D" w:rsidP="0091228D">
      <w:pPr>
        <w:pStyle w:val="PL"/>
        <w:rPr>
          <w:ins w:id="3926" w:author="Huawei" w:date="2022-03-03T10:01:00Z"/>
        </w:rPr>
      </w:pPr>
      <w:ins w:id="3927" w:author="Huawei" w:date="2022-03-03T10:01:00Z">
        <w:r>
          <w:t>-- TAG-CFRCONFIGMCCH</w:t>
        </w:r>
        <w:r w:rsidRPr="00801375">
          <w:t>MTCH</w:t>
        </w:r>
        <w:r>
          <w:t>-START</w:t>
        </w:r>
      </w:ins>
    </w:p>
    <w:p w14:paraId="39BC814B" w14:textId="77777777" w:rsidR="0091228D" w:rsidRDefault="0091228D" w:rsidP="0091228D">
      <w:pPr>
        <w:pStyle w:val="PL"/>
        <w:rPr>
          <w:ins w:id="3928" w:author="Huawei" w:date="2022-03-03T10:01:00Z"/>
        </w:rPr>
      </w:pPr>
    </w:p>
    <w:p w14:paraId="40CF057A" w14:textId="77777777" w:rsidR="0091228D" w:rsidRDefault="0091228D" w:rsidP="0091228D">
      <w:pPr>
        <w:pStyle w:val="PL"/>
        <w:rPr>
          <w:ins w:id="3929" w:author="Huawei" w:date="2022-03-03T10:01:00Z"/>
        </w:rPr>
      </w:pPr>
      <w:ins w:id="3930" w:author="Huawei" w:date="2022-03-03T10:01:00Z">
        <w:r>
          <w:lastRenderedPageBreak/>
          <w:t>CFR-ConfigMCCH-MTCH-r17::=</w:t>
        </w:r>
        <w:r>
          <w:tab/>
          <w:t>SEQUENCE {</w:t>
        </w:r>
      </w:ins>
    </w:p>
    <w:p w14:paraId="6111E1C6" w14:textId="77777777" w:rsidR="0091228D" w:rsidRDefault="0091228D" w:rsidP="0091228D">
      <w:pPr>
        <w:pStyle w:val="PL"/>
        <w:rPr>
          <w:ins w:id="3931" w:author="Huawei" w:date="2022-03-03T10:01:00Z"/>
        </w:rPr>
      </w:pPr>
      <w:ins w:id="3932"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933" w:author="RAN2-117 update" w:date="2022-03-04T12:05:00Z"/>
        </w:rPr>
      </w:pPr>
      <w:ins w:id="3934" w:author="Huawei" w:date="2022-03-03T10:01:00Z">
        <w:r>
          <w:t xml:space="preserve">    pdsch-ConfigMCCH-r17                       PDSCH-ConfigBroadcast-r17</w:t>
        </w:r>
      </w:ins>
      <w:ins w:id="3935" w:author="RAN2-117 update" w:date="2022-03-04T12:05:00Z">
        <w:r w:rsidR="00AB7891">
          <w:t>,</w:t>
        </w:r>
      </w:ins>
    </w:p>
    <w:p w14:paraId="072ED05D" w14:textId="40466ED8" w:rsidR="00AB7891" w:rsidRDefault="00AB7891" w:rsidP="0091228D">
      <w:pPr>
        <w:pStyle w:val="PL"/>
        <w:rPr>
          <w:ins w:id="3936" w:author="Huawei" w:date="2022-03-03T10:01:00Z"/>
        </w:rPr>
      </w:pPr>
      <w:ins w:id="3937" w:author="RAN2-117 update" w:date="2022-03-04T12:05:00Z">
        <w:r>
          <w:t xml:space="preserve">    </w:t>
        </w:r>
        <w:r w:rsidRPr="00D27132">
          <w:t>commonControlResourceSet</w:t>
        </w:r>
      </w:ins>
      <w:ins w:id="3938" w:author="RAN2-117 update" w:date="2022-03-04T12:21:00Z">
        <w:r w:rsidR="00967018">
          <w:t>Ext-r17</w:t>
        </w:r>
      </w:ins>
      <w:ins w:id="3939"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940"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941" w:author="Huawei" w:date="2022-03-03T10:01:00Z"/>
        </w:rPr>
      </w:pPr>
    </w:p>
    <w:p w14:paraId="68AE2490" w14:textId="77777777" w:rsidR="0091228D" w:rsidRDefault="0091228D" w:rsidP="0091228D">
      <w:pPr>
        <w:pStyle w:val="PL"/>
        <w:rPr>
          <w:ins w:id="3942" w:author="Huawei" w:date="2022-03-03T10:01:00Z"/>
        </w:rPr>
      </w:pPr>
      <w:ins w:id="3943" w:author="Huawei" w:date="2022-03-03T10:01:00Z">
        <w:r>
          <w:t>}</w:t>
        </w:r>
      </w:ins>
    </w:p>
    <w:p w14:paraId="7BBD8BAA" w14:textId="77777777" w:rsidR="0091228D" w:rsidRDefault="0091228D" w:rsidP="0091228D">
      <w:pPr>
        <w:pStyle w:val="PL"/>
        <w:rPr>
          <w:ins w:id="3944" w:author="Huawei" w:date="2022-03-03T10:01:00Z"/>
        </w:rPr>
      </w:pPr>
    </w:p>
    <w:p w14:paraId="31A3F36B" w14:textId="384492B2" w:rsidR="0091228D" w:rsidRDefault="0091228D" w:rsidP="0091228D">
      <w:pPr>
        <w:pStyle w:val="PL"/>
        <w:rPr>
          <w:ins w:id="3945" w:author="Huawei" w:date="2022-03-03T10:01:00Z"/>
        </w:rPr>
      </w:pPr>
      <w:ins w:id="3946"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947" w:author="Huawei" w:date="2022-03-03T10:01:00Z"/>
        </w:rPr>
      </w:pPr>
      <w:ins w:id="3948" w:author="Huawei" w:date="2022-03-03T10:01:00Z">
        <w:r>
          <w:t xml:space="preserve">    sameAsCoreset0-r17                             NULL,</w:t>
        </w:r>
      </w:ins>
    </w:p>
    <w:p w14:paraId="0B92E7FD" w14:textId="77777777" w:rsidR="0091228D" w:rsidRDefault="0091228D" w:rsidP="0091228D">
      <w:pPr>
        <w:pStyle w:val="PL"/>
        <w:rPr>
          <w:ins w:id="3949" w:author="Huawei" w:date="2022-03-03T10:01:00Z"/>
        </w:rPr>
      </w:pPr>
      <w:ins w:id="3950" w:author="Huawei" w:date="2022-03-03T10:01:00Z">
        <w:r>
          <w:t xml:space="preserve">    sameAsSib1ConfiguredLocationAndBW-r17          NULL,</w:t>
        </w:r>
      </w:ins>
    </w:p>
    <w:p w14:paraId="1DDA834B" w14:textId="77777777" w:rsidR="0091228D" w:rsidRDefault="0091228D" w:rsidP="0091228D">
      <w:pPr>
        <w:pStyle w:val="PL"/>
        <w:rPr>
          <w:ins w:id="3951" w:author="Huawei" w:date="2022-03-03T10:01:00Z"/>
        </w:rPr>
      </w:pPr>
      <w:ins w:id="3952"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953" w:author="Huawei" w:date="2022-03-03T10:01:00Z"/>
        </w:rPr>
      </w:pPr>
      <w:ins w:id="3954" w:author="Huawei" w:date="2022-03-03T10:01:00Z">
        <w:r>
          <w:t>}</w:t>
        </w:r>
      </w:ins>
    </w:p>
    <w:p w14:paraId="2FC4476F" w14:textId="77777777" w:rsidR="0091228D" w:rsidRDefault="0091228D" w:rsidP="0091228D">
      <w:pPr>
        <w:pStyle w:val="PL"/>
        <w:rPr>
          <w:ins w:id="3955" w:author="Huawei" w:date="2022-03-03T10:01:00Z"/>
        </w:rPr>
      </w:pPr>
    </w:p>
    <w:p w14:paraId="17F53E06" w14:textId="77777777" w:rsidR="0091228D" w:rsidRDefault="0091228D" w:rsidP="0091228D">
      <w:pPr>
        <w:pStyle w:val="PL"/>
        <w:rPr>
          <w:ins w:id="3956" w:author="Huawei" w:date="2022-03-03T10:01:00Z"/>
        </w:rPr>
      </w:pPr>
      <w:ins w:id="3957" w:author="Huawei" w:date="2022-03-03T10:01:00Z">
        <w:r>
          <w:t>-- TAG-CFRCONFIGMCCH</w:t>
        </w:r>
        <w:r w:rsidRPr="00801375">
          <w:t>MTCH</w:t>
        </w:r>
        <w:r>
          <w:t>-STOP</w:t>
        </w:r>
      </w:ins>
    </w:p>
    <w:p w14:paraId="365937B5" w14:textId="77777777" w:rsidR="0091228D" w:rsidRDefault="0091228D" w:rsidP="0091228D">
      <w:pPr>
        <w:pStyle w:val="PL"/>
        <w:rPr>
          <w:ins w:id="3958" w:author="Huawei" w:date="2022-03-03T10:01:00Z"/>
        </w:rPr>
      </w:pPr>
      <w:ins w:id="3959" w:author="Huawei" w:date="2022-03-03T10:01:00Z">
        <w:r>
          <w:t>-- ASN1STOP</w:t>
        </w:r>
      </w:ins>
    </w:p>
    <w:p w14:paraId="2C6FB1B0" w14:textId="77777777" w:rsidR="0091228D" w:rsidRDefault="0091228D" w:rsidP="00394471">
      <w:pPr>
        <w:rPr>
          <w:ins w:id="3960" w:author="Huawei" w:date="2022-03-03T10:01:00Z"/>
        </w:rPr>
      </w:pPr>
    </w:p>
    <w:p w14:paraId="478330F4" w14:textId="279C6281" w:rsidR="0091228D" w:rsidRDefault="0091228D" w:rsidP="0091228D">
      <w:pPr>
        <w:pStyle w:val="EditorsNote"/>
        <w:rPr>
          <w:ins w:id="3961" w:author="Huawei" w:date="2022-03-03T10:01:00Z"/>
        </w:rPr>
      </w:pPr>
      <w:commentRangeStart w:id="3962"/>
      <w:ins w:id="3963" w:author="Huawei" w:date="2022-03-03T10:01:00Z">
        <w:del w:id="3964"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962"/>
      <w:r w:rsidR="00F3463C">
        <w:rPr>
          <w:rStyle w:val="CommentReference"/>
          <w:color w:val="auto"/>
        </w:rPr>
        <w:commentReference w:id="3962"/>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965" w:author="Huawei" w:date="2022-03-03T10:01:00Z"/>
        </w:trPr>
        <w:tc>
          <w:tcPr>
            <w:tcW w:w="14204" w:type="dxa"/>
          </w:tcPr>
          <w:p w14:paraId="354218A6" w14:textId="77777777" w:rsidR="0091228D" w:rsidRDefault="0091228D" w:rsidP="0091228D">
            <w:pPr>
              <w:pStyle w:val="TAH"/>
              <w:rPr>
                <w:ins w:id="3966" w:author="Huawei" w:date="2022-03-03T10:01:00Z"/>
                <w:b w:val="0"/>
                <w:lang w:eastAsia="zh-CN"/>
              </w:rPr>
            </w:pPr>
            <w:ins w:id="3967" w:author="Huawei" w:date="2022-03-03T10:01:00Z">
              <w:r>
                <w:rPr>
                  <w:i/>
                  <w:iCs/>
                  <w:lang w:eastAsia="zh-CN"/>
                </w:rPr>
                <w:t>CFR-</w:t>
              </w:r>
              <w:proofErr w:type="spellStart"/>
              <w:r w:rsidRPr="0091228D">
                <w:rPr>
                  <w:i/>
                  <w:lang w:eastAsia="sv-SE"/>
                </w:rPr>
                <w:t>ConfigMCCH</w:t>
              </w:r>
              <w:proofErr w:type="spellEnd"/>
              <w:r>
                <w:rPr>
                  <w:i/>
                  <w:iCs/>
                  <w:lang w:eastAsia="zh-CN"/>
                </w:rPr>
                <w:t xml:space="preserve">-MTCH </w:t>
              </w:r>
              <w:r>
                <w:rPr>
                  <w:iCs/>
                  <w:lang w:eastAsia="zh-CN"/>
                </w:rPr>
                <w:t>field descriptions</w:t>
              </w:r>
            </w:ins>
          </w:p>
        </w:tc>
      </w:tr>
      <w:tr w:rsidR="00AB7891" w14:paraId="1FD0FF58" w14:textId="77777777" w:rsidTr="00833B93">
        <w:trPr>
          <w:cantSplit/>
          <w:tblHeader/>
          <w:ins w:id="3968" w:author="RAN2-117 update" w:date="2022-03-04T12:06:00Z"/>
        </w:trPr>
        <w:tc>
          <w:tcPr>
            <w:tcW w:w="14204" w:type="dxa"/>
          </w:tcPr>
          <w:p w14:paraId="1E44E79F" w14:textId="5E1B68EC" w:rsidR="00AB7891" w:rsidRDefault="000B636B" w:rsidP="00AB7891">
            <w:pPr>
              <w:pStyle w:val="TAL"/>
              <w:rPr>
                <w:ins w:id="3969" w:author="RAN2-117 update" w:date="2022-03-04T12:06:00Z"/>
                <w:b/>
                <w:bCs/>
                <w:i/>
              </w:rPr>
            </w:pPr>
            <w:proofErr w:type="spellStart"/>
            <w:ins w:id="3970" w:author="RAN2-117 update" w:date="2022-03-04T12:35:00Z">
              <w:r w:rsidRPr="000B636B">
                <w:rPr>
                  <w:b/>
                  <w:bCs/>
                  <w:i/>
                  <w:iCs/>
                  <w:lang w:eastAsia="en-GB"/>
                </w:rPr>
                <w:t>commonControlResourceSetExt</w:t>
              </w:r>
            </w:ins>
            <w:proofErr w:type="spellEnd"/>
            <w:ins w:id="3971" w:author="RAN2-117 update" w:date="2022-03-04T12:06:00Z">
              <w:r w:rsidR="00AB7891">
                <w:rPr>
                  <w:b/>
                  <w:bCs/>
                  <w:i/>
                </w:rPr>
                <w:t xml:space="preserve"> </w:t>
              </w:r>
            </w:ins>
          </w:p>
          <w:p w14:paraId="635A71EA" w14:textId="5BD753FD" w:rsidR="00AB7891" w:rsidRPr="001B38DF" w:rsidRDefault="009126D9" w:rsidP="00ED290F">
            <w:pPr>
              <w:pStyle w:val="TAL"/>
              <w:rPr>
                <w:ins w:id="3972" w:author="RAN2-117 update" w:date="2022-03-04T12:06:00Z"/>
                <w:lang w:eastAsia="en-GB"/>
              </w:rPr>
            </w:pPr>
            <w:ins w:id="3973" w:author="RAN2-117 update" w:date="2022-03-04T14:07:00Z">
              <w:r w:rsidRPr="00D96C74">
                <w:rPr>
                  <w:rFonts w:eastAsia="SimSun"/>
                  <w:szCs w:val="22"/>
                  <w:lang w:eastAsia="sv-SE"/>
                </w:rPr>
                <w:t xml:space="preserve">An additional common control resource set which may be configured and used for </w:t>
              </w:r>
            </w:ins>
            <w:proofErr w:type="spellStart"/>
            <w:ins w:id="3974" w:author="RAN2-117 update" w:date="2022-03-04T14:35:00Z">
              <w:r w:rsidR="00ED290F" w:rsidRPr="00A56B29">
                <w:rPr>
                  <w:i/>
                </w:rPr>
                <w:t>searchSpaceMCCH</w:t>
              </w:r>
              <w:proofErr w:type="spellEnd"/>
              <w:r w:rsidR="00ED290F">
                <w:t>/</w:t>
              </w:r>
            </w:ins>
            <w:proofErr w:type="spellStart"/>
            <w:ins w:id="3975" w:author="RAN2-117 update" w:date="2022-03-04T14:36:00Z">
              <w:r w:rsidR="00ED290F" w:rsidRPr="00A56B29">
                <w:rPr>
                  <w:i/>
                </w:rPr>
                <w:t>searchSpaceMTCH</w:t>
              </w:r>
            </w:ins>
            <w:proofErr w:type="spellEnd"/>
            <w:ins w:id="3976" w:author="RAN2-117 update" w:date="2022-03-04T14:10:00Z">
              <w:r>
                <w:rPr>
                  <w:rFonts w:eastAsia="SimSun"/>
                  <w:szCs w:val="22"/>
                  <w:lang w:eastAsia="sv-SE"/>
                </w:rPr>
                <w:t xml:space="preserve"> </w:t>
              </w:r>
            </w:ins>
            <w:ins w:id="3977" w:author="RAN2-117 update" w:date="2022-03-04T14:07:00Z">
              <w:r w:rsidRPr="00D96C74">
                <w:rPr>
                  <w:rFonts w:eastAsia="SimSun"/>
                  <w:szCs w:val="22"/>
                  <w:lang w:eastAsia="sv-SE"/>
                </w:rPr>
                <w:t xml:space="preserve">or </w:t>
              </w:r>
              <w:r w:rsidRPr="00241A6F">
                <w:rPr>
                  <w:rFonts w:eastAsia="SimSun"/>
                  <w:szCs w:val="22"/>
                  <w:lang w:eastAsia="sv-SE"/>
                </w:rPr>
                <w:t>UE-specific search space</w:t>
              </w:r>
            </w:ins>
            <w:ins w:id="3978" w:author="RAN2-117 update" w:date="2022-03-04T14:13:00Z">
              <w:r w:rsidRPr="00241A6F">
                <w:rPr>
                  <w:rFonts w:eastAsia="SimSun"/>
                  <w:szCs w:val="22"/>
                  <w:lang w:eastAsia="sv-SE"/>
                </w:rPr>
                <w:t xml:space="preserve"> in the BWP where </w:t>
              </w:r>
            </w:ins>
            <w:proofErr w:type="spellStart"/>
            <w:ins w:id="3979" w:author="RAN2-117 update" w:date="2022-03-04T14:35:00Z">
              <w:r w:rsidR="00ED290F" w:rsidRPr="00A56B29">
                <w:rPr>
                  <w:i/>
                </w:rPr>
                <w:t>searchSpaceMCCH</w:t>
              </w:r>
              <w:proofErr w:type="spellEnd"/>
              <w:r w:rsidR="00ED290F" w:rsidRPr="00241A6F">
                <w:t xml:space="preserve"> is configured</w:t>
              </w:r>
            </w:ins>
            <w:ins w:id="3980" w:author="RAN2-117 update" w:date="2022-03-04T14:07:00Z">
              <w:r w:rsidRPr="00241A6F">
                <w:rPr>
                  <w:rFonts w:eastAsia="SimSun"/>
                  <w:szCs w:val="22"/>
                  <w:lang w:eastAsia="sv-SE"/>
                </w:rPr>
                <w:t xml:space="preserve">. </w:t>
              </w:r>
            </w:ins>
            <w:ins w:id="3981" w:author="RAN2-117 update" w:date="2022-03-04T14:14:00Z">
              <w:r w:rsidRPr="00241A6F">
                <w:rPr>
                  <w:rFonts w:eastAsia="SimSun"/>
                  <w:szCs w:val="22"/>
                  <w:lang w:eastAsia="sv-SE"/>
                </w:rPr>
                <w:t>I</w:t>
              </w:r>
            </w:ins>
            <w:ins w:id="3982" w:author="RAN2-117 update" w:date="2022-03-04T14:07:00Z">
              <w:r w:rsidRPr="00241A6F">
                <w:rPr>
                  <w:rFonts w:eastAsia="SimSun"/>
                  <w:szCs w:val="22"/>
                  <w:lang w:eastAsia="sv-SE"/>
                </w:rPr>
                <w:t xml:space="preserve">t is contained in the bandwidth of </w:t>
              </w:r>
            </w:ins>
            <w:proofErr w:type="spellStart"/>
            <w:ins w:id="3983" w:author="RAN2-117 update" w:date="2022-03-04T14:15:00Z">
              <w:r w:rsidRPr="00241A6F">
                <w:rPr>
                  <w:rFonts w:eastAsia="SimSun"/>
                  <w:i/>
                  <w:szCs w:val="22"/>
                  <w:lang w:eastAsia="sv-SE"/>
                </w:rPr>
                <w:t>locationAndBandwidthBroadcast</w:t>
              </w:r>
            </w:ins>
            <w:proofErr w:type="spellEnd"/>
            <w:ins w:id="3984" w:author="RAN2-117 update" w:date="2022-03-04T14:07:00Z">
              <w:r w:rsidRPr="00241A6F">
                <w:rPr>
                  <w:rFonts w:eastAsia="SimSun"/>
                  <w:szCs w:val="22"/>
                  <w:lang w:eastAsia="sv-SE"/>
                </w:rPr>
                <w:t>.</w:t>
              </w:r>
            </w:ins>
            <w:ins w:id="3985" w:author="RAN2-117 update" w:date="2022-03-04T14:29:00Z">
              <w:r w:rsidR="00D407A5">
                <w:rPr>
                  <w:rFonts w:eastAsia="SimSun"/>
                  <w:szCs w:val="22"/>
                  <w:lang w:eastAsia="sv-SE"/>
                </w:rPr>
                <w:t xml:space="preserve"> </w:t>
              </w:r>
            </w:ins>
          </w:p>
        </w:tc>
      </w:tr>
      <w:tr w:rsidR="0091228D" w14:paraId="5F66664D" w14:textId="77777777" w:rsidTr="00833B93">
        <w:trPr>
          <w:cantSplit/>
          <w:ins w:id="398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987" w:author="Huawei" w:date="2022-03-03T10:01:00Z"/>
                <w:b/>
                <w:bCs/>
                <w:i/>
              </w:rPr>
            </w:pPr>
            <w:proofErr w:type="spellStart"/>
            <w:ins w:id="3988" w:author="Huawei" w:date="2022-03-03T10:01:00Z">
              <w:r w:rsidRPr="0091228D">
                <w:rPr>
                  <w:b/>
                  <w:bCs/>
                  <w:i/>
                  <w:iCs/>
                  <w:lang w:eastAsia="en-GB"/>
                </w:rPr>
                <w:t>locationAndBandwidthBroadcast</w:t>
              </w:r>
              <w:proofErr w:type="spellEnd"/>
              <w:r>
                <w:rPr>
                  <w:b/>
                  <w:bCs/>
                  <w:i/>
                </w:rPr>
                <w:t xml:space="preserve"> </w:t>
              </w:r>
            </w:ins>
          </w:p>
          <w:p w14:paraId="287133A8" w14:textId="77777777" w:rsidR="0091228D" w:rsidRDefault="0091228D" w:rsidP="0091228D">
            <w:pPr>
              <w:pStyle w:val="TAL"/>
              <w:rPr>
                <w:ins w:id="3989" w:author="Huawei" w:date="2022-03-03T10:01:00Z"/>
                <w:lang w:eastAsia="en-GB"/>
              </w:rPr>
            </w:pPr>
            <w:ins w:id="3990"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991" w:author="Huawei" w:date="2022-03-03T10:01:00Z"/>
                <w:lang w:eastAsia="en-GB"/>
              </w:rPr>
            </w:pPr>
            <w:ins w:id="3992"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993" w:author="Huawei" w:date="2022-03-03T10:01:00Z"/>
                <w:lang w:eastAsia="en-GB"/>
              </w:rPr>
            </w:pPr>
            <w:ins w:id="3994"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ins>
          </w:p>
          <w:p w14:paraId="37F8D093" w14:textId="77777777" w:rsidR="0091228D" w:rsidRPr="008B45D3" w:rsidRDefault="0091228D" w:rsidP="0091228D">
            <w:pPr>
              <w:pStyle w:val="TAL"/>
              <w:rPr>
                <w:ins w:id="3995" w:author="Huawei" w:date="2022-03-03T10:01:00Z"/>
                <w:rFonts w:ascii="DengXian" w:eastAsia="DengXian" w:hAnsi="DengXian"/>
                <w:lang w:eastAsia="zh-CN"/>
              </w:rPr>
            </w:pPr>
            <w:ins w:id="3996" w:author="Huawei" w:date="2022-03-03T10:01:00Z">
              <w:r>
                <w:rPr>
                  <w:lang w:eastAsia="en-GB"/>
                </w:rPr>
                <w:t xml:space="preserve">Value </w:t>
              </w:r>
              <w:proofErr w:type="spellStart"/>
              <w:r w:rsidRPr="008B45D3">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3997"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3998"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3999" w:author="RAN2-117 update" w:date="2022-03-04T14:32:00Z"/>
                <w:szCs w:val="22"/>
                <w:lang w:eastAsia="sv-SE"/>
              </w:rPr>
            </w:pPr>
            <w:ins w:id="4000"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4001" w:author="RAN2-117 update" w:date="2022-03-04T14:32:00Z"/>
                <w:szCs w:val="22"/>
                <w:lang w:eastAsia="sv-SE"/>
              </w:rPr>
            </w:pPr>
            <w:ins w:id="4002" w:author="RAN2-117 update" w:date="2022-03-04T14:32:00Z">
              <w:r w:rsidRPr="00D27132">
                <w:rPr>
                  <w:szCs w:val="22"/>
                  <w:lang w:eastAsia="sv-SE"/>
                </w:rPr>
                <w:t>Explanation</w:t>
              </w:r>
            </w:ins>
          </w:p>
        </w:tc>
      </w:tr>
      <w:tr w:rsidR="009953F0" w:rsidRPr="00D27132" w14:paraId="51D4FF31" w14:textId="77777777" w:rsidTr="0062505E">
        <w:trPr>
          <w:ins w:id="4003"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4004" w:author="RAN2-117 update" w:date="2022-03-04T14:32:00Z"/>
                <w:i/>
                <w:szCs w:val="22"/>
                <w:lang w:eastAsia="sv-SE"/>
              </w:rPr>
            </w:pPr>
            <w:ins w:id="4005"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4006" w:author="RAN2-117 update" w:date="2022-03-04T14:32:00Z"/>
                <w:szCs w:val="22"/>
                <w:lang w:eastAsia="sv-SE"/>
              </w:rPr>
            </w:pPr>
            <w:ins w:id="4007"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4008" w:author="RAN2-117 update" w:date="2022-03-04T14:33:00Z">
              <w:r>
                <w:rPr>
                  <w:szCs w:val="22"/>
                  <w:lang w:eastAsia="sv-SE"/>
                </w:rPr>
                <w:t xml:space="preserve"> </w:t>
              </w:r>
              <w:proofErr w:type="spellStart"/>
              <w:r w:rsidRPr="009953F0">
                <w:rPr>
                  <w:i/>
                </w:rPr>
                <w:t>commonControlResourceSet</w:t>
              </w:r>
            </w:ins>
            <w:proofErr w:type="spellEnd"/>
            <w:ins w:id="4009" w:author="RAN2-117 update" w:date="2022-03-04T14:32:00Z">
              <w:r w:rsidR="00A56B29">
                <w:rPr>
                  <w:szCs w:val="22"/>
                  <w:lang w:eastAsia="sv-SE"/>
                </w:rPr>
                <w:t xml:space="preserve"> is not configured in </w:t>
              </w:r>
            </w:ins>
            <w:ins w:id="4010" w:author="RAN2-117 update" w:date="2022-03-04T14:18:00Z">
              <w:r w:rsidR="00A56B29">
                <w:rPr>
                  <w:szCs w:val="22"/>
                  <w:lang w:eastAsia="sv-SE"/>
                </w:rPr>
                <w:t>SIB</w:t>
              </w:r>
            </w:ins>
            <w:ins w:id="4011" w:author="RAN2-117 update" w:date="2022-03-04T14:32:00Z">
              <w:r>
                <w:rPr>
                  <w:szCs w:val="22"/>
                  <w:lang w:eastAsia="sv-SE"/>
                </w:rPr>
                <w:t>1</w:t>
              </w:r>
            </w:ins>
            <w:ins w:id="4012" w:author="RAN2-117 update" w:date="2022-03-04T14:33:00Z">
              <w:r>
                <w:rPr>
                  <w:szCs w:val="22"/>
                  <w:lang w:eastAsia="sv-SE"/>
                </w:rPr>
                <w:t>, Need R</w:t>
              </w:r>
            </w:ins>
            <w:ins w:id="4013"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4014" w:author="Huawei" w:date="2022-03-03T10:01:00Z"/>
          <w:rFonts w:eastAsiaTheme="minorEastAsia"/>
        </w:rPr>
      </w:pPr>
    </w:p>
    <w:p w14:paraId="2FB7869D" w14:textId="77777777" w:rsidR="00FF0FA5" w:rsidRDefault="00FF0FA5" w:rsidP="00FF0FA5">
      <w:pPr>
        <w:pStyle w:val="Heading4"/>
        <w:rPr>
          <w:ins w:id="4015" w:author="Huawei" w:date="2022-03-03T10:01:00Z"/>
        </w:rPr>
      </w:pPr>
      <w:ins w:id="4016" w:author="Huawei" w:date="2022-03-03T10:01:00Z">
        <w:r>
          <w:t>–</w:t>
        </w:r>
        <w:r>
          <w:tab/>
        </w:r>
        <w:r>
          <w:rPr>
            <w:i/>
          </w:rPr>
          <w:t>DRX-</w:t>
        </w:r>
        <w:proofErr w:type="spellStart"/>
        <w:r w:rsidRPr="00FF0FA5">
          <w:rPr>
            <w:i/>
            <w:iCs/>
          </w:rPr>
          <w:t>ConfigPTM</w:t>
        </w:r>
        <w:proofErr w:type="spellEnd"/>
      </w:ins>
    </w:p>
    <w:p w14:paraId="2EB40A61" w14:textId="77777777" w:rsidR="00FF0FA5" w:rsidRDefault="00FF0FA5" w:rsidP="00FF0FA5">
      <w:pPr>
        <w:rPr>
          <w:ins w:id="4017" w:author="Huawei" w:date="2022-03-03T10:01:00Z"/>
        </w:rPr>
      </w:pPr>
      <w:ins w:id="4018"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4019" w:author="Huawei" w:date="2022-03-03T10:01:00Z"/>
          <w:b w:val="0"/>
        </w:rPr>
      </w:pPr>
      <w:ins w:id="4020" w:author="Huawei" w:date="2022-03-03T10:01:00Z">
        <w:r>
          <w:rPr>
            <w:i/>
          </w:rPr>
          <w:t xml:space="preserve">DRX-Config-PTM </w:t>
        </w:r>
        <w:r>
          <w:t>information element</w:t>
        </w:r>
      </w:ins>
    </w:p>
    <w:p w14:paraId="10CEC950" w14:textId="77777777" w:rsidR="00FF0FA5" w:rsidRPr="00FF0FA5" w:rsidRDefault="00FF0FA5" w:rsidP="00FF0FA5">
      <w:pPr>
        <w:pStyle w:val="PL"/>
        <w:rPr>
          <w:ins w:id="4021" w:author="Huawei" w:date="2022-03-03T10:01:00Z"/>
        </w:rPr>
      </w:pPr>
      <w:ins w:id="4022" w:author="Huawei" w:date="2022-03-03T10:01:00Z">
        <w:r w:rsidRPr="00FF0FA5">
          <w:t>-- ASN1START</w:t>
        </w:r>
      </w:ins>
    </w:p>
    <w:p w14:paraId="680DB9CF" w14:textId="77777777" w:rsidR="00FF0FA5" w:rsidRPr="00FF0FA5" w:rsidRDefault="00FF0FA5" w:rsidP="00FF0FA5">
      <w:pPr>
        <w:pStyle w:val="PL"/>
        <w:rPr>
          <w:ins w:id="4023" w:author="Huawei" w:date="2022-03-03T10:01:00Z"/>
        </w:rPr>
      </w:pPr>
      <w:ins w:id="4024" w:author="Huawei" w:date="2022-03-03T10:01:00Z">
        <w:r w:rsidRPr="00FF0FA5">
          <w:t>-- TAG-DRX-CONFIGPTM-START</w:t>
        </w:r>
      </w:ins>
    </w:p>
    <w:p w14:paraId="719E196E" w14:textId="77777777" w:rsidR="00FF0FA5" w:rsidRDefault="00FF0FA5" w:rsidP="00FF0FA5">
      <w:pPr>
        <w:pStyle w:val="PL"/>
        <w:rPr>
          <w:ins w:id="4025" w:author="Huawei" w:date="2022-03-03T10:01:00Z"/>
        </w:rPr>
      </w:pPr>
    </w:p>
    <w:p w14:paraId="59428BFE" w14:textId="77777777" w:rsidR="00FF0FA5" w:rsidRDefault="00FF0FA5" w:rsidP="00FF0FA5">
      <w:pPr>
        <w:pStyle w:val="PL"/>
        <w:rPr>
          <w:ins w:id="4026" w:author="Huawei" w:date="2022-03-03T10:01:00Z"/>
        </w:rPr>
      </w:pPr>
      <w:ins w:id="4027" w:author="Huawei" w:date="2022-03-03T10:01:00Z">
        <w:r>
          <w:t xml:space="preserve">DRX-ConfigPTM-r17 ::=                   </w:t>
        </w:r>
        <w:r w:rsidRPr="00FF0FA5">
          <w:t>SEQUENCE</w:t>
        </w:r>
        <w:r>
          <w:t xml:space="preserve"> {</w:t>
        </w:r>
      </w:ins>
    </w:p>
    <w:p w14:paraId="69017300" w14:textId="400805F4" w:rsidR="00FF0FA5" w:rsidRDefault="00FF0FA5" w:rsidP="00FF0FA5">
      <w:pPr>
        <w:pStyle w:val="PL"/>
        <w:rPr>
          <w:ins w:id="4028" w:author="Huawei" w:date="2022-03-03T10:01:00Z"/>
        </w:rPr>
      </w:pPr>
      <w:ins w:id="4029"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4030" w:author="Huawei" w:date="2022-03-03T10:01:00Z"/>
        </w:rPr>
      </w:pPr>
      <w:ins w:id="4031"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4032" w:author="Huawei" w:date="2022-03-03T10:01:00Z"/>
        </w:rPr>
      </w:pPr>
      <w:ins w:id="4033" w:author="Huawei" w:date="2022-03-03T10:01:00Z">
        <w:r>
          <w:t xml:space="preserve">        milliSeconds    </w:t>
        </w:r>
        <w:r w:rsidRPr="00FF0FA5">
          <w:t>ENUMERATED</w:t>
        </w:r>
        <w:r>
          <w:t xml:space="preserve"> {</w:t>
        </w:r>
      </w:ins>
    </w:p>
    <w:p w14:paraId="2F934C02" w14:textId="7B3E1C6A" w:rsidR="00FF0FA5" w:rsidRDefault="00FF0FA5" w:rsidP="00FF0FA5">
      <w:pPr>
        <w:pStyle w:val="PL"/>
        <w:rPr>
          <w:ins w:id="4034" w:author="Huawei" w:date="2022-03-03T10:01:00Z"/>
        </w:rPr>
      </w:pPr>
      <w:ins w:id="4035" w:author="Huawei" w:date="2022-03-03T10:01:00Z">
        <w:r>
          <w:t xml:space="preserve">           ms1, ms2, ms3, ms4, ms5, ms6, ms8, ms10, ms20, ms30, ms40, ms50, ms60,</w:t>
        </w:r>
      </w:ins>
    </w:p>
    <w:p w14:paraId="40D7B6F4" w14:textId="5224599F" w:rsidR="00FF0FA5" w:rsidRDefault="00FF0FA5" w:rsidP="00FF0FA5">
      <w:pPr>
        <w:pStyle w:val="PL"/>
        <w:rPr>
          <w:ins w:id="4036" w:author="Huawei" w:date="2022-03-03T10:01:00Z"/>
        </w:rPr>
      </w:pPr>
      <w:ins w:id="4037" w:author="Huawei" w:date="2022-03-03T10:01:00Z">
        <w:r>
          <w:lastRenderedPageBreak/>
          <w:t xml:space="preserve">           ms80, ms100, ms200, ms300, ms400, ms500, ms600, ms800, ms1000, ms1200,</w:t>
        </w:r>
      </w:ins>
    </w:p>
    <w:p w14:paraId="192C9A4D" w14:textId="77777777" w:rsidR="00FF0FA5" w:rsidRDefault="00FF0FA5" w:rsidP="00FF0FA5">
      <w:pPr>
        <w:pStyle w:val="PL"/>
        <w:rPr>
          <w:ins w:id="4038" w:author="Huawei" w:date="2022-03-03T10:01:00Z"/>
        </w:rPr>
      </w:pPr>
      <w:ins w:id="4039" w:author="Huawei" w:date="2022-03-03T10:01:00Z">
        <w:r>
          <w:t xml:space="preserve">           ms1600, spare8, spare7, spare6, spare5, spare4, spare3, spare2, spare1 </w:t>
        </w:r>
      </w:ins>
    </w:p>
    <w:p w14:paraId="2E927A65" w14:textId="4C6D21C1" w:rsidR="00FF0FA5" w:rsidRDefault="00FF0FA5" w:rsidP="00FF0FA5">
      <w:pPr>
        <w:pStyle w:val="PL"/>
        <w:rPr>
          <w:ins w:id="4040" w:author="Huawei" w:date="2022-03-03T10:01:00Z"/>
        </w:rPr>
      </w:pPr>
      <w:ins w:id="4041" w:author="Huawei" w:date="2022-03-03T10:01:00Z">
        <w:r>
          <w:tab/>
        </w:r>
        <w:r>
          <w:tab/>
          <w:t>}</w:t>
        </w:r>
      </w:ins>
    </w:p>
    <w:p w14:paraId="446E40AB" w14:textId="01BBB572" w:rsidR="00FF0FA5" w:rsidRDefault="00FF0FA5" w:rsidP="00FF0FA5">
      <w:pPr>
        <w:pStyle w:val="PL"/>
        <w:rPr>
          <w:ins w:id="4042" w:author="Huawei" w:date="2022-03-03T10:01:00Z"/>
        </w:rPr>
      </w:pPr>
      <w:ins w:id="4043" w:author="Huawei" w:date="2022-03-03T10:01:00Z">
        <w:r>
          <w:t xml:space="preserve">    },</w:t>
        </w:r>
      </w:ins>
    </w:p>
    <w:p w14:paraId="54B3C101" w14:textId="77777777" w:rsidR="00FF0FA5" w:rsidRDefault="00FF0FA5" w:rsidP="00FF0FA5">
      <w:pPr>
        <w:pStyle w:val="PL"/>
        <w:rPr>
          <w:ins w:id="4044" w:author="Huawei" w:date="2022-03-03T10:01:00Z"/>
        </w:rPr>
      </w:pPr>
      <w:ins w:id="4045"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4046" w:author="Huawei" w:date="2022-03-03T10:01:00Z"/>
        </w:rPr>
      </w:pPr>
      <w:ins w:id="4047" w:author="Huawei" w:date="2022-03-03T10:01:00Z">
        <w:r>
          <w:t xml:space="preserve">           ms0, ms1, ms2, ms3, ms4, ms5, ms6, ms8, ms10, ms20, ms30, ms40, ms50, ms60, ms80,</w:t>
        </w:r>
      </w:ins>
    </w:p>
    <w:p w14:paraId="11A10EBF" w14:textId="45A0C20E" w:rsidR="00FF0FA5" w:rsidRDefault="00FF0FA5" w:rsidP="00FF0FA5">
      <w:pPr>
        <w:pStyle w:val="PL"/>
        <w:rPr>
          <w:ins w:id="4048" w:author="Huawei" w:date="2022-03-03T10:01:00Z"/>
        </w:rPr>
      </w:pPr>
      <w:ins w:id="4049" w:author="Huawei" w:date="2022-03-03T10:01:00Z">
        <w:r>
          <w:t xml:space="preserve">           ms100, ms200, ms300, ms500, ms750, ms1280, ms1920, ms2560, spare9, spare8,</w:t>
        </w:r>
      </w:ins>
    </w:p>
    <w:p w14:paraId="16480011" w14:textId="77777777" w:rsidR="00FF0FA5" w:rsidRDefault="00FF0FA5" w:rsidP="00FF0FA5">
      <w:pPr>
        <w:pStyle w:val="PL"/>
        <w:rPr>
          <w:ins w:id="4050" w:author="Huawei" w:date="2022-03-03T10:01:00Z"/>
        </w:rPr>
      </w:pPr>
      <w:ins w:id="4051" w:author="Huawei" w:date="2022-03-03T10:01:00Z">
        <w:r>
          <w:t xml:space="preserve">           spare7, spare6, spare5, spare4, spare3, spare2, spare1</w:t>
        </w:r>
      </w:ins>
    </w:p>
    <w:p w14:paraId="6ABF8076" w14:textId="5BAE2306" w:rsidR="00FF0FA5" w:rsidRDefault="00FF0FA5" w:rsidP="00FF0FA5">
      <w:pPr>
        <w:pStyle w:val="PL"/>
        <w:rPr>
          <w:ins w:id="4052" w:author="Huawei" w:date="2022-03-03T10:01:00Z"/>
        </w:rPr>
      </w:pPr>
      <w:ins w:id="4053" w:author="Huawei" w:date="2022-03-03T10:01:00Z">
        <w:r>
          <w:tab/>
          <w:t>},</w:t>
        </w:r>
      </w:ins>
    </w:p>
    <w:p w14:paraId="4FB02F38" w14:textId="4846C8F1" w:rsidR="00FF0FA5" w:rsidRDefault="00FF0FA5" w:rsidP="00FF0FA5">
      <w:pPr>
        <w:pStyle w:val="PL"/>
        <w:rPr>
          <w:ins w:id="4054" w:author="Huawei" w:date="2022-03-03T10:01:00Z"/>
        </w:rPr>
      </w:pPr>
      <w:ins w:id="4055"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4056" w:author="Huawei" w:date="2022-03-03T10:01:00Z"/>
        </w:rPr>
      </w:pPr>
      <w:ins w:id="4057"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4058" w:author="Huawei" w:date="2022-03-03T10:01:00Z"/>
        </w:rPr>
      </w:pPr>
      <w:ins w:id="4059"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4060" w:author="Huawei" w:date="2022-03-03T10:01:00Z"/>
        </w:rPr>
      </w:pPr>
      <w:ins w:id="4061" w:author="Huawei" w:date="2022-03-03T10:01:00Z">
        <w:r>
          <w:t xml:space="preserve">           sl160, sl320, spare15, spare14, spare13, spare12, spare11, spare10, spare9,</w:t>
        </w:r>
      </w:ins>
    </w:p>
    <w:p w14:paraId="29DBE95E" w14:textId="77777777" w:rsidR="002803BD" w:rsidRDefault="00FF0FA5" w:rsidP="00FF0FA5">
      <w:pPr>
        <w:pStyle w:val="PL"/>
        <w:rPr>
          <w:ins w:id="4062" w:author="Huawei" w:date="2022-03-03T10:01:00Z"/>
        </w:rPr>
      </w:pPr>
      <w:ins w:id="4063" w:author="Huawei" w:date="2022-03-03T10:01:00Z">
        <w:r>
          <w:t xml:space="preserve">           spare8, spare7, spare6, spare5, spare4, spare3, spare2, spare1</w:t>
        </w:r>
      </w:ins>
    </w:p>
    <w:p w14:paraId="4309F1BB" w14:textId="7824B953" w:rsidR="00FF0FA5" w:rsidRDefault="002803BD" w:rsidP="00FF0FA5">
      <w:pPr>
        <w:pStyle w:val="PL"/>
        <w:rPr>
          <w:ins w:id="4064" w:author="Huawei" w:date="2022-03-03T10:01:00Z"/>
        </w:rPr>
      </w:pPr>
      <w:ins w:id="4065"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4066" w:author="Huawei" w:date="2022-03-03T10:01:00Z"/>
        </w:rPr>
      </w:pPr>
      <w:ins w:id="4067" w:author="Huawei" w:date="2022-03-03T10:01:00Z">
        <w:r>
          <w:t xml:space="preserve">    </w:t>
        </w:r>
      </w:ins>
    </w:p>
    <w:p w14:paraId="6F8B5A56" w14:textId="6982B9E5" w:rsidR="00FF0FA5" w:rsidRDefault="00B949A3" w:rsidP="00FF0FA5">
      <w:pPr>
        <w:pStyle w:val="PL"/>
        <w:rPr>
          <w:ins w:id="4068" w:author="Huawei" w:date="2022-03-03T10:01:00Z"/>
        </w:rPr>
      </w:pPr>
      <w:ins w:id="4069"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4070" w:author="Huawei" w:date="2022-03-03T10:01:00Z"/>
        </w:rPr>
      </w:pPr>
      <w:ins w:id="4071" w:author="Huawei" w:date="2022-03-03T10:01:00Z">
        <w:r>
          <w:t xml:space="preserve">        ms10                                </w:t>
        </w:r>
        <w:r w:rsidRPr="00FF0FA5">
          <w:t>INTEGER</w:t>
        </w:r>
        <w:r>
          <w:t>(0..9),</w:t>
        </w:r>
      </w:ins>
    </w:p>
    <w:p w14:paraId="67AB613B" w14:textId="77777777" w:rsidR="00FF0FA5" w:rsidRDefault="00FF0FA5" w:rsidP="00FF0FA5">
      <w:pPr>
        <w:pStyle w:val="PL"/>
        <w:rPr>
          <w:ins w:id="4072" w:author="Huawei" w:date="2022-03-03T10:01:00Z"/>
        </w:rPr>
      </w:pPr>
      <w:ins w:id="4073" w:author="Huawei" w:date="2022-03-03T10:01:00Z">
        <w:r>
          <w:t xml:space="preserve">        ms20                                </w:t>
        </w:r>
        <w:r w:rsidRPr="00FF0FA5">
          <w:t>INTEGER</w:t>
        </w:r>
        <w:r>
          <w:t>(0..19),</w:t>
        </w:r>
      </w:ins>
    </w:p>
    <w:p w14:paraId="34BDF996" w14:textId="77777777" w:rsidR="00FF0FA5" w:rsidRDefault="00FF0FA5" w:rsidP="00FF0FA5">
      <w:pPr>
        <w:pStyle w:val="PL"/>
        <w:rPr>
          <w:ins w:id="4074" w:author="Huawei" w:date="2022-03-03T10:01:00Z"/>
        </w:rPr>
      </w:pPr>
      <w:ins w:id="4075" w:author="Huawei" w:date="2022-03-03T10:01:00Z">
        <w:r>
          <w:t xml:space="preserve">        ms32                                </w:t>
        </w:r>
        <w:r w:rsidRPr="00FF0FA5">
          <w:t>INTEGER</w:t>
        </w:r>
        <w:r>
          <w:t>(0..31),</w:t>
        </w:r>
      </w:ins>
    </w:p>
    <w:p w14:paraId="771CD192" w14:textId="77777777" w:rsidR="00FF0FA5" w:rsidRDefault="00FF0FA5" w:rsidP="00FF0FA5">
      <w:pPr>
        <w:pStyle w:val="PL"/>
        <w:rPr>
          <w:ins w:id="4076" w:author="Huawei" w:date="2022-03-03T10:01:00Z"/>
        </w:rPr>
      </w:pPr>
      <w:ins w:id="4077" w:author="Huawei" w:date="2022-03-03T10:01:00Z">
        <w:r>
          <w:t xml:space="preserve">        ms40                                </w:t>
        </w:r>
        <w:r w:rsidRPr="00FF0FA5">
          <w:t>INTEGER</w:t>
        </w:r>
        <w:r>
          <w:t>(0..39),</w:t>
        </w:r>
      </w:ins>
    </w:p>
    <w:p w14:paraId="27A0C554" w14:textId="77777777" w:rsidR="00FF0FA5" w:rsidRDefault="00FF0FA5" w:rsidP="00FF0FA5">
      <w:pPr>
        <w:pStyle w:val="PL"/>
        <w:rPr>
          <w:ins w:id="4078" w:author="Huawei" w:date="2022-03-03T10:01:00Z"/>
        </w:rPr>
      </w:pPr>
      <w:ins w:id="4079" w:author="Huawei" w:date="2022-03-03T10:01:00Z">
        <w:r>
          <w:t xml:space="preserve">        ms60                                </w:t>
        </w:r>
        <w:r w:rsidRPr="00FF0FA5">
          <w:t>INTEGER</w:t>
        </w:r>
        <w:r>
          <w:t>(0..59),</w:t>
        </w:r>
      </w:ins>
    </w:p>
    <w:p w14:paraId="5DBEE195" w14:textId="77777777" w:rsidR="00FF0FA5" w:rsidRDefault="00FF0FA5" w:rsidP="00FF0FA5">
      <w:pPr>
        <w:pStyle w:val="PL"/>
        <w:rPr>
          <w:ins w:id="4080" w:author="Huawei" w:date="2022-03-03T10:01:00Z"/>
        </w:rPr>
      </w:pPr>
      <w:ins w:id="4081" w:author="Huawei" w:date="2022-03-03T10:01:00Z">
        <w:r>
          <w:t xml:space="preserve">        ms64                                </w:t>
        </w:r>
        <w:r w:rsidRPr="00FF0FA5">
          <w:t>INTEGER</w:t>
        </w:r>
        <w:r>
          <w:t>(0..63),</w:t>
        </w:r>
      </w:ins>
    </w:p>
    <w:p w14:paraId="7EE10890" w14:textId="77777777" w:rsidR="00FF0FA5" w:rsidRDefault="00FF0FA5" w:rsidP="00FF0FA5">
      <w:pPr>
        <w:pStyle w:val="PL"/>
        <w:rPr>
          <w:ins w:id="4082" w:author="Huawei" w:date="2022-03-03T10:01:00Z"/>
        </w:rPr>
      </w:pPr>
      <w:ins w:id="4083" w:author="Huawei" w:date="2022-03-03T10:01:00Z">
        <w:r>
          <w:t xml:space="preserve">        ms70                                </w:t>
        </w:r>
        <w:r w:rsidRPr="00FF0FA5">
          <w:t>INTEGER</w:t>
        </w:r>
        <w:r>
          <w:t>(0..69),</w:t>
        </w:r>
      </w:ins>
    </w:p>
    <w:p w14:paraId="1A126AAF" w14:textId="77777777" w:rsidR="00FF0FA5" w:rsidRDefault="00FF0FA5" w:rsidP="00FF0FA5">
      <w:pPr>
        <w:pStyle w:val="PL"/>
        <w:rPr>
          <w:ins w:id="4084" w:author="Huawei" w:date="2022-03-03T10:01:00Z"/>
        </w:rPr>
      </w:pPr>
      <w:ins w:id="4085" w:author="Huawei" w:date="2022-03-03T10:01:00Z">
        <w:r>
          <w:t xml:space="preserve">        ms80                                </w:t>
        </w:r>
        <w:r w:rsidRPr="00FF0FA5">
          <w:t>INTEGER</w:t>
        </w:r>
        <w:r>
          <w:t>(0..79),</w:t>
        </w:r>
      </w:ins>
    </w:p>
    <w:p w14:paraId="4F93847B" w14:textId="77777777" w:rsidR="00FF0FA5" w:rsidRDefault="00FF0FA5" w:rsidP="00FF0FA5">
      <w:pPr>
        <w:pStyle w:val="PL"/>
        <w:rPr>
          <w:ins w:id="4086" w:author="Huawei" w:date="2022-03-03T10:01:00Z"/>
        </w:rPr>
      </w:pPr>
      <w:ins w:id="4087" w:author="Huawei" w:date="2022-03-03T10:01:00Z">
        <w:r>
          <w:t xml:space="preserve">        ms128                               </w:t>
        </w:r>
        <w:r w:rsidRPr="00FF0FA5">
          <w:t>INTEGER</w:t>
        </w:r>
        <w:r>
          <w:t>(0..127),</w:t>
        </w:r>
      </w:ins>
    </w:p>
    <w:p w14:paraId="694E3268" w14:textId="77777777" w:rsidR="00FF0FA5" w:rsidRDefault="00FF0FA5" w:rsidP="00FF0FA5">
      <w:pPr>
        <w:pStyle w:val="PL"/>
        <w:rPr>
          <w:ins w:id="4088" w:author="Huawei" w:date="2022-03-03T10:01:00Z"/>
        </w:rPr>
      </w:pPr>
      <w:ins w:id="4089" w:author="Huawei" w:date="2022-03-03T10:01:00Z">
        <w:r>
          <w:t xml:space="preserve">        ms160                               </w:t>
        </w:r>
        <w:r w:rsidRPr="00FF0FA5">
          <w:t>INTEGER</w:t>
        </w:r>
        <w:r>
          <w:t>(0..159),</w:t>
        </w:r>
      </w:ins>
    </w:p>
    <w:p w14:paraId="77F0A3CF" w14:textId="77777777" w:rsidR="00FF0FA5" w:rsidRDefault="00FF0FA5" w:rsidP="00FF0FA5">
      <w:pPr>
        <w:pStyle w:val="PL"/>
        <w:rPr>
          <w:ins w:id="4090" w:author="Huawei" w:date="2022-03-03T10:01:00Z"/>
        </w:rPr>
      </w:pPr>
      <w:ins w:id="4091" w:author="Huawei" w:date="2022-03-03T10:01:00Z">
        <w:r>
          <w:t xml:space="preserve">        ms256                               </w:t>
        </w:r>
        <w:r w:rsidRPr="00FF0FA5">
          <w:t>INTEGER</w:t>
        </w:r>
        <w:r>
          <w:t>(0..255),</w:t>
        </w:r>
      </w:ins>
    </w:p>
    <w:p w14:paraId="65C928D8" w14:textId="77777777" w:rsidR="00FF0FA5" w:rsidRDefault="00FF0FA5" w:rsidP="00FF0FA5">
      <w:pPr>
        <w:pStyle w:val="PL"/>
        <w:rPr>
          <w:ins w:id="4092" w:author="Huawei" w:date="2022-03-03T10:01:00Z"/>
        </w:rPr>
      </w:pPr>
      <w:ins w:id="4093" w:author="Huawei" w:date="2022-03-03T10:01:00Z">
        <w:r>
          <w:t xml:space="preserve">        ms320                               </w:t>
        </w:r>
        <w:r w:rsidRPr="00FF0FA5">
          <w:t>INTEGER</w:t>
        </w:r>
        <w:r>
          <w:t>(0..319),</w:t>
        </w:r>
      </w:ins>
    </w:p>
    <w:p w14:paraId="7130CEFE" w14:textId="77777777" w:rsidR="00FF0FA5" w:rsidRDefault="00FF0FA5" w:rsidP="00FF0FA5">
      <w:pPr>
        <w:pStyle w:val="PL"/>
        <w:rPr>
          <w:ins w:id="4094" w:author="Huawei" w:date="2022-03-03T10:01:00Z"/>
        </w:rPr>
      </w:pPr>
      <w:ins w:id="4095" w:author="Huawei" w:date="2022-03-03T10:01:00Z">
        <w:r>
          <w:t xml:space="preserve">        ms512                               </w:t>
        </w:r>
        <w:r w:rsidRPr="00FF0FA5">
          <w:t>INTEGER</w:t>
        </w:r>
        <w:r>
          <w:t>(0..511),</w:t>
        </w:r>
      </w:ins>
    </w:p>
    <w:p w14:paraId="7881CF05" w14:textId="77777777" w:rsidR="00FF0FA5" w:rsidRDefault="00FF0FA5" w:rsidP="00FF0FA5">
      <w:pPr>
        <w:pStyle w:val="PL"/>
        <w:rPr>
          <w:ins w:id="4096" w:author="Huawei" w:date="2022-03-03T10:01:00Z"/>
        </w:rPr>
      </w:pPr>
      <w:ins w:id="4097" w:author="Huawei" w:date="2022-03-03T10:01:00Z">
        <w:r>
          <w:t xml:space="preserve">        ms640                               </w:t>
        </w:r>
        <w:r w:rsidRPr="00FF0FA5">
          <w:t>INTEGER</w:t>
        </w:r>
        <w:r>
          <w:t>(0..639),</w:t>
        </w:r>
      </w:ins>
    </w:p>
    <w:p w14:paraId="26EFF09F" w14:textId="77777777" w:rsidR="00FF0FA5" w:rsidRDefault="00FF0FA5" w:rsidP="00FF0FA5">
      <w:pPr>
        <w:pStyle w:val="PL"/>
        <w:rPr>
          <w:ins w:id="4098" w:author="Huawei" w:date="2022-03-03T10:01:00Z"/>
        </w:rPr>
      </w:pPr>
      <w:ins w:id="4099" w:author="Huawei" w:date="2022-03-03T10:01:00Z">
        <w:r>
          <w:t xml:space="preserve">        ms1024                              </w:t>
        </w:r>
        <w:r w:rsidRPr="00FF0FA5">
          <w:t>INTEGER</w:t>
        </w:r>
        <w:r>
          <w:t>(0..1023),</w:t>
        </w:r>
      </w:ins>
    </w:p>
    <w:p w14:paraId="5DEEDCB3" w14:textId="77777777" w:rsidR="00FF0FA5" w:rsidRDefault="00FF0FA5" w:rsidP="00FF0FA5">
      <w:pPr>
        <w:pStyle w:val="PL"/>
        <w:rPr>
          <w:ins w:id="4100" w:author="Huawei" w:date="2022-03-03T10:01:00Z"/>
        </w:rPr>
      </w:pPr>
      <w:ins w:id="4101" w:author="Huawei" w:date="2022-03-03T10:01:00Z">
        <w:r>
          <w:t xml:space="preserve">        ms1280                              </w:t>
        </w:r>
        <w:r w:rsidRPr="00FF0FA5">
          <w:t>INTEGER</w:t>
        </w:r>
        <w:r>
          <w:t>(0..1279),</w:t>
        </w:r>
      </w:ins>
    </w:p>
    <w:p w14:paraId="2F95B02C" w14:textId="77777777" w:rsidR="00FF0FA5" w:rsidRDefault="00FF0FA5" w:rsidP="00FF0FA5">
      <w:pPr>
        <w:pStyle w:val="PL"/>
        <w:rPr>
          <w:ins w:id="4102" w:author="Huawei" w:date="2022-03-03T10:01:00Z"/>
        </w:rPr>
      </w:pPr>
      <w:ins w:id="4103" w:author="Huawei" w:date="2022-03-03T10:01:00Z">
        <w:r>
          <w:t xml:space="preserve">        ms2048                              </w:t>
        </w:r>
        <w:r w:rsidRPr="00FF0FA5">
          <w:t>INTEGER</w:t>
        </w:r>
        <w:r>
          <w:t>(0..2047),</w:t>
        </w:r>
      </w:ins>
    </w:p>
    <w:p w14:paraId="1C94461A" w14:textId="77777777" w:rsidR="00FF0FA5" w:rsidRDefault="00FF0FA5" w:rsidP="00FF0FA5">
      <w:pPr>
        <w:pStyle w:val="PL"/>
        <w:rPr>
          <w:ins w:id="4104" w:author="Huawei" w:date="2022-03-03T10:01:00Z"/>
        </w:rPr>
      </w:pPr>
      <w:ins w:id="4105" w:author="Huawei" w:date="2022-03-03T10:01:00Z">
        <w:r>
          <w:t xml:space="preserve">        ms2560                              </w:t>
        </w:r>
        <w:r w:rsidRPr="00FF0FA5">
          <w:t>INTEGER</w:t>
        </w:r>
        <w:r>
          <w:t>(0..2559),</w:t>
        </w:r>
      </w:ins>
    </w:p>
    <w:p w14:paraId="7F521D2C" w14:textId="77777777" w:rsidR="00FF0FA5" w:rsidRDefault="00FF0FA5" w:rsidP="00FF0FA5">
      <w:pPr>
        <w:pStyle w:val="PL"/>
        <w:rPr>
          <w:ins w:id="4106" w:author="Huawei" w:date="2022-03-03T10:01:00Z"/>
        </w:rPr>
      </w:pPr>
      <w:ins w:id="4107" w:author="Huawei" w:date="2022-03-03T10:01:00Z">
        <w:r>
          <w:t xml:space="preserve">        ms5120                              </w:t>
        </w:r>
        <w:r w:rsidRPr="00FF0FA5">
          <w:t>INTEGER</w:t>
        </w:r>
        <w:r>
          <w:t>(0..5119),</w:t>
        </w:r>
      </w:ins>
    </w:p>
    <w:p w14:paraId="0C361700" w14:textId="77777777" w:rsidR="00FF0FA5" w:rsidRDefault="00FF0FA5" w:rsidP="00FF0FA5">
      <w:pPr>
        <w:pStyle w:val="PL"/>
        <w:rPr>
          <w:ins w:id="4108" w:author="Huawei" w:date="2022-03-03T10:01:00Z"/>
        </w:rPr>
      </w:pPr>
      <w:ins w:id="4109" w:author="Huawei" w:date="2022-03-03T10:01:00Z">
        <w:r>
          <w:t xml:space="preserve">        ms10240                             </w:t>
        </w:r>
        <w:r w:rsidRPr="00FF0FA5">
          <w:t>INTEGER</w:t>
        </w:r>
        <w:r>
          <w:t>(0..10239)</w:t>
        </w:r>
      </w:ins>
    </w:p>
    <w:p w14:paraId="121D11C7" w14:textId="77777777" w:rsidR="00FF0FA5" w:rsidRDefault="00FF0FA5" w:rsidP="00FF0FA5">
      <w:pPr>
        <w:pStyle w:val="PL"/>
        <w:rPr>
          <w:ins w:id="4110" w:author="Huawei" w:date="2022-03-03T10:01:00Z"/>
        </w:rPr>
      </w:pPr>
      <w:ins w:id="4111" w:author="Huawei" w:date="2022-03-03T10:01:00Z">
        <w:r>
          <w:t xml:space="preserve">    },</w:t>
        </w:r>
      </w:ins>
    </w:p>
    <w:p w14:paraId="003FAA4E" w14:textId="4E128C5A" w:rsidR="00FF0FA5" w:rsidRDefault="00FF0FA5" w:rsidP="00FF0FA5">
      <w:pPr>
        <w:pStyle w:val="PL"/>
        <w:rPr>
          <w:ins w:id="4112" w:author="Huawei" w:date="2022-03-03T10:01:00Z"/>
        </w:rPr>
      </w:pPr>
      <w:ins w:id="4113"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114" w:author="Huawei" w:date="2022-03-03T10:01:00Z"/>
        </w:rPr>
      </w:pPr>
    </w:p>
    <w:p w14:paraId="3AC548EC" w14:textId="77777777" w:rsidR="00FF0FA5" w:rsidRDefault="00FF0FA5" w:rsidP="00FF0FA5">
      <w:pPr>
        <w:pStyle w:val="PL"/>
        <w:rPr>
          <w:ins w:id="4115" w:author="Huawei" w:date="2022-03-03T10:01:00Z"/>
        </w:rPr>
      </w:pPr>
      <w:ins w:id="4116" w:author="Huawei" w:date="2022-03-03T10:01:00Z">
        <w:r>
          <w:t>}</w:t>
        </w:r>
      </w:ins>
    </w:p>
    <w:p w14:paraId="3D8B5B01" w14:textId="77777777" w:rsidR="00FF0FA5" w:rsidRDefault="00FF0FA5" w:rsidP="00FF0FA5">
      <w:pPr>
        <w:pStyle w:val="PL"/>
        <w:rPr>
          <w:ins w:id="4117" w:author="Huawei" w:date="2022-03-03T10:01:00Z"/>
        </w:rPr>
      </w:pPr>
    </w:p>
    <w:p w14:paraId="262F03F7" w14:textId="77777777" w:rsidR="00FF0FA5" w:rsidRPr="00FF0FA5" w:rsidRDefault="00FF0FA5" w:rsidP="00FF0FA5">
      <w:pPr>
        <w:pStyle w:val="PL"/>
        <w:rPr>
          <w:ins w:id="4118" w:author="Huawei" w:date="2022-03-03T10:01:00Z"/>
        </w:rPr>
      </w:pPr>
      <w:ins w:id="4119" w:author="Huawei" w:date="2022-03-03T10:01:00Z">
        <w:r w:rsidRPr="00FF0FA5">
          <w:t>-- TAG-DRX-CONFIGPTM-STOP</w:t>
        </w:r>
      </w:ins>
    </w:p>
    <w:p w14:paraId="74B7E2F5" w14:textId="77777777" w:rsidR="00FF0FA5" w:rsidRPr="00FF0FA5" w:rsidRDefault="00FF0FA5" w:rsidP="00FF0FA5">
      <w:pPr>
        <w:pStyle w:val="PL"/>
        <w:rPr>
          <w:ins w:id="4120" w:author="Huawei" w:date="2022-03-03T10:01:00Z"/>
        </w:rPr>
      </w:pPr>
      <w:ins w:id="4121" w:author="Huawei" w:date="2022-03-03T10:01:00Z">
        <w:r w:rsidRPr="00FF0FA5">
          <w:t>-- ASN1STOP</w:t>
        </w:r>
      </w:ins>
    </w:p>
    <w:p w14:paraId="4D8AD51A" w14:textId="77777777" w:rsidR="00FF0FA5" w:rsidRDefault="00FF0FA5" w:rsidP="00FF0FA5">
      <w:pPr>
        <w:rPr>
          <w:ins w:id="4122" w:author="Huawei" w:date="2022-03-03T10:01:00Z"/>
        </w:rPr>
      </w:pPr>
    </w:p>
    <w:p w14:paraId="36E9C46C" w14:textId="75472D1E" w:rsidR="00FF0FA5" w:rsidDel="00BA4EA5" w:rsidRDefault="00FF0FA5" w:rsidP="00FF0FA5">
      <w:pPr>
        <w:pStyle w:val="EditorsNote"/>
        <w:rPr>
          <w:ins w:id="4123" w:author="Huawei" w:date="2022-03-03T10:01:00Z"/>
          <w:del w:id="4124" w:author="RAN2-117 update" w:date="2022-03-03T20:00:00Z"/>
        </w:rPr>
      </w:pPr>
      <w:ins w:id="4125" w:author="Huawei" w:date="2022-03-03T10:01:00Z">
        <w:del w:id="4126"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127" w:author="Huawei" w:date="2022-03-03T10:01:00Z"/>
          <w:del w:id="4128" w:author="RAN2-117 update" w:date="2022-03-03T20:00:00Z"/>
        </w:rPr>
      </w:pPr>
      <w:ins w:id="4129" w:author="Huawei" w:date="2022-03-03T10:01:00Z">
        <w:del w:id="4130"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13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1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133" w:author="Huawei" w:date="2022-03-03T10:01:00Z"/>
                <w:b w:val="0"/>
                <w:szCs w:val="22"/>
                <w:lang w:eastAsia="sv-SE"/>
              </w:rPr>
            </w:pPr>
            <w:ins w:id="4134" w:author="Huawei" w:date="2022-03-03T10:01: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1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136" w:author="Huawei" w:date="2022-03-03T10:01:00Z"/>
                <w:szCs w:val="22"/>
                <w:lang w:eastAsia="sv-SE"/>
              </w:rPr>
            </w:pPr>
            <w:proofErr w:type="spellStart"/>
            <w:ins w:id="4137" w:author="Huawei" w:date="2022-03-03T10:01:00Z">
              <w:r>
                <w:rPr>
                  <w:b/>
                  <w:i/>
                  <w:szCs w:val="22"/>
                  <w:lang w:eastAsia="sv-SE"/>
                </w:rPr>
                <w:t>drx</w:t>
              </w:r>
              <w:proofErr w:type="spellEnd"/>
              <w:r>
                <w:rPr>
                  <w:b/>
                  <w:i/>
                  <w:szCs w:val="22"/>
                  <w:lang w:eastAsia="sv-SE"/>
                </w:rPr>
                <w:t>-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138" w:author="Huawei" w:date="2022-03-03T10:01:00Z"/>
                <w:szCs w:val="22"/>
                <w:lang w:eastAsia="sv-SE"/>
              </w:rPr>
            </w:pPr>
            <w:ins w:id="4139"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1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141" w:author="Huawei" w:date="2022-03-03T10:01:00Z"/>
                <w:szCs w:val="22"/>
                <w:lang w:eastAsia="sv-SE"/>
              </w:rPr>
            </w:pPr>
            <w:proofErr w:type="spellStart"/>
            <w:ins w:id="4142" w:author="Huawei" w:date="2022-03-03T10:01:00Z">
              <w:r>
                <w:rPr>
                  <w:b/>
                  <w:i/>
                  <w:szCs w:val="22"/>
                  <w:lang w:eastAsia="sv-SE"/>
                </w:rPr>
                <w:t>drx-</w:t>
              </w:r>
              <w:r w:rsidRPr="00EF3B52">
                <w:rPr>
                  <w:b/>
                  <w:bCs/>
                  <w:i/>
                  <w:iCs/>
                  <w:lang w:eastAsia="en-GB"/>
                </w:rPr>
                <w:t>InactivityTimerPTM</w:t>
              </w:r>
              <w:proofErr w:type="spellEnd"/>
            </w:ins>
          </w:p>
          <w:p w14:paraId="5EA6920F" w14:textId="77777777" w:rsidR="00FF0FA5" w:rsidRDefault="00FF0FA5" w:rsidP="00EF3B52">
            <w:pPr>
              <w:pStyle w:val="TAL"/>
              <w:rPr>
                <w:ins w:id="4143" w:author="Huawei" w:date="2022-03-03T10:01:00Z"/>
                <w:szCs w:val="22"/>
                <w:lang w:eastAsia="sv-SE"/>
              </w:rPr>
            </w:pPr>
            <w:ins w:id="4144" w:author="Huawei" w:date="2022-03-03T10:01:00Z">
              <w:r>
                <w:rPr>
                  <w:szCs w:val="22"/>
                  <w:lang w:eastAsia="sv-SE"/>
                </w:rPr>
                <w:t xml:space="preserve">Value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FF0FA5" w14:paraId="7B4F3B40" w14:textId="77777777" w:rsidTr="00833B93">
        <w:trPr>
          <w:ins w:id="414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146" w:author="Huawei" w:date="2022-03-03T10:01:00Z"/>
                <w:szCs w:val="22"/>
                <w:lang w:eastAsia="sv-SE"/>
              </w:rPr>
            </w:pPr>
            <w:proofErr w:type="spellStart"/>
            <w:ins w:id="4147" w:author="Huawei" w:date="2022-03-03T10:01:00Z">
              <w:r>
                <w:rPr>
                  <w:b/>
                  <w:i/>
                  <w:szCs w:val="22"/>
                  <w:lang w:eastAsia="sv-SE"/>
                </w:rPr>
                <w:t>drx-</w:t>
              </w:r>
              <w:r w:rsidRPr="00EF3B52">
                <w:rPr>
                  <w:b/>
                  <w:bCs/>
                  <w:i/>
                  <w:iCs/>
                  <w:lang w:eastAsia="en-GB"/>
                </w:rPr>
                <w:t>LongCycleStartOffsetPTM</w:t>
              </w:r>
              <w:proofErr w:type="spellEnd"/>
            </w:ins>
          </w:p>
          <w:p w14:paraId="2A82E9C7" w14:textId="77777777" w:rsidR="00FF0FA5" w:rsidRDefault="00FF0FA5" w:rsidP="00EF3B52">
            <w:pPr>
              <w:pStyle w:val="TAL"/>
              <w:rPr>
                <w:ins w:id="4148" w:author="Huawei" w:date="2022-03-03T10:01:00Z"/>
                <w:szCs w:val="22"/>
                <w:lang w:eastAsia="sv-SE"/>
              </w:rPr>
            </w:pPr>
            <w:proofErr w:type="spellStart"/>
            <w:ins w:id="4149" w:author="Huawei" w:date="2022-03-03T10:01:00Z">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sidRPr="00EF3B52">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w:t>
              </w:r>
              <w:proofErr w:type="spellEnd"/>
              <w:r>
                <w:rPr>
                  <w:i/>
                  <w:lang w:eastAsia="sv-SE"/>
                </w:rPr>
                <w:t>-</w:t>
              </w:r>
              <w:proofErr w:type="spellStart"/>
              <w:r>
                <w:rPr>
                  <w:i/>
                  <w:lang w:eastAsia="sv-SE"/>
                </w:rPr>
                <w:t>ShortCycle</w:t>
              </w:r>
              <w:proofErr w:type="spellEnd"/>
              <w:r>
                <w:rPr>
                  <w:i/>
                  <w:lang w:eastAsia="sv-SE"/>
                </w:rPr>
                <w:t>-PTM</w:t>
              </w:r>
              <w:r>
                <w:rPr>
                  <w:szCs w:val="22"/>
                  <w:lang w:eastAsia="sv-SE"/>
                </w:rPr>
                <w:t xml:space="preserve"> is configured, the value of </w:t>
              </w: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shall be a multiple of the </w:t>
              </w:r>
              <w:proofErr w:type="spellStart"/>
              <w:r>
                <w:rPr>
                  <w:i/>
                  <w:lang w:eastAsia="sv-SE"/>
                </w:rPr>
                <w:t>drx</w:t>
              </w:r>
              <w:proofErr w:type="spellEnd"/>
              <w:r>
                <w:rPr>
                  <w:i/>
                  <w:lang w:eastAsia="sv-SE"/>
                </w:rPr>
                <w:t>-</w:t>
              </w:r>
              <w:proofErr w:type="spellStart"/>
              <w:r>
                <w:rPr>
                  <w:i/>
                  <w:lang w:eastAsia="sv-SE"/>
                </w:rPr>
                <w:t>ShortCycle</w:t>
              </w:r>
              <w:proofErr w:type="spellEnd"/>
              <w:r>
                <w:rPr>
                  <w:i/>
                  <w:lang w:eastAsia="sv-SE"/>
                </w:rPr>
                <w:t>-PTM</w:t>
              </w:r>
              <w:r>
                <w:rPr>
                  <w:szCs w:val="22"/>
                  <w:lang w:eastAsia="sv-SE"/>
                </w:rPr>
                <w:t xml:space="preserve"> value.</w:t>
              </w:r>
            </w:ins>
          </w:p>
        </w:tc>
      </w:tr>
      <w:tr w:rsidR="00FF0FA5" w14:paraId="6A1CA5CC" w14:textId="77777777" w:rsidTr="00833B93">
        <w:trPr>
          <w:ins w:id="415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151" w:author="Huawei" w:date="2022-03-03T10:01:00Z"/>
                <w:szCs w:val="22"/>
                <w:lang w:eastAsia="sv-SE"/>
              </w:rPr>
            </w:pPr>
            <w:proofErr w:type="spellStart"/>
            <w:ins w:id="4152" w:author="Huawei" w:date="2022-03-03T10:01:00Z">
              <w:r>
                <w:rPr>
                  <w:b/>
                  <w:i/>
                  <w:szCs w:val="22"/>
                  <w:lang w:eastAsia="sv-SE"/>
                </w:rPr>
                <w:t>drx-</w:t>
              </w:r>
              <w:r w:rsidRPr="00EF3B52">
                <w:rPr>
                  <w:b/>
                  <w:bCs/>
                  <w:i/>
                  <w:iCs/>
                  <w:lang w:eastAsia="en-GB"/>
                </w:rPr>
                <w:t>onDurationTimerPTM</w:t>
              </w:r>
              <w:proofErr w:type="spellEnd"/>
            </w:ins>
          </w:p>
          <w:p w14:paraId="200E92A6" w14:textId="77777777" w:rsidR="00FF0FA5" w:rsidRDefault="00FF0FA5" w:rsidP="00EF3B52">
            <w:pPr>
              <w:pStyle w:val="TAL"/>
              <w:rPr>
                <w:ins w:id="4153" w:author="Huawei" w:date="2022-03-03T10:01:00Z"/>
                <w:szCs w:val="22"/>
                <w:lang w:eastAsia="sv-SE"/>
              </w:rPr>
            </w:pPr>
            <w:ins w:id="4154" w:author="Huawei" w:date="2022-03-03T10:01:00Z">
              <w:r>
                <w:rPr>
                  <w:szCs w:val="22"/>
                  <w:lang w:eastAsia="sv-SE"/>
                </w:rPr>
                <w:t xml:space="preserve">Value in </w:t>
              </w:r>
              <w:r w:rsidRPr="00EF3B52">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FF0FA5" w14:paraId="10BE1635" w14:textId="77777777" w:rsidTr="00833B93">
        <w:trPr>
          <w:ins w:id="41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156" w:author="Huawei" w:date="2022-03-03T10:01:00Z"/>
                <w:szCs w:val="22"/>
                <w:lang w:eastAsia="sv-SE"/>
              </w:rPr>
            </w:pPr>
            <w:proofErr w:type="spellStart"/>
            <w:ins w:id="4157" w:author="Huawei" w:date="2022-03-03T10:01:00Z">
              <w:r>
                <w:rPr>
                  <w:b/>
                  <w:i/>
                  <w:szCs w:val="22"/>
                  <w:lang w:eastAsia="sv-SE"/>
                </w:rPr>
                <w:t>drx</w:t>
              </w:r>
              <w:proofErr w:type="spellEnd"/>
              <w:r>
                <w:rPr>
                  <w:b/>
                  <w:i/>
                  <w:szCs w:val="22"/>
                  <w:lang w:eastAsia="sv-SE"/>
                </w:rPr>
                <w:t>-</w:t>
              </w:r>
              <w:proofErr w:type="spellStart"/>
              <w:r w:rsidRPr="00EF3B52">
                <w:rPr>
                  <w:b/>
                  <w:bCs/>
                  <w:i/>
                  <w:iCs/>
                  <w:lang w:eastAsia="en-GB"/>
                </w:rPr>
                <w:t>RetransmissionTimer</w:t>
              </w:r>
              <w:proofErr w:type="spellEnd"/>
              <w:r>
                <w:rPr>
                  <w:b/>
                  <w:i/>
                  <w:szCs w:val="22"/>
                  <w:lang w:eastAsia="sv-SE"/>
                </w:rPr>
                <w:t>-DL-PTM</w:t>
              </w:r>
            </w:ins>
          </w:p>
          <w:p w14:paraId="7E6F5934" w14:textId="77777777" w:rsidR="00FF0FA5" w:rsidRDefault="00FF0FA5" w:rsidP="00EF3B52">
            <w:pPr>
              <w:pStyle w:val="TAL"/>
              <w:rPr>
                <w:ins w:id="4158" w:author="Huawei" w:date="2022-03-03T10:01:00Z"/>
                <w:szCs w:val="22"/>
                <w:lang w:eastAsia="sv-SE"/>
              </w:rPr>
            </w:pPr>
            <w:ins w:id="4159"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1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161" w:author="Huawei" w:date="2022-03-03T10:01:00Z"/>
                <w:szCs w:val="22"/>
                <w:lang w:eastAsia="sv-SE"/>
              </w:rPr>
            </w:pPr>
            <w:proofErr w:type="spellStart"/>
            <w:ins w:id="4162" w:author="Huawei" w:date="2022-03-03T10:01:00Z">
              <w:r>
                <w:rPr>
                  <w:b/>
                  <w:i/>
                  <w:szCs w:val="22"/>
                  <w:lang w:eastAsia="sv-SE"/>
                </w:rPr>
                <w:t>drx-</w:t>
              </w:r>
              <w:r w:rsidRPr="00EF3B52">
                <w:rPr>
                  <w:b/>
                  <w:bCs/>
                  <w:i/>
                  <w:iCs/>
                  <w:lang w:eastAsia="en-GB"/>
                </w:rPr>
                <w:t>SlotOffsetPTM</w:t>
              </w:r>
              <w:proofErr w:type="spellEnd"/>
            </w:ins>
          </w:p>
          <w:p w14:paraId="6669BE05" w14:textId="77777777" w:rsidR="00FF0FA5" w:rsidRDefault="00FF0FA5" w:rsidP="00EF3B52">
            <w:pPr>
              <w:pStyle w:val="TAL"/>
              <w:rPr>
                <w:ins w:id="4163" w:author="Huawei" w:date="2022-03-03T10:01:00Z"/>
                <w:szCs w:val="22"/>
                <w:lang w:eastAsia="sv-SE"/>
              </w:rPr>
            </w:pPr>
            <w:ins w:id="4164" w:author="Huawei" w:date="2022-03-03T10:01:00Z">
              <w:r w:rsidRPr="00EF3B52">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ins>
          </w:p>
        </w:tc>
      </w:tr>
    </w:tbl>
    <w:p w14:paraId="31D36DCA" w14:textId="77777777" w:rsidR="00FF0FA5" w:rsidRDefault="00FF0FA5" w:rsidP="00FF0FA5">
      <w:pPr>
        <w:rPr>
          <w:ins w:id="4165"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166"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167" w:author="Huawei" w:date="2022-03-03T10:01:00Z"/>
                <w:lang w:eastAsia="sv-SE"/>
              </w:rPr>
            </w:pPr>
            <w:ins w:id="4168"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169" w:author="Huawei" w:date="2022-03-03T10:01:00Z"/>
                <w:lang w:eastAsia="sv-SE"/>
              </w:rPr>
            </w:pPr>
            <w:ins w:id="4170" w:author="Huawei" w:date="2022-03-03T10:01:00Z">
              <w:r>
                <w:rPr>
                  <w:lang w:eastAsia="sv-SE"/>
                </w:rPr>
                <w:t>Explanation</w:t>
              </w:r>
            </w:ins>
          </w:p>
        </w:tc>
      </w:tr>
      <w:tr w:rsidR="00FF0FA5" w14:paraId="49996AA0" w14:textId="77777777" w:rsidTr="00833B93">
        <w:trPr>
          <w:ins w:id="4171"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172" w:author="Huawei" w:date="2022-03-03T10:01:00Z"/>
                <w:i/>
                <w:lang w:eastAsia="sv-SE"/>
              </w:rPr>
            </w:pPr>
            <w:proofErr w:type="spellStart"/>
            <w:ins w:id="4173" w:author="Huawei" w:date="2022-03-03T10:01:00Z">
              <w:r>
                <w:rPr>
                  <w:i/>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174" w:author="Huawei" w:date="2022-03-03T10:01:00Z"/>
                <w:rFonts w:cs="Arial"/>
                <w:szCs w:val="18"/>
                <w:lang w:eastAsia="sv-SE"/>
              </w:rPr>
            </w:pPr>
            <w:ins w:id="4175"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176" w:author="Huawei" w:date="2022-03-03T10:01:00Z"/>
          <w:lang w:eastAsia="ja-JP"/>
        </w:rPr>
      </w:pPr>
    </w:p>
    <w:p w14:paraId="2AA60145" w14:textId="77777777" w:rsidR="006862C8" w:rsidRDefault="006862C8" w:rsidP="006862C8">
      <w:pPr>
        <w:pStyle w:val="Heading4"/>
        <w:rPr>
          <w:ins w:id="4177" w:author="Huawei" w:date="2022-03-03T10:01:00Z"/>
        </w:rPr>
      </w:pPr>
      <w:ins w:id="4178" w:author="Huawei" w:date="2022-03-03T10:01:00Z">
        <w:r>
          <w:t>–</w:t>
        </w:r>
        <w:r>
          <w:tab/>
        </w:r>
        <w:r>
          <w:rPr>
            <w:i/>
          </w:rPr>
          <w:t>MBS-</w:t>
        </w:r>
        <w:proofErr w:type="spellStart"/>
        <w:r w:rsidRPr="006862C8">
          <w:rPr>
            <w:i/>
            <w:iCs/>
          </w:rPr>
          <w:t>NeighbourCellList</w:t>
        </w:r>
        <w:proofErr w:type="spellEnd"/>
      </w:ins>
    </w:p>
    <w:p w14:paraId="3D8B6C90" w14:textId="77777777" w:rsidR="006862C8" w:rsidRDefault="006862C8" w:rsidP="006862C8">
      <w:pPr>
        <w:rPr>
          <w:ins w:id="4179" w:author="Huawei" w:date="2022-03-03T10:01:00Z"/>
          <w:rFonts w:eastAsiaTheme="minorEastAsia"/>
          <w:lang w:eastAsia="zh-CN"/>
        </w:rPr>
      </w:pPr>
      <w:ins w:id="4180" w:author="Huawei" w:date="2022-03-03T10:01:00Z">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181" w:author="Huawei" w:date="2022-03-03T10:01:00Z"/>
        </w:rPr>
      </w:pPr>
      <w:ins w:id="4182" w:author="Huawei" w:date="2022-03-03T10:01:00Z">
        <w:r>
          <w:t>-- ASN1START</w:t>
        </w:r>
      </w:ins>
    </w:p>
    <w:p w14:paraId="67DD2EAF" w14:textId="77777777" w:rsidR="006862C8" w:rsidRPr="006862C8" w:rsidRDefault="006862C8" w:rsidP="006862C8">
      <w:pPr>
        <w:pStyle w:val="PL"/>
        <w:rPr>
          <w:ins w:id="4183" w:author="Huawei" w:date="2022-03-03T10:01:00Z"/>
        </w:rPr>
      </w:pPr>
      <w:ins w:id="4184" w:author="Huawei" w:date="2022-03-03T10:01:00Z">
        <w:r w:rsidRPr="006862C8">
          <w:t>-- TAG-MBS-NEIGHBOURCELLLIST-START</w:t>
        </w:r>
      </w:ins>
    </w:p>
    <w:p w14:paraId="2B54D6E7" w14:textId="77777777" w:rsidR="006862C8" w:rsidRDefault="006862C8" w:rsidP="006862C8">
      <w:pPr>
        <w:pStyle w:val="PL"/>
        <w:rPr>
          <w:ins w:id="4185" w:author="Huawei" w:date="2022-03-03T10:01:00Z"/>
        </w:rPr>
      </w:pPr>
    </w:p>
    <w:p w14:paraId="70C521E6" w14:textId="77777777" w:rsidR="006862C8" w:rsidRDefault="006862C8" w:rsidP="006862C8">
      <w:pPr>
        <w:pStyle w:val="PL"/>
        <w:rPr>
          <w:ins w:id="4186" w:author="Huawei" w:date="2022-03-03T10:01:00Z"/>
        </w:rPr>
      </w:pPr>
      <w:ins w:id="4187" w:author="Huawei" w:date="2022-03-03T10:01:00Z">
        <w:r>
          <w:t>MBS-NeighbourCellList-r17 ::=       SEQUENCE (SIZE (0..maxNeighCell-MBS-r17)) OF PCI-ARFCN-r17</w:t>
        </w:r>
      </w:ins>
    </w:p>
    <w:p w14:paraId="55B2676B" w14:textId="77777777" w:rsidR="006862C8" w:rsidRDefault="006862C8" w:rsidP="006862C8">
      <w:pPr>
        <w:pStyle w:val="PL"/>
        <w:rPr>
          <w:ins w:id="4188" w:author="Huawei" w:date="2022-03-03T10:01:00Z"/>
        </w:rPr>
      </w:pPr>
    </w:p>
    <w:p w14:paraId="38365F3E" w14:textId="77777777" w:rsidR="006862C8" w:rsidRDefault="006862C8" w:rsidP="006862C8">
      <w:pPr>
        <w:pStyle w:val="PL"/>
        <w:rPr>
          <w:ins w:id="4189" w:author="Huawei" w:date="2022-03-03T10:01:00Z"/>
        </w:rPr>
      </w:pPr>
      <w:ins w:id="4190" w:author="Huawei" w:date="2022-03-03T10:01:00Z">
        <w:r>
          <w:t>PCI-ARFCN-r17 ::=                   SEQUENCE {</w:t>
        </w:r>
      </w:ins>
    </w:p>
    <w:p w14:paraId="18F0B288" w14:textId="77777777" w:rsidR="006862C8" w:rsidRDefault="006862C8" w:rsidP="006862C8">
      <w:pPr>
        <w:pStyle w:val="PL"/>
        <w:rPr>
          <w:ins w:id="4191" w:author="Huawei" w:date="2022-03-03T10:01:00Z"/>
        </w:rPr>
      </w:pPr>
      <w:ins w:id="4192" w:author="Huawei" w:date="2022-03-03T10:01:00Z">
        <w:r>
          <w:t xml:space="preserve">    physCellId-r17                    PhysCellId,</w:t>
        </w:r>
      </w:ins>
    </w:p>
    <w:p w14:paraId="64FDB92F" w14:textId="6FCD090E" w:rsidR="006862C8" w:rsidRDefault="006862C8" w:rsidP="006862C8">
      <w:pPr>
        <w:pStyle w:val="PL"/>
        <w:rPr>
          <w:ins w:id="4193" w:author="Huawei" w:date="2022-03-03T10:01:00Z"/>
        </w:rPr>
      </w:pPr>
      <w:ins w:id="4194"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195" w:author="Huawei" w:date="2022-03-03T10:01:00Z"/>
        </w:rPr>
      </w:pPr>
      <w:ins w:id="4196" w:author="Huawei" w:date="2022-03-03T10:01:00Z">
        <w:r>
          <w:t>}</w:t>
        </w:r>
      </w:ins>
    </w:p>
    <w:p w14:paraId="0EB2D6A2" w14:textId="77777777" w:rsidR="006862C8" w:rsidRDefault="006862C8" w:rsidP="006862C8">
      <w:pPr>
        <w:pStyle w:val="PL"/>
        <w:rPr>
          <w:ins w:id="4197" w:author="Huawei" w:date="2022-03-03T10:01:00Z"/>
        </w:rPr>
      </w:pPr>
    </w:p>
    <w:p w14:paraId="7DE0B6AD" w14:textId="77777777" w:rsidR="006862C8" w:rsidRPr="006862C8" w:rsidRDefault="006862C8" w:rsidP="006862C8">
      <w:pPr>
        <w:pStyle w:val="PL"/>
        <w:rPr>
          <w:ins w:id="4198" w:author="Huawei" w:date="2022-03-03T10:01:00Z"/>
        </w:rPr>
      </w:pPr>
      <w:ins w:id="4199" w:author="Huawei" w:date="2022-03-03T10:01:00Z">
        <w:r w:rsidRPr="006862C8">
          <w:t>-- TAG-MBS-NEIGHBOURCELLLIST-STOP</w:t>
        </w:r>
      </w:ins>
    </w:p>
    <w:p w14:paraId="30CD0309" w14:textId="77777777" w:rsidR="006862C8" w:rsidRDefault="006862C8" w:rsidP="006862C8">
      <w:pPr>
        <w:pStyle w:val="PL"/>
        <w:rPr>
          <w:ins w:id="4200" w:author="Huawei" w:date="2022-03-03T10:01:00Z"/>
        </w:rPr>
      </w:pPr>
      <w:ins w:id="4201" w:author="Huawei" w:date="2022-03-03T10:01:00Z">
        <w:r>
          <w:t>-- ASN1STOP</w:t>
        </w:r>
      </w:ins>
    </w:p>
    <w:p w14:paraId="43FA313C" w14:textId="77777777" w:rsidR="006862C8" w:rsidRDefault="006862C8" w:rsidP="006862C8">
      <w:pPr>
        <w:rPr>
          <w:ins w:id="4202"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203" w:author="Huawei" w:date="2022-03-03T10:01:00Z"/>
        </w:trPr>
        <w:tc>
          <w:tcPr>
            <w:tcW w:w="14017" w:type="dxa"/>
          </w:tcPr>
          <w:p w14:paraId="703F90C7" w14:textId="77777777" w:rsidR="006862C8" w:rsidRDefault="006862C8" w:rsidP="006862C8">
            <w:pPr>
              <w:pStyle w:val="TAH"/>
              <w:rPr>
                <w:ins w:id="4204" w:author="Huawei" w:date="2022-03-03T10:01:00Z"/>
                <w:b w:val="0"/>
                <w:lang w:eastAsia="en-GB"/>
              </w:rPr>
            </w:pPr>
            <w:ins w:id="4205" w:author="Huawei" w:date="2022-03-03T10:01:00Z">
              <w:r>
                <w:rPr>
                  <w:i/>
                  <w:iCs/>
                  <w:lang w:eastAsia="en-GB"/>
                </w:rPr>
                <w:t>MBS-</w:t>
              </w:r>
              <w:proofErr w:type="spellStart"/>
              <w:r w:rsidRPr="006862C8">
                <w:rPr>
                  <w:i/>
                  <w:szCs w:val="22"/>
                  <w:lang w:eastAsia="sv-SE"/>
                </w:rPr>
                <w:t>NeighbourCellList</w:t>
              </w:r>
              <w:proofErr w:type="spellEnd"/>
              <w:r>
                <w:rPr>
                  <w:iCs/>
                  <w:lang w:eastAsia="en-GB"/>
                </w:rPr>
                <w:t xml:space="preserve"> field description</w:t>
              </w:r>
            </w:ins>
          </w:p>
        </w:tc>
      </w:tr>
      <w:tr w:rsidR="006862C8" w14:paraId="1F2EC5E2" w14:textId="77777777" w:rsidTr="006862C8">
        <w:trPr>
          <w:cantSplit/>
          <w:ins w:id="4206"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207" w:author="Huawei" w:date="2022-03-03T10:01:00Z"/>
                <w:b/>
                <w:bCs/>
                <w:i/>
                <w:lang w:eastAsia="en-GB"/>
              </w:rPr>
            </w:pPr>
            <w:proofErr w:type="spellStart"/>
            <w:ins w:id="4208" w:author="Huawei" w:date="2022-03-03T10:01:00Z">
              <w:r w:rsidRPr="006862C8">
                <w:rPr>
                  <w:b/>
                  <w:bCs/>
                  <w:i/>
                  <w:iCs/>
                  <w:lang w:eastAsia="en-GB"/>
                </w:rPr>
                <w:t>carrierFreq</w:t>
              </w:r>
              <w:proofErr w:type="spellEnd"/>
            </w:ins>
          </w:p>
          <w:p w14:paraId="2C67A4EC" w14:textId="77777777" w:rsidR="006862C8" w:rsidRDefault="006862C8" w:rsidP="006862C8">
            <w:pPr>
              <w:pStyle w:val="TAL"/>
              <w:rPr>
                <w:ins w:id="4209" w:author="Huawei" w:date="2022-03-03T10:01:00Z"/>
                <w:b/>
                <w:bCs/>
                <w:i/>
                <w:lang w:eastAsia="zh-CN"/>
              </w:rPr>
            </w:pPr>
            <w:ins w:id="4210"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211" w:author="Huawei" w:date="2022-03-03T10:01:00Z"/>
          <w:iCs/>
        </w:rPr>
      </w:pPr>
    </w:p>
    <w:p w14:paraId="4F3E789D" w14:textId="77777777" w:rsidR="006862C8" w:rsidRDefault="006862C8" w:rsidP="00FF0FA5">
      <w:pPr>
        <w:pStyle w:val="3GPPNormalText"/>
        <w:rPr>
          <w:ins w:id="4212" w:author="Huawei" w:date="2022-03-03T10:01:00Z"/>
          <w:lang w:eastAsia="ja-JP"/>
        </w:rPr>
      </w:pPr>
    </w:p>
    <w:p w14:paraId="2C8D230C" w14:textId="77777777" w:rsidR="008E0C0C" w:rsidRDefault="008E0C0C" w:rsidP="008E0C0C">
      <w:pPr>
        <w:pStyle w:val="Heading4"/>
        <w:rPr>
          <w:ins w:id="4213" w:author="Huawei" w:date="2022-03-03T10:01:00Z"/>
        </w:rPr>
      </w:pPr>
      <w:ins w:id="4214" w:author="Huawei" w:date="2022-03-03T10:01:00Z">
        <w:r>
          <w:lastRenderedPageBreak/>
          <w:t>–</w:t>
        </w:r>
        <w:r>
          <w:tab/>
        </w:r>
        <w:r>
          <w:rPr>
            <w:i/>
          </w:rPr>
          <w:t>MBS</w:t>
        </w:r>
        <w:r w:rsidRPr="00E85E6F">
          <w:rPr>
            <w:i/>
          </w:rPr>
          <w:t>-</w:t>
        </w:r>
        <w:proofErr w:type="spellStart"/>
        <w:r w:rsidRPr="008E0C0C">
          <w:rPr>
            <w:i/>
            <w:iCs/>
          </w:rPr>
          <w:t>ServiceList</w:t>
        </w:r>
        <w:proofErr w:type="spellEnd"/>
      </w:ins>
    </w:p>
    <w:p w14:paraId="3D8651CF" w14:textId="77777777" w:rsidR="008E0C0C" w:rsidRDefault="008E0C0C" w:rsidP="008E0C0C">
      <w:pPr>
        <w:rPr>
          <w:ins w:id="4215" w:author="Huawei" w:date="2022-03-03T10:01:00Z"/>
        </w:rPr>
      </w:pPr>
      <w:ins w:id="4216" w:author="Huawei" w:date="2022-03-03T10:01:00Z">
        <w:r>
          <w:t xml:space="preserve">The IE </w:t>
        </w:r>
        <w:r>
          <w:rPr>
            <w:i/>
            <w:lang w:eastAsia="zh-CN"/>
          </w:rPr>
          <w:t>MBS-</w:t>
        </w:r>
        <w:r w:rsidRPr="00E85E6F">
          <w:t xml:space="preserve"> </w:t>
        </w:r>
        <w:proofErr w:type="spellStart"/>
        <w:r w:rsidRPr="00E85E6F">
          <w:rPr>
            <w:i/>
            <w:lang w:eastAsia="zh-CN"/>
          </w:rPr>
          <w:t>ServiceList</w:t>
        </w:r>
        <w:proofErr w:type="spellEnd"/>
        <w:r>
          <w:t xml:space="preserve"> is used to inform the network of the MBS services that the UE is receiving or interested to receive.</w:t>
        </w:r>
      </w:ins>
    </w:p>
    <w:p w14:paraId="64FD52DB" w14:textId="77777777" w:rsidR="008E0C0C" w:rsidRDefault="008E0C0C" w:rsidP="008E0C0C">
      <w:pPr>
        <w:pStyle w:val="TH"/>
        <w:rPr>
          <w:ins w:id="4217" w:author="Huawei" w:date="2022-03-03T10:01:00Z"/>
          <w:bCs/>
          <w:i/>
          <w:iCs/>
        </w:rPr>
      </w:pPr>
      <w:ins w:id="4218" w:author="Huawei" w:date="2022-03-03T10:01:00Z">
        <w:r>
          <w:rPr>
            <w:bCs/>
            <w:i/>
            <w:iCs/>
            <w:lang w:eastAsia="zh-CN"/>
          </w:rPr>
          <w:t>MBS-</w:t>
        </w:r>
        <w:proofErr w:type="spellStart"/>
        <w:r w:rsidRPr="008E0C0C">
          <w:rPr>
            <w:i/>
          </w:rPr>
          <w:t>ServiceList</w:t>
        </w:r>
        <w:proofErr w:type="spellEnd"/>
        <w:r>
          <w:rPr>
            <w:bCs/>
            <w:i/>
            <w:iCs/>
          </w:rPr>
          <w:t xml:space="preserve"> </w:t>
        </w:r>
        <w:r>
          <w:t>information element</w:t>
        </w:r>
      </w:ins>
    </w:p>
    <w:p w14:paraId="65608189" w14:textId="77777777" w:rsidR="008E0C0C" w:rsidRDefault="008E0C0C" w:rsidP="008E0C0C">
      <w:pPr>
        <w:pStyle w:val="PL"/>
        <w:rPr>
          <w:ins w:id="4219" w:author="Huawei" w:date="2022-03-03T10:01:00Z"/>
        </w:rPr>
      </w:pPr>
      <w:ins w:id="4220" w:author="Huawei" w:date="2022-03-03T10:01:00Z">
        <w:r>
          <w:t>-- ASN1START</w:t>
        </w:r>
      </w:ins>
    </w:p>
    <w:p w14:paraId="425646C7" w14:textId="77777777" w:rsidR="008E0C0C" w:rsidRDefault="008E0C0C" w:rsidP="008E0C0C">
      <w:pPr>
        <w:pStyle w:val="PL"/>
        <w:rPr>
          <w:ins w:id="4221" w:author="Huawei" w:date="2022-03-03T10:01:00Z"/>
        </w:rPr>
      </w:pPr>
      <w:ins w:id="4222" w:author="Huawei" w:date="2022-03-03T10:01:00Z">
        <w:r>
          <w:t>-- TAG-MBSSERVICELIST-START</w:t>
        </w:r>
      </w:ins>
    </w:p>
    <w:p w14:paraId="2B7ECD68" w14:textId="77777777" w:rsidR="008E0C0C" w:rsidRDefault="008E0C0C" w:rsidP="008E0C0C">
      <w:pPr>
        <w:pStyle w:val="PL"/>
        <w:rPr>
          <w:ins w:id="4223" w:author="Huawei" w:date="2022-03-03T10:01:00Z"/>
        </w:rPr>
      </w:pPr>
    </w:p>
    <w:p w14:paraId="02E60A40" w14:textId="77777777" w:rsidR="008E0C0C" w:rsidRDefault="008E0C0C" w:rsidP="008E0C0C">
      <w:pPr>
        <w:pStyle w:val="PL"/>
        <w:rPr>
          <w:ins w:id="4224" w:author="Huawei" w:date="2022-03-03T10:01:00Z"/>
        </w:rPr>
      </w:pPr>
      <w:ins w:id="4225" w:author="Huawei" w:date="2022-03-03T10:01:00Z">
        <w:r>
          <w:t>MBS-ServiceList-r17 ::=         SEQUENCE (SIZE (0..maxNrofMBS-ServiceListPerUE-r17)) OF MBS-ServiceInfo-r17</w:t>
        </w:r>
      </w:ins>
    </w:p>
    <w:p w14:paraId="4E23F771" w14:textId="77777777" w:rsidR="008E0C0C" w:rsidRDefault="008E0C0C" w:rsidP="008E0C0C">
      <w:pPr>
        <w:pStyle w:val="PL"/>
        <w:rPr>
          <w:ins w:id="4226" w:author="Huawei" w:date="2022-03-03T10:01:00Z"/>
        </w:rPr>
      </w:pPr>
    </w:p>
    <w:p w14:paraId="54D87AC0" w14:textId="77777777" w:rsidR="008E0C0C" w:rsidRDefault="008E0C0C" w:rsidP="008E0C0C">
      <w:pPr>
        <w:pStyle w:val="PL"/>
        <w:rPr>
          <w:ins w:id="4227" w:author="Huawei" w:date="2022-03-03T10:01:00Z"/>
        </w:rPr>
      </w:pPr>
      <w:ins w:id="4228" w:author="Huawei" w:date="2022-03-03T10:01:00Z">
        <w:r>
          <w:t>MBS-ServiceInfo-r17 ::=         SEQUENCE  {</w:t>
        </w:r>
      </w:ins>
    </w:p>
    <w:p w14:paraId="0FE9FA49" w14:textId="1F80CE80" w:rsidR="008E0C0C" w:rsidRDefault="008E0C0C" w:rsidP="008E0C0C">
      <w:pPr>
        <w:pStyle w:val="PL"/>
        <w:rPr>
          <w:ins w:id="4229" w:author="Huawei" w:date="2022-03-03T10:01:00Z"/>
        </w:rPr>
      </w:pPr>
      <w:ins w:id="4230" w:author="Huawei" w:date="2022-03-03T10:01:00Z">
        <w:r>
          <w:tab/>
          <w:t>tmgi-r17                    TMGI-r17</w:t>
        </w:r>
      </w:ins>
    </w:p>
    <w:p w14:paraId="1E337087" w14:textId="77777777" w:rsidR="008E0C0C" w:rsidRDefault="008E0C0C" w:rsidP="008E0C0C">
      <w:pPr>
        <w:pStyle w:val="PL"/>
        <w:rPr>
          <w:ins w:id="4231" w:author="Huawei" w:date="2022-03-03T10:01:00Z"/>
        </w:rPr>
      </w:pPr>
      <w:ins w:id="4232" w:author="Huawei" w:date="2022-03-03T10:01:00Z">
        <w:r>
          <w:t>}</w:t>
        </w:r>
      </w:ins>
    </w:p>
    <w:p w14:paraId="3670B2C0" w14:textId="77777777" w:rsidR="008E0C0C" w:rsidRDefault="008E0C0C" w:rsidP="008E0C0C">
      <w:pPr>
        <w:pStyle w:val="PL"/>
        <w:rPr>
          <w:ins w:id="4233" w:author="Huawei" w:date="2022-03-03T10:01:00Z"/>
        </w:rPr>
      </w:pPr>
    </w:p>
    <w:p w14:paraId="1C864313" w14:textId="77777777" w:rsidR="008E0C0C" w:rsidRDefault="008E0C0C" w:rsidP="008E0C0C">
      <w:pPr>
        <w:pStyle w:val="PL"/>
        <w:rPr>
          <w:ins w:id="4234" w:author="Huawei" w:date="2022-03-03T10:01:00Z"/>
        </w:rPr>
      </w:pPr>
      <w:ins w:id="4235" w:author="Huawei" w:date="2022-03-03T10:01:00Z">
        <w:r>
          <w:t>-- TAG-MBSSERVICELIST-STOP</w:t>
        </w:r>
      </w:ins>
    </w:p>
    <w:p w14:paraId="65C7E2C7" w14:textId="77777777" w:rsidR="008E0C0C" w:rsidRPr="009078A9" w:rsidRDefault="008E0C0C" w:rsidP="008E0C0C">
      <w:pPr>
        <w:pStyle w:val="PL"/>
        <w:rPr>
          <w:ins w:id="4236" w:author="Huawei" w:date="2022-03-03T10:01:00Z"/>
        </w:rPr>
      </w:pPr>
      <w:ins w:id="4237" w:author="Huawei" w:date="2022-03-03T10:01:00Z">
        <w:r>
          <w:t>-- ASN1STOP</w:t>
        </w:r>
      </w:ins>
    </w:p>
    <w:p w14:paraId="55ADFEB7" w14:textId="77777777" w:rsidR="008E0C0C" w:rsidRDefault="008E0C0C" w:rsidP="008E0C0C">
      <w:pPr>
        <w:rPr>
          <w:ins w:id="4238" w:author="Huawei" w:date="2022-03-03T10:01:00Z"/>
        </w:rPr>
      </w:pPr>
    </w:p>
    <w:p w14:paraId="5A79E5F7" w14:textId="77777777" w:rsidR="008F15D4" w:rsidRDefault="008F15D4" w:rsidP="008F15D4">
      <w:pPr>
        <w:pStyle w:val="Heading4"/>
        <w:rPr>
          <w:ins w:id="4239" w:author="Huawei" w:date="2022-03-03T10:01:00Z"/>
        </w:rPr>
      </w:pPr>
      <w:ins w:id="4240" w:author="Huawei" w:date="2022-03-03T10:01:00Z">
        <w:r>
          <w:t>–</w:t>
        </w:r>
        <w:r>
          <w:tab/>
        </w:r>
        <w:r>
          <w:rPr>
            <w:i/>
          </w:rPr>
          <w:t>MBS-</w:t>
        </w:r>
        <w:proofErr w:type="spellStart"/>
        <w:r w:rsidRPr="008F15D4">
          <w:rPr>
            <w:i/>
            <w:iCs/>
          </w:rPr>
          <w:t>SessionInfoList</w:t>
        </w:r>
        <w:proofErr w:type="spellEnd"/>
      </w:ins>
    </w:p>
    <w:p w14:paraId="11781099" w14:textId="77777777" w:rsidR="008F15D4" w:rsidRDefault="008F15D4" w:rsidP="008F15D4">
      <w:pPr>
        <w:rPr>
          <w:ins w:id="4241" w:author="Huawei" w:date="2022-03-03T10:01:00Z"/>
          <w:iCs/>
          <w:lang w:eastAsia="zh-CN"/>
        </w:rPr>
      </w:pPr>
      <w:ins w:id="4242" w:author="Huawei" w:date="2022-03-03T10:01:00Z">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243" w:author="Huawei" w:date="2022-03-03T10:01:00Z"/>
          <w:b w:val="0"/>
        </w:rPr>
      </w:pPr>
      <w:ins w:id="4244" w:author="Huawei" w:date="2022-03-03T10:01:00Z">
        <w:r>
          <w:rPr>
            <w:i/>
          </w:rPr>
          <w:t>MBS-</w:t>
        </w:r>
        <w:proofErr w:type="spellStart"/>
        <w:r>
          <w:rPr>
            <w:i/>
          </w:rPr>
          <w:t>SessionInfoList</w:t>
        </w:r>
        <w:proofErr w:type="spellEnd"/>
        <w:r>
          <w:t xml:space="preserve"> information element</w:t>
        </w:r>
      </w:ins>
    </w:p>
    <w:p w14:paraId="0A34F28F" w14:textId="77777777" w:rsidR="008F15D4" w:rsidRDefault="008F15D4" w:rsidP="008F15D4">
      <w:pPr>
        <w:pStyle w:val="PL"/>
        <w:rPr>
          <w:ins w:id="4245" w:author="Huawei" w:date="2022-03-03T10:01:00Z"/>
        </w:rPr>
      </w:pPr>
      <w:ins w:id="4246" w:author="Huawei" w:date="2022-03-03T10:01:00Z">
        <w:r>
          <w:t>-- ASN1START</w:t>
        </w:r>
      </w:ins>
    </w:p>
    <w:p w14:paraId="2C4A09EE" w14:textId="77777777" w:rsidR="008F15D4" w:rsidRDefault="008F15D4" w:rsidP="008F15D4">
      <w:pPr>
        <w:pStyle w:val="PL"/>
        <w:rPr>
          <w:ins w:id="4247" w:author="Huawei" w:date="2022-03-03T10:01:00Z"/>
        </w:rPr>
      </w:pPr>
      <w:ins w:id="4248" w:author="Huawei" w:date="2022-03-03T10:01:00Z">
        <w:r>
          <w:t>-- TAG-MBS-SESSIONINFOLIST-START</w:t>
        </w:r>
      </w:ins>
    </w:p>
    <w:p w14:paraId="2F6BA8DB" w14:textId="77777777" w:rsidR="008F15D4" w:rsidRDefault="008F15D4" w:rsidP="008F15D4">
      <w:pPr>
        <w:pStyle w:val="PL"/>
        <w:rPr>
          <w:ins w:id="4249" w:author="Huawei" w:date="2022-03-03T10:01:00Z"/>
        </w:rPr>
      </w:pPr>
    </w:p>
    <w:p w14:paraId="5039B8A4" w14:textId="77777777" w:rsidR="008F15D4" w:rsidRDefault="008F15D4" w:rsidP="008F15D4">
      <w:pPr>
        <w:pStyle w:val="PL"/>
        <w:rPr>
          <w:ins w:id="4250" w:author="Huawei" w:date="2022-03-03T10:01:00Z"/>
        </w:rPr>
      </w:pPr>
      <w:ins w:id="4251" w:author="Huawei" w:date="2022-03-03T10:01:00Z">
        <w:r>
          <w:t>MBS-SessionInfoList-r17 ::=           SEQUENCE (SIZE (0..maxNrofMBS-Session-r17)) OF MBS-SessionInfo-r17</w:t>
        </w:r>
      </w:ins>
    </w:p>
    <w:p w14:paraId="516D58AC" w14:textId="77777777" w:rsidR="008F15D4" w:rsidRDefault="008F15D4" w:rsidP="008F15D4">
      <w:pPr>
        <w:pStyle w:val="PL"/>
        <w:rPr>
          <w:ins w:id="4252" w:author="Huawei" w:date="2022-03-03T10:01:00Z"/>
        </w:rPr>
      </w:pPr>
    </w:p>
    <w:p w14:paraId="6AEFAA4E" w14:textId="3F4B122D" w:rsidR="008F15D4" w:rsidRDefault="008F15D4" w:rsidP="00F3000A">
      <w:pPr>
        <w:pStyle w:val="PL"/>
        <w:tabs>
          <w:tab w:val="clear" w:pos="2304"/>
          <w:tab w:val="left" w:pos="2230"/>
        </w:tabs>
        <w:rPr>
          <w:ins w:id="4253" w:author="Huawei" w:date="2022-03-03T10:01:00Z"/>
        </w:rPr>
      </w:pPr>
      <w:ins w:id="4254" w:author="Huawei" w:date="2022-03-03T10:01:00Z">
        <w:r>
          <w:t>MBS-SessionInfo-r17 ::=</w:t>
        </w:r>
        <w:r>
          <w:tab/>
        </w:r>
        <w:r w:rsidR="00F3000A">
          <w:t xml:space="preserve">          </w:t>
        </w:r>
        <w:r>
          <w:t>SEQUENCE    {</w:t>
        </w:r>
      </w:ins>
    </w:p>
    <w:p w14:paraId="07655ACA" w14:textId="0B5B75BD" w:rsidR="008F15D4" w:rsidRDefault="008F15D4" w:rsidP="008F15D4">
      <w:pPr>
        <w:pStyle w:val="PL"/>
        <w:rPr>
          <w:ins w:id="4255" w:author="Huawei" w:date="2022-03-03T10:01:00Z"/>
        </w:rPr>
      </w:pPr>
      <w:ins w:id="4256" w:author="Huawei" w:date="2022-03-03T10:01:00Z">
        <w:r>
          <w:t xml:space="preserve">    mbs-SessionId-r17                 </w:t>
        </w:r>
        <w:r w:rsidR="00F3000A">
          <w:t xml:space="preserve">  </w:t>
        </w:r>
        <w:r>
          <w:t>TMGI-r17,</w:t>
        </w:r>
      </w:ins>
    </w:p>
    <w:p w14:paraId="5658B2F3" w14:textId="1C3761AA" w:rsidR="008F15D4" w:rsidRDefault="008F15D4" w:rsidP="008F15D4">
      <w:pPr>
        <w:pStyle w:val="PL"/>
        <w:rPr>
          <w:ins w:id="4257" w:author="Huawei" w:date="2022-03-03T10:01:00Z"/>
        </w:rPr>
      </w:pPr>
      <w:ins w:id="4258"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259" w:author="Huawei" w:date="2022-03-03T10:01:00Z"/>
        </w:rPr>
      </w:pPr>
      <w:ins w:id="4260"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261" w:author="Huawei" w:date="2022-03-03T10:01:00Z"/>
        </w:rPr>
      </w:pPr>
      <w:commentRangeStart w:id="4262"/>
      <w:ins w:id="4263" w:author="Huawei" w:date="2022-03-03T10:01:00Z">
        <w:r>
          <w:t xml:space="preserve">    mtch-SchedulingInfo-r17           </w:t>
        </w:r>
        <w:r w:rsidR="00F3000A">
          <w:t xml:space="preserve">  </w:t>
        </w:r>
        <w:r>
          <w:t xml:space="preserve">DRX-ConfigPTM-Index-r17     </w:t>
        </w:r>
        <w:r w:rsidR="00F3000A">
          <w:t xml:space="preserve">                 </w:t>
        </w:r>
        <w:r>
          <w:t>OPTIONAL,</w:t>
        </w:r>
        <w:r>
          <w:tab/>
          <w:t>-- NEED S</w:t>
        </w:r>
      </w:ins>
      <w:commentRangeEnd w:id="4262"/>
      <w:r w:rsidR="003B5F68">
        <w:rPr>
          <w:rStyle w:val="CommentReference"/>
          <w:rFonts w:ascii="Times New Roman" w:hAnsi="Times New Roman"/>
          <w:noProof w:val="0"/>
          <w:lang w:eastAsia="ja-JP"/>
        </w:rPr>
        <w:commentReference w:id="4262"/>
      </w:r>
    </w:p>
    <w:p w14:paraId="52EA47CC" w14:textId="497C4291" w:rsidR="008F15D4" w:rsidRDefault="008F15D4" w:rsidP="004C5F8E">
      <w:pPr>
        <w:pStyle w:val="PL"/>
        <w:tabs>
          <w:tab w:val="clear" w:pos="9216"/>
        </w:tabs>
        <w:rPr>
          <w:ins w:id="4264" w:author="Huawei" w:date="2022-03-03T10:01:00Z"/>
        </w:rPr>
      </w:pPr>
      <w:ins w:id="4265" w:author="Huawei" w:date="2022-03-03T10:01:00Z">
        <w:r>
          <w:t xml:space="preserve">    mtch-NeighbourCell-r17              BIT STRING (SIZE(maxNeighCell-MBS-r17))</w:t>
        </w:r>
        <w:r w:rsidR="00F3000A">
          <w:t xml:space="preserve">      </w:t>
        </w:r>
        <w:r>
          <w:t>OPTIONAL,</w:t>
        </w:r>
      </w:ins>
      <w:ins w:id="4266" w:author="RAN2-117 update" w:date="2022-03-03T19:40:00Z">
        <w:r w:rsidR="004C5F8E">
          <w:t xml:space="preserve">-- NEED </w:t>
        </w:r>
      </w:ins>
      <w:ins w:id="4267" w:author="RAN2-117 update" w:date="2022-03-03T19:41:00Z">
        <w:r w:rsidR="004C5F8E">
          <w:t>R</w:t>
        </w:r>
      </w:ins>
    </w:p>
    <w:p w14:paraId="00D12C2A" w14:textId="5B00D661" w:rsidR="008F15D4" w:rsidRDefault="008F15D4" w:rsidP="008F15D4">
      <w:pPr>
        <w:pStyle w:val="PL"/>
        <w:rPr>
          <w:ins w:id="4268" w:author="Huawei" w:date="2022-03-03T10:01:00Z"/>
        </w:rPr>
      </w:pPr>
      <w:ins w:id="4269" w:author="Huawei" w:date="2022-03-03T10:01:00Z">
        <w:r>
          <w:t xml:space="preserve">    </w:t>
        </w:r>
        <w:r w:rsidRPr="002950A3">
          <w:t>pdsch</w:t>
        </w:r>
        <w:r>
          <w:t>-</w:t>
        </w:r>
        <w:r w:rsidRPr="002950A3">
          <w:t>ConfigIndex</w:t>
        </w:r>
        <w:r>
          <w:t>-r17               PDSCH-ConfigIndex</w:t>
        </w:r>
      </w:ins>
      <w:ins w:id="4270" w:author="RAN2-117 update" w:date="2022-03-03T18:53:00Z">
        <w:r w:rsidR="00232358">
          <w:t>-r17</w:t>
        </w:r>
      </w:ins>
      <w:ins w:id="4271" w:author="Huawei" w:date="2022-03-03T10:01:00Z">
        <w:r w:rsidR="00F3000A">
          <w:t xml:space="preserve">                        </w:t>
        </w:r>
        <w:r>
          <w:t>OPTIONAL</w:t>
        </w:r>
      </w:ins>
      <w:ins w:id="4272" w:author="RAN2-117 update" w:date="2022-03-04T17:13:00Z">
        <w:r w:rsidR="007C239A">
          <w:t>,</w:t>
        </w:r>
      </w:ins>
      <w:ins w:id="4273" w:author="Huawei" w:date="2022-03-03T10:01:00Z">
        <w:r>
          <w:t xml:space="preserve"> -- NEED S</w:t>
        </w:r>
      </w:ins>
    </w:p>
    <w:p w14:paraId="7397EC92" w14:textId="14F3AD69" w:rsidR="008F15D4" w:rsidRDefault="004C5F8E" w:rsidP="00A1618E">
      <w:pPr>
        <w:pStyle w:val="PL"/>
        <w:tabs>
          <w:tab w:val="clear" w:pos="3840"/>
          <w:tab w:val="left" w:pos="3760"/>
        </w:tabs>
        <w:rPr>
          <w:ins w:id="4274" w:author="Huawei" w:date="2022-03-03T10:01:00Z"/>
        </w:rPr>
      </w:pPr>
      <w:ins w:id="4275" w:author="RAN2-117 update" w:date="2022-03-03T19:41:00Z">
        <w:r>
          <w:t xml:space="preserve">    mtch</w:t>
        </w:r>
      </w:ins>
      <w:ins w:id="4276" w:author="RAN2-117 update" w:date="2022-03-03T19:45:00Z">
        <w:r>
          <w:t>-</w:t>
        </w:r>
      </w:ins>
      <w:ins w:id="4277" w:author="RAN2-117 update" w:date="2022-03-03T19:44:00Z">
        <w:r>
          <w:t>SSB</w:t>
        </w:r>
      </w:ins>
      <w:ins w:id="4278" w:author="RAN2-117 update" w:date="2022-03-03T19:45:00Z">
        <w:r>
          <w:t>-</w:t>
        </w:r>
      </w:ins>
      <w:ins w:id="4279" w:author="RAN2-117 update" w:date="2022-03-03T19:44:00Z">
        <w:r>
          <w:t>Mapping</w:t>
        </w:r>
      </w:ins>
      <w:ins w:id="4280" w:author="RAN2-117 update" w:date="2022-03-03T19:42:00Z">
        <w:r>
          <w:t>Window</w:t>
        </w:r>
      </w:ins>
      <w:ins w:id="4281" w:author="RAN2-117 update" w:date="2022-03-04T14:21:00Z">
        <w:r w:rsidR="00A56B29">
          <w:t>I</w:t>
        </w:r>
      </w:ins>
      <w:ins w:id="4282" w:author="RAN2-117 update" w:date="2022-03-03T19:42:00Z">
        <w:r>
          <w:t>ndex-</w:t>
        </w:r>
      </w:ins>
      <w:ins w:id="4283" w:author="RAN2-117 update" w:date="2022-03-03T19:41:00Z">
        <w:r>
          <w:t xml:space="preserve">r17   </w:t>
        </w:r>
      </w:ins>
      <w:ins w:id="4284" w:author="RAN2-117 update" w:date="2022-03-03T19:45:00Z">
        <w:r>
          <w:t xml:space="preserve"> </w:t>
        </w:r>
      </w:ins>
      <w:ins w:id="4285" w:author="RAN2-117 update" w:date="2022-03-07T11:35:00Z">
        <w:r w:rsidR="006012F4">
          <w:t xml:space="preserve"> </w:t>
        </w:r>
      </w:ins>
      <w:ins w:id="4286" w:author="RAN2-117 update" w:date="2022-03-03T19:42:00Z">
        <w:r>
          <w:t>MTCH</w:t>
        </w:r>
        <w:r>
          <w:rPr>
            <w:rFonts w:ascii="DengXian" w:eastAsia="DengXian" w:hAnsi="DengXian" w:hint="eastAsia"/>
            <w:lang w:eastAsia="zh-CN"/>
          </w:rPr>
          <w:t>-</w:t>
        </w:r>
      </w:ins>
      <w:ins w:id="4287" w:author="RAN2-117 update" w:date="2022-03-03T19:45:00Z">
        <w:r>
          <w:t>SSB-MappingWindow</w:t>
        </w:r>
      </w:ins>
      <w:ins w:id="4288" w:author="RAN2-117 update" w:date="2022-03-04T14:21:00Z">
        <w:r w:rsidR="00A56B29">
          <w:t>I</w:t>
        </w:r>
      </w:ins>
      <w:ins w:id="4289" w:author="RAN2-117 update" w:date="2022-03-03T19:42:00Z">
        <w:r>
          <w:t>ndex-r17</w:t>
        </w:r>
      </w:ins>
      <w:ins w:id="4290" w:author="RAN2-117 update" w:date="2022-03-03T19:41:00Z">
        <w:r>
          <w:t xml:space="preserve">            </w:t>
        </w:r>
      </w:ins>
      <w:ins w:id="4291" w:author="RAN2-117 update" w:date="2022-03-03T19:42:00Z">
        <w:r>
          <w:t xml:space="preserve"> </w:t>
        </w:r>
      </w:ins>
      <w:ins w:id="4292" w:author="RAN2-117 update" w:date="2022-03-03T19:41:00Z">
        <w:r>
          <w:t xml:space="preserve">OPTIONAL -- NEED </w:t>
        </w:r>
      </w:ins>
      <w:ins w:id="4293" w:author="RAN2-117 update" w:date="2022-03-07T11:35:00Z">
        <w:r w:rsidR="002C763E">
          <w:t>R</w:t>
        </w:r>
      </w:ins>
    </w:p>
    <w:p w14:paraId="265B886A" w14:textId="77777777" w:rsidR="008F15D4" w:rsidRDefault="008F15D4" w:rsidP="008F15D4">
      <w:pPr>
        <w:pStyle w:val="PL"/>
        <w:rPr>
          <w:ins w:id="4294" w:author="Huawei" w:date="2022-03-03T10:01:00Z"/>
        </w:rPr>
      </w:pPr>
      <w:ins w:id="4295" w:author="Huawei" w:date="2022-03-03T10:01:00Z">
        <w:r>
          <w:t>}</w:t>
        </w:r>
      </w:ins>
    </w:p>
    <w:p w14:paraId="208D14C4" w14:textId="77777777" w:rsidR="008F15D4" w:rsidRDefault="008F15D4" w:rsidP="008F15D4">
      <w:pPr>
        <w:pStyle w:val="PL"/>
        <w:rPr>
          <w:ins w:id="4296" w:author="Huawei" w:date="2022-03-03T10:01:00Z"/>
        </w:rPr>
      </w:pPr>
    </w:p>
    <w:p w14:paraId="5F6256E7" w14:textId="2A7E59C6" w:rsidR="008F15D4" w:rsidRDefault="008F15D4" w:rsidP="008F15D4">
      <w:pPr>
        <w:pStyle w:val="PL"/>
        <w:rPr>
          <w:ins w:id="4297" w:author="Huawei" w:date="2022-03-03T10:01:00Z"/>
        </w:rPr>
      </w:pPr>
      <w:ins w:id="4298" w:author="Huawei" w:date="2022-03-03T10:01:00Z">
        <w:r>
          <w:t>DRX-ConfigPTM-Index-r17 ::=             INTEGER (0..maxNrofDRX-ConfigPTM-1-r17)</w:t>
        </w:r>
      </w:ins>
    </w:p>
    <w:p w14:paraId="5AACC27E" w14:textId="77777777" w:rsidR="008F15D4" w:rsidRDefault="008F15D4" w:rsidP="008F15D4">
      <w:pPr>
        <w:pStyle w:val="PL"/>
        <w:rPr>
          <w:ins w:id="4299" w:author="Huawei" w:date="2022-03-03T10:01:00Z"/>
        </w:rPr>
      </w:pPr>
    </w:p>
    <w:p w14:paraId="30AE4F2A" w14:textId="651C706B" w:rsidR="008F15D4" w:rsidRDefault="008F15D4" w:rsidP="008F15D4">
      <w:pPr>
        <w:pStyle w:val="PL"/>
        <w:rPr>
          <w:ins w:id="4300" w:author="Huawei" w:date="2022-03-03T10:01:00Z"/>
        </w:rPr>
      </w:pPr>
      <w:ins w:id="4301" w:author="Huawei" w:date="2022-03-03T10:01:00Z">
        <w:r>
          <w:t>PDSCH-ConfigIndex</w:t>
        </w:r>
      </w:ins>
      <w:ins w:id="4302" w:author="RAN2-117 update" w:date="2022-03-03T18:53:00Z">
        <w:r w:rsidR="00232358">
          <w:t>-r17</w:t>
        </w:r>
      </w:ins>
      <w:ins w:id="4303"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304" w:author="RAN2-117 update" w:date="2022-03-03T19:43:00Z"/>
        </w:rPr>
      </w:pPr>
    </w:p>
    <w:p w14:paraId="3EBDA163" w14:textId="54EC2A4B" w:rsidR="004C5F8E" w:rsidRDefault="004C5F8E" w:rsidP="008F15D4">
      <w:pPr>
        <w:pStyle w:val="PL"/>
        <w:rPr>
          <w:ins w:id="4305" w:author="RAN2-117 update" w:date="2022-03-03T19:43:00Z"/>
        </w:rPr>
      </w:pPr>
      <w:ins w:id="4306" w:author="RAN2-117 update" w:date="2022-03-03T19:45:00Z">
        <w:r>
          <w:t>MTCH</w:t>
        </w:r>
        <w:r>
          <w:rPr>
            <w:rFonts w:ascii="DengXian" w:eastAsia="DengXian" w:hAnsi="DengXian" w:hint="eastAsia"/>
            <w:lang w:eastAsia="zh-CN"/>
          </w:rPr>
          <w:t>-</w:t>
        </w:r>
        <w:r>
          <w:t>SSB-MappingWindow</w:t>
        </w:r>
      </w:ins>
      <w:ins w:id="4307" w:author="RAN2-117 update" w:date="2022-03-04T14:21:00Z">
        <w:r w:rsidR="00A56B29">
          <w:t>I</w:t>
        </w:r>
      </w:ins>
      <w:ins w:id="4308" w:author="RAN2-117 update" w:date="2022-03-03T19:43:00Z">
        <w:r>
          <w:t>ndex-r17</w:t>
        </w:r>
        <w:r w:rsidRPr="008F15D4">
          <w:t xml:space="preserve">  ::=</w:t>
        </w:r>
        <w:r>
          <w:t xml:space="preserve">  </w:t>
        </w:r>
      </w:ins>
      <w:ins w:id="4309" w:author="RAN2-117 update" w:date="2022-03-03T19:45:00Z">
        <w:r>
          <w:t xml:space="preserve"> </w:t>
        </w:r>
      </w:ins>
      <w:ins w:id="4310" w:author="RAN2-117 update" w:date="2022-03-07T12:17:00Z">
        <w:r w:rsidR="00BA792B">
          <w:t>I</w:t>
        </w:r>
      </w:ins>
      <w:ins w:id="4311" w:author="RAN2-117 update" w:date="2022-03-03T19:43:00Z">
        <w:r w:rsidRPr="008F15D4">
          <w:t>NTEGER</w:t>
        </w:r>
        <w:r>
          <w:t xml:space="preserve"> (0..maxNrof</w:t>
        </w:r>
      </w:ins>
      <w:ins w:id="4312" w:author="RAN2-117 update" w:date="2022-03-03T19:48:00Z">
        <w:r w:rsidR="00DB399E">
          <w:t>MTCH-SSB-MappingWindow</w:t>
        </w:r>
      </w:ins>
      <w:ins w:id="4313" w:author="RAN2-117 update" w:date="2022-03-03T19:43:00Z">
        <w:r>
          <w:t>-1-r17)</w:t>
        </w:r>
      </w:ins>
    </w:p>
    <w:p w14:paraId="0BE5162E" w14:textId="77777777" w:rsidR="004C5F8E" w:rsidRDefault="004C5F8E" w:rsidP="008F15D4">
      <w:pPr>
        <w:pStyle w:val="PL"/>
        <w:rPr>
          <w:ins w:id="4314" w:author="Huawei" w:date="2022-03-03T10:01:00Z"/>
        </w:rPr>
      </w:pPr>
    </w:p>
    <w:p w14:paraId="211F9ADD" w14:textId="731C54E9" w:rsidR="008F15D4" w:rsidRDefault="008F15D4" w:rsidP="008F15D4">
      <w:pPr>
        <w:pStyle w:val="PL"/>
        <w:rPr>
          <w:ins w:id="4315" w:author="Huawei" w:date="2022-03-03T10:01:00Z"/>
        </w:rPr>
      </w:pPr>
      <w:ins w:id="4316"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317" w:author="Huawei" w:date="2022-03-03T10:01:00Z"/>
        </w:rPr>
      </w:pPr>
    </w:p>
    <w:p w14:paraId="047F1FB5" w14:textId="4EE1E327" w:rsidR="008F15D4" w:rsidRDefault="008F15D4" w:rsidP="008F15D4">
      <w:pPr>
        <w:pStyle w:val="PL"/>
        <w:rPr>
          <w:ins w:id="4318" w:author="Huawei" w:date="2022-03-03T10:01:00Z"/>
        </w:rPr>
      </w:pPr>
      <w:ins w:id="4319" w:author="Huawei" w:date="2022-03-03T10:01:00Z">
        <w:r>
          <w:lastRenderedPageBreak/>
          <w:t xml:space="preserve">MRB-InfoBroadcast-r17 ::=             SEQUENCE { </w:t>
        </w:r>
      </w:ins>
    </w:p>
    <w:p w14:paraId="1BF00273" w14:textId="160E3BF4" w:rsidR="008F15D4" w:rsidRDefault="008F15D4" w:rsidP="008F15D4">
      <w:pPr>
        <w:pStyle w:val="PL"/>
        <w:rPr>
          <w:ins w:id="4320" w:author="Huawei" w:date="2022-03-03T10:01:00Z"/>
        </w:rPr>
      </w:pPr>
      <w:ins w:id="4321" w:author="Huawei" w:date="2022-03-03T10:01:00Z">
        <w:r>
          <w:t xml:space="preserve">    pdcp-Config-r17             MRB-PDCP-ConfigBroadcast-r17,</w:t>
        </w:r>
      </w:ins>
    </w:p>
    <w:p w14:paraId="619AC93F" w14:textId="0411707E" w:rsidR="008F15D4" w:rsidRDefault="008F15D4" w:rsidP="008F15D4">
      <w:pPr>
        <w:pStyle w:val="PL"/>
        <w:rPr>
          <w:ins w:id="4322" w:author="Huawei" w:date="2022-03-03T10:01:00Z"/>
        </w:rPr>
      </w:pPr>
      <w:ins w:id="4323" w:author="Huawei" w:date="2022-03-03T10:01:00Z">
        <w:r>
          <w:t xml:space="preserve">    rlc-Config-r17              MRB-RLC-ConfigBroadcast-r17,</w:t>
        </w:r>
      </w:ins>
    </w:p>
    <w:p w14:paraId="0A275D11" w14:textId="77777777" w:rsidR="008F15D4" w:rsidRDefault="008F15D4" w:rsidP="008F15D4">
      <w:pPr>
        <w:pStyle w:val="PL"/>
        <w:rPr>
          <w:ins w:id="4324" w:author="Huawei" w:date="2022-03-03T10:01:00Z"/>
        </w:rPr>
      </w:pPr>
      <w:ins w:id="4325" w:author="Huawei" w:date="2022-03-03T10:01:00Z">
        <w:r>
          <w:t xml:space="preserve">    ...</w:t>
        </w:r>
      </w:ins>
    </w:p>
    <w:p w14:paraId="232A0D39" w14:textId="77777777" w:rsidR="008F15D4" w:rsidRDefault="008F15D4" w:rsidP="008F15D4">
      <w:pPr>
        <w:pStyle w:val="PL"/>
        <w:rPr>
          <w:ins w:id="4326" w:author="Huawei" w:date="2022-03-03T10:01:00Z"/>
        </w:rPr>
      </w:pPr>
      <w:ins w:id="4327" w:author="Huawei" w:date="2022-03-03T10:01:00Z">
        <w:r>
          <w:t>}</w:t>
        </w:r>
      </w:ins>
    </w:p>
    <w:p w14:paraId="1F4A1874" w14:textId="77777777" w:rsidR="008F15D4" w:rsidRDefault="008F15D4" w:rsidP="008F15D4">
      <w:pPr>
        <w:pStyle w:val="PL"/>
        <w:rPr>
          <w:ins w:id="4328" w:author="Huawei" w:date="2022-03-03T10:01:00Z"/>
        </w:rPr>
      </w:pPr>
    </w:p>
    <w:p w14:paraId="7898DE52" w14:textId="77777777" w:rsidR="008F15D4" w:rsidRDefault="008F15D4" w:rsidP="008F15D4">
      <w:pPr>
        <w:pStyle w:val="PL"/>
        <w:rPr>
          <w:ins w:id="4329" w:author="Huawei" w:date="2022-03-03T10:01:00Z"/>
        </w:rPr>
      </w:pPr>
      <w:ins w:id="4330" w:author="Huawei" w:date="2022-03-03T10:01:00Z">
        <w:r>
          <w:t xml:space="preserve">MRB-PDCP-ConfigBroadcast-r17 ::=                        SEQUENCE { </w:t>
        </w:r>
      </w:ins>
    </w:p>
    <w:p w14:paraId="1B95FB3C" w14:textId="2581B508" w:rsidR="008F15D4" w:rsidRDefault="008F15D4" w:rsidP="008F15D4">
      <w:pPr>
        <w:pStyle w:val="PL"/>
        <w:rPr>
          <w:ins w:id="4331" w:author="Huawei" w:date="2022-03-03T10:01:00Z"/>
        </w:rPr>
      </w:pPr>
      <w:ins w:id="4332" w:author="Huawei" w:date="2022-03-03T10:01:00Z">
        <w:r>
          <w:t xml:space="preserve">    pdcp-SN-SizeDL</w:t>
        </w:r>
      </w:ins>
      <w:ins w:id="4333" w:author="RAN2-117 update" w:date="2022-03-03T18:54:00Z">
        <w:r w:rsidR="00232358">
          <w:t>-r17</w:t>
        </w:r>
      </w:ins>
      <w:ins w:id="4334"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335" w:author="Huawei" w:date="2022-03-03T10:01:00Z"/>
        </w:rPr>
      </w:pPr>
      <w:ins w:id="4336" w:author="Huawei" w:date="2022-03-03T10:01:00Z">
        <w:r>
          <w:t xml:space="preserve">    headerCompression</w:t>
        </w:r>
      </w:ins>
      <w:ins w:id="4337" w:author="RAN2-117 update" w:date="2022-03-03T18:54:00Z">
        <w:r w:rsidR="00232358">
          <w:t>-r17</w:t>
        </w:r>
      </w:ins>
      <w:ins w:id="4338" w:author="Huawei" w:date="2022-03-03T10:01:00Z">
        <w:r>
          <w:t xml:space="preserve">       </w:t>
        </w:r>
        <w:r w:rsidRPr="008F15D4">
          <w:t>CHOICE</w:t>
        </w:r>
        <w:r>
          <w:t xml:space="preserve"> {</w:t>
        </w:r>
      </w:ins>
    </w:p>
    <w:p w14:paraId="52836CC6" w14:textId="5192152C" w:rsidR="008F15D4" w:rsidRDefault="008F15D4" w:rsidP="008F15D4">
      <w:pPr>
        <w:pStyle w:val="PL"/>
        <w:rPr>
          <w:ins w:id="4339" w:author="Huawei" w:date="2022-03-03T10:01:00Z"/>
        </w:rPr>
      </w:pPr>
      <w:ins w:id="4340" w:author="Huawei" w:date="2022-03-03T10:01:00Z">
        <w:r>
          <w:t xml:space="preserve">            notUsed</w:t>
        </w:r>
      </w:ins>
      <w:ins w:id="4341" w:author="RAN2-117 update" w:date="2022-03-04T14:23:00Z">
        <w:r w:rsidR="00A56B29">
          <w:t>-r17</w:t>
        </w:r>
      </w:ins>
      <w:ins w:id="4342" w:author="Huawei" w:date="2022-03-03T10:01:00Z">
        <w:r>
          <w:t xml:space="preserve">                 </w:t>
        </w:r>
        <w:r w:rsidRPr="008F15D4">
          <w:t>NULL</w:t>
        </w:r>
        <w:r>
          <w:t>,</w:t>
        </w:r>
      </w:ins>
    </w:p>
    <w:p w14:paraId="16F0C3DF" w14:textId="6C43251B" w:rsidR="008F15D4" w:rsidRDefault="008F15D4" w:rsidP="008F15D4">
      <w:pPr>
        <w:pStyle w:val="PL"/>
        <w:rPr>
          <w:ins w:id="4343" w:author="Huawei" w:date="2022-03-03T10:01:00Z"/>
        </w:rPr>
      </w:pPr>
      <w:ins w:id="4344" w:author="Huawei" w:date="2022-03-03T10:01:00Z">
        <w:r>
          <w:t xml:space="preserve">            rohc</w:t>
        </w:r>
      </w:ins>
      <w:ins w:id="4345" w:author="RAN2-117 update" w:date="2022-03-04T14:23:00Z">
        <w:r w:rsidR="00A56B29">
          <w:t>-r17</w:t>
        </w:r>
      </w:ins>
      <w:ins w:id="4346" w:author="Huawei" w:date="2022-03-03T10:01:00Z">
        <w:r>
          <w:t xml:space="preserve">                    </w:t>
        </w:r>
        <w:r w:rsidRPr="008F15D4">
          <w:t>SEQUENCE</w:t>
        </w:r>
        <w:r>
          <w:t xml:space="preserve"> {</w:t>
        </w:r>
      </w:ins>
    </w:p>
    <w:p w14:paraId="2D96F09E" w14:textId="66F35AC4" w:rsidR="008F15D4" w:rsidRDefault="008F15D4" w:rsidP="008F15D4">
      <w:pPr>
        <w:pStyle w:val="PL"/>
        <w:rPr>
          <w:ins w:id="4347" w:author="Huawei" w:date="2022-03-03T10:01:00Z"/>
        </w:rPr>
      </w:pPr>
      <w:ins w:id="4348" w:author="Huawei" w:date="2022-03-03T10:01:00Z">
        <w:r>
          <w:t xml:space="preserve">                maxCID</w:t>
        </w:r>
      </w:ins>
      <w:ins w:id="4349" w:author="RAN2-117 update" w:date="2022-03-04T14:23:00Z">
        <w:r w:rsidR="00A56B29">
          <w:t>-r17</w:t>
        </w:r>
      </w:ins>
      <w:ins w:id="4350"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351" w:author="Huawei" w:date="2022-03-03T10:01:00Z"/>
        </w:rPr>
      </w:pPr>
      <w:ins w:id="4352" w:author="Huawei" w:date="2022-03-03T10:01:00Z">
        <w:r>
          <w:t xml:space="preserve">                profiles</w:t>
        </w:r>
      </w:ins>
      <w:ins w:id="4353" w:author="RAN2-117 update" w:date="2022-03-04T14:23:00Z">
        <w:r w:rsidR="00A56B29">
          <w:t>-r17</w:t>
        </w:r>
      </w:ins>
      <w:ins w:id="4354" w:author="Huawei" w:date="2022-03-03T10:01:00Z">
        <w:r>
          <w:t xml:space="preserve">                </w:t>
        </w:r>
        <w:r w:rsidRPr="008F15D4">
          <w:t>SEQUENCE</w:t>
        </w:r>
        <w:r>
          <w:t xml:space="preserve"> {</w:t>
        </w:r>
      </w:ins>
    </w:p>
    <w:p w14:paraId="2DFAB220" w14:textId="66DCA2EF" w:rsidR="008F15D4" w:rsidRDefault="008F15D4" w:rsidP="008F15D4">
      <w:pPr>
        <w:pStyle w:val="PL"/>
        <w:rPr>
          <w:ins w:id="4355" w:author="Huawei" w:date="2022-03-03T10:01:00Z"/>
        </w:rPr>
      </w:pPr>
      <w:ins w:id="4356" w:author="Huawei" w:date="2022-03-03T10:01:00Z">
        <w:r>
          <w:t xml:space="preserve">                    profile0x0001</w:t>
        </w:r>
      </w:ins>
      <w:ins w:id="4357" w:author="RAN2-117 update" w:date="2022-03-04T14:23:00Z">
        <w:r w:rsidR="00A56B29">
          <w:t>-r17</w:t>
        </w:r>
      </w:ins>
      <w:ins w:id="4358" w:author="Huawei" w:date="2022-03-03T10:01:00Z">
        <w:r>
          <w:t xml:space="preserve">           </w:t>
        </w:r>
        <w:r w:rsidRPr="008F15D4">
          <w:t>BOOLEAN</w:t>
        </w:r>
        <w:r>
          <w:t>,</w:t>
        </w:r>
      </w:ins>
    </w:p>
    <w:p w14:paraId="059051DE" w14:textId="3963ABC7" w:rsidR="008F15D4" w:rsidRDefault="008F15D4" w:rsidP="008F15D4">
      <w:pPr>
        <w:pStyle w:val="PL"/>
        <w:rPr>
          <w:ins w:id="4359" w:author="Huawei" w:date="2022-03-03T10:01:00Z"/>
        </w:rPr>
      </w:pPr>
      <w:ins w:id="4360" w:author="Huawei" w:date="2022-03-03T10:01:00Z">
        <w:r>
          <w:t xml:space="preserve">                    profile0x0002</w:t>
        </w:r>
      </w:ins>
      <w:ins w:id="4361" w:author="RAN2-117 update" w:date="2022-03-04T14:23:00Z">
        <w:r w:rsidR="00A56B29">
          <w:t>-r17</w:t>
        </w:r>
      </w:ins>
      <w:ins w:id="4362" w:author="Huawei" w:date="2022-03-03T10:01:00Z">
        <w:r>
          <w:t xml:space="preserve">           </w:t>
        </w:r>
        <w:r w:rsidRPr="008F15D4">
          <w:t>BOOLEAN</w:t>
        </w:r>
        <w:r>
          <w:t>,</w:t>
        </w:r>
      </w:ins>
    </w:p>
    <w:p w14:paraId="0CA155C4" w14:textId="3FC1BBEC" w:rsidR="008F15D4" w:rsidRDefault="008F15D4" w:rsidP="008F15D4">
      <w:pPr>
        <w:pStyle w:val="PL"/>
        <w:rPr>
          <w:ins w:id="4363" w:author="Huawei" w:date="2022-03-03T10:01:00Z"/>
        </w:rPr>
      </w:pPr>
      <w:ins w:id="4364" w:author="Huawei" w:date="2022-03-03T10:01:00Z">
        <w:r>
          <w:t xml:space="preserve">                    profile0x0003</w:t>
        </w:r>
      </w:ins>
      <w:ins w:id="4365" w:author="RAN2-117 update" w:date="2022-03-04T14:23:00Z">
        <w:r w:rsidR="00A56B29">
          <w:t>-r17</w:t>
        </w:r>
      </w:ins>
      <w:ins w:id="4366" w:author="Huawei" w:date="2022-03-03T10:01:00Z">
        <w:r>
          <w:t xml:space="preserve">           </w:t>
        </w:r>
        <w:r w:rsidRPr="008F15D4">
          <w:t>BOOLEAN</w:t>
        </w:r>
        <w:del w:id="4367" w:author="RAN2-117 update" w:date="2022-03-03T18:54:00Z">
          <w:r w:rsidDel="00232358">
            <w:delText>,</w:delText>
          </w:r>
        </w:del>
      </w:ins>
    </w:p>
    <w:p w14:paraId="246408D0" w14:textId="10D521E5" w:rsidR="008F15D4" w:rsidDel="00232358" w:rsidRDefault="008F15D4" w:rsidP="008F15D4">
      <w:pPr>
        <w:pStyle w:val="PL"/>
        <w:rPr>
          <w:ins w:id="4368" w:author="Huawei" w:date="2022-03-03T10:01:00Z"/>
          <w:del w:id="4369" w:author="RAN2-117 update" w:date="2022-03-03T18:54:00Z"/>
        </w:rPr>
      </w:pPr>
      <w:ins w:id="4370" w:author="Huawei" w:date="2022-03-03T10:01:00Z">
        <w:del w:id="4371"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372" w:author="Huawei" w:date="2022-03-03T10:01:00Z"/>
          <w:del w:id="4373" w:author="RAN2-117 update" w:date="2022-03-03T18:54:00Z"/>
        </w:rPr>
      </w:pPr>
      <w:ins w:id="4374" w:author="Huawei" w:date="2022-03-03T10:01:00Z">
        <w:del w:id="4375"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376" w:author="Huawei" w:date="2022-03-03T10:01:00Z"/>
          <w:del w:id="4377" w:author="RAN2-117 update" w:date="2022-03-03T18:54:00Z"/>
        </w:rPr>
      </w:pPr>
      <w:ins w:id="4378" w:author="Huawei" w:date="2022-03-03T10:01:00Z">
        <w:del w:id="4379"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380" w:author="Huawei" w:date="2022-03-03T10:01:00Z"/>
          <w:del w:id="4381" w:author="RAN2-117 update" w:date="2022-03-03T18:54:00Z"/>
        </w:rPr>
      </w:pPr>
      <w:ins w:id="4382" w:author="Huawei" w:date="2022-03-03T10:01:00Z">
        <w:del w:id="4383"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384" w:author="Huawei" w:date="2022-03-03T10:01:00Z"/>
          <w:del w:id="4385" w:author="RAN2-117 update" w:date="2022-03-03T18:54:00Z"/>
        </w:rPr>
      </w:pPr>
      <w:ins w:id="4386" w:author="Huawei" w:date="2022-03-03T10:01:00Z">
        <w:del w:id="4387"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388" w:author="Huawei" w:date="2022-03-03T10:01:00Z"/>
          <w:del w:id="4389" w:author="RAN2-117 update" w:date="2022-03-03T18:54:00Z"/>
        </w:rPr>
      </w:pPr>
      <w:ins w:id="4390" w:author="Huawei" w:date="2022-03-03T10:01:00Z">
        <w:del w:id="4391"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392" w:author="Huawei" w:date="2022-03-03T10:01:00Z"/>
        </w:rPr>
      </w:pPr>
      <w:ins w:id="4393" w:author="Huawei" w:date="2022-03-03T10:01:00Z">
        <w:r>
          <w:t xml:space="preserve">               </w:t>
        </w:r>
        <w:r w:rsidR="008F15D4" w:rsidRPr="008F15D4">
          <w:t xml:space="preserve">}  </w:t>
        </w:r>
        <w:del w:id="4394"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395" w:author="RAN2-117 update" w:date="2022-03-03T18:54:00Z">
          <w:r w:rsidR="008F15D4" w:rsidRPr="008F15D4" w:rsidDel="00232358">
            <w:delText>S</w:delText>
          </w:r>
        </w:del>
      </w:ins>
    </w:p>
    <w:p w14:paraId="129A58FF" w14:textId="77777777" w:rsidR="008F15D4" w:rsidRDefault="008F15D4" w:rsidP="008F15D4">
      <w:pPr>
        <w:pStyle w:val="PL"/>
        <w:rPr>
          <w:ins w:id="4396" w:author="Huawei" w:date="2022-03-03T10:01:00Z"/>
        </w:rPr>
      </w:pPr>
      <w:ins w:id="4397" w:author="Huawei" w:date="2022-03-03T10:01:00Z">
        <w:r w:rsidRPr="008F15D4">
          <w:t xml:space="preserve">            }</w:t>
        </w:r>
      </w:ins>
    </w:p>
    <w:p w14:paraId="4654F7D7" w14:textId="623F9B14" w:rsidR="008F15D4" w:rsidRDefault="008F15D4" w:rsidP="008F15D4">
      <w:pPr>
        <w:pStyle w:val="PL"/>
        <w:rPr>
          <w:ins w:id="4398" w:author="Huawei" w:date="2022-03-03T10:01:00Z"/>
        </w:rPr>
      </w:pPr>
      <w:ins w:id="4399" w:author="Huawei" w:date="2022-03-03T10:01:00Z">
        <w:r>
          <w:tab/>
          <w:t>}</w:t>
        </w:r>
      </w:ins>
      <w:ins w:id="4400" w:author="RAN2-117 update" w:date="2022-03-03T19:35:00Z">
        <w:r w:rsidR="00F3000A" w:rsidRPr="00F3000A">
          <w:t xml:space="preserve"> </w:t>
        </w:r>
        <w:r w:rsidR="00F3000A" w:rsidRPr="008F15D4">
          <w:t>OPTIONAL</w:t>
        </w:r>
        <w:r w:rsidR="00F3000A" w:rsidRPr="008F15D4">
          <w:tab/>
        </w:r>
      </w:ins>
      <w:ins w:id="4401" w:author="Huawei" w:date="2022-03-03T10:01:00Z">
        <w:r>
          <w:t>,</w:t>
        </w:r>
      </w:ins>
      <w:ins w:id="4402"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403" w:author="Huawei" w:date="2022-03-03T10:01:00Z"/>
        </w:rPr>
      </w:pPr>
      <w:ins w:id="4404" w:author="Huawei" w:date="2022-03-03T10:01:00Z">
        <w:r>
          <w:tab/>
        </w:r>
        <w:r w:rsidRPr="00B34DCE">
          <w:t>t-Reordering</w:t>
        </w:r>
      </w:ins>
      <w:ins w:id="4405" w:author="RAN2-117 update" w:date="2022-03-03T18:54:00Z">
        <w:r w:rsidR="00232358">
          <w:t>-r17</w:t>
        </w:r>
      </w:ins>
      <w:ins w:id="4406"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407" w:author="Huawei" w:date="2022-03-03T10:01:00Z"/>
        </w:rPr>
      </w:pPr>
      <w:ins w:id="4408" w:author="Huawei" w:date="2022-03-03T10:01:00Z">
        <w:r>
          <w:t>}</w:t>
        </w:r>
      </w:ins>
    </w:p>
    <w:p w14:paraId="608C60CB" w14:textId="77777777" w:rsidR="008F15D4" w:rsidRDefault="008F15D4" w:rsidP="008F15D4">
      <w:pPr>
        <w:pStyle w:val="PL"/>
        <w:rPr>
          <w:ins w:id="4409" w:author="Huawei" w:date="2022-03-03T10:01:00Z"/>
        </w:rPr>
      </w:pPr>
    </w:p>
    <w:p w14:paraId="046A39BF" w14:textId="77777777" w:rsidR="008F15D4" w:rsidRDefault="008F15D4" w:rsidP="008F15D4">
      <w:pPr>
        <w:pStyle w:val="PL"/>
        <w:rPr>
          <w:ins w:id="4410" w:author="Huawei" w:date="2022-03-03T10:01:00Z"/>
        </w:rPr>
      </w:pPr>
      <w:ins w:id="4411" w:author="Huawei" w:date="2022-03-03T10:01:00Z">
        <w:r>
          <w:t xml:space="preserve">MRB-RLC-ConfigBroadcast-r17 ::=                        SEQUENCE { </w:t>
        </w:r>
      </w:ins>
    </w:p>
    <w:p w14:paraId="7A35FA5F" w14:textId="4EE0B28D" w:rsidR="008F15D4" w:rsidRDefault="008F15D4" w:rsidP="008F15D4">
      <w:pPr>
        <w:pStyle w:val="PL"/>
        <w:rPr>
          <w:ins w:id="4412" w:author="Huawei" w:date="2022-03-03T10:01:00Z"/>
        </w:rPr>
      </w:pPr>
      <w:ins w:id="4413" w:author="Huawei" w:date="2022-03-03T10:01:00Z">
        <w:r>
          <w:t xml:space="preserve">    logicalChannelIdentity</w:t>
        </w:r>
      </w:ins>
      <w:ins w:id="4414" w:author="RAN2-117 update" w:date="2022-03-03T18:54:00Z">
        <w:r w:rsidR="00232358">
          <w:t>-r17</w:t>
        </w:r>
      </w:ins>
      <w:ins w:id="4415" w:author="Huawei" w:date="2022-03-03T10:01:00Z">
        <w:r>
          <w:t xml:space="preserve">              LogicalChannelIdentity,</w:t>
        </w:r>
      </w:ins>
    </w:p>
    <w:p w14:paraId="03D3123D" w14:textId="51EE4885" w:rsidR="008F15D4" w:rsidRPr="008F15D4" w:rsidRDefault="008F15D4" w:rsidP="008F15D4">
      <w:pPr>
        <w:pStyle w:val="PL"/>
        <w:rPr>
          <w:ins w:id="4416" w:author="Huawei" w:date="2022-03-03T10:01:00Z"/>
        </w:rPr>
      </w:pPr>
      <w:ins w:id="4417" w:author="Huawei" w:date="2022-03-03T10:01:00Z">
        <w:r>
          <w:t xml:space="preserve">    sn-FieldLength</w:t>
        </w:r>
      </w:ins>
      <w:ins w:id="4418" w:author="RAN2-117 update" w:date="2022-03-03T18:55:00Z">
        <w:r w:rsidR="00232358">
          <w:t>-r17</w:t>
        </w:r>
      </w:ins>
      <w:ins w:id="4419"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420" w:author="Huawei" w:date="2022-03-03T10:01:00Z"/>
        </w:rPr>
      </w:pPr>
      <w:ins w:id="4421" w:author="Huawei" w:date="2022-03-03T10:01:00Z">
        <w:r>
          <w:t xml:space="preserve">    t-Reassembly</w:t>
        </w:r>
      </w:ins>
      <w:ins w:id="4422" w:author="RAN2-117 update" w:date="2022-03-03T18:55:00Z">
        <w:r w:rsidR="00232358">
          <w:t>-r17</w:t>
        </w:r>
      </w:ins>
      <w:ins w:id="4423"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424" w:author="Huawei" w:date="2022-03-03T10:01:00Z"/>
        </w:rPr>
      </w:pPr>
      <w:ins w:id="4425" w:author="Huawei" w:date="2022-03-03T10:01:00Z">
        <w:r>
          <w:t>}</w:t>
        </w:r>
      </w:ins>
    </w:p>
    <w:p w14:paraId="79300A7C" w14:textId="77777777" w:rsidR="008F15D4" w:rsidRDefault="008F15D4" w:rsidP="008F15D4">
      <w:pPr>
        <w:pStyle w:val="PL"/>
        <w:rPr>
          <w:ins w:id="4426" w:author="Huawei" w:date="2022-03-03T10:01:00Z"/>
        </w:rPr>
      </w:pPr>
    </w:p>
    <w:p w14:paraId="430F1DEC" w14:textId="77777777" w:rsidR="008F15D4" w:rsidRDefault="008F15D4" w:rsidP="008F15D4">
      <w:pPr>
        <w:pStyle w:val="PL"/>
        <w:rPr>
          <w:ins w:id="4427" w:author="Huawei" w:date="2022-03-03T10:01:00Z"/>
        </w:rPr>
      </w:pPr>
    </w:p>
    <w:p w14:paraId="35FBCFB6" w14:textId="7ED258E0" w:rsidR="008F15D4" w:rsidRDefault="008F15D4" w:rsidP="008F15D4">
      <w:pPr>
        <w:pStyle w:val="PL"/>
        <w:rPr>
          <w:ins w:id="4428" w:author="Huawei" w:date="2022-03-03T10:01:00Z"/>
        </w:rPr>
      </w:pPr>
      <w:ins w:id="4429" w:author="Huawei" w:date="2022-03-03T10:01:00Z">
        <w:r>
          <w:t>TMGI-r17 ::=               SEQUENCE {</w:t>
        </w:r>
      </w:ins>
    </w:p>
    <w:p w14:paraId="185C3EF4" w14:textId="6C2B53A5" w:rsidR="008F15D4" w:rsidRDefault="008F15D4" w:rsidP="008F15D4">
      <w:pPr>
        <w:pStyle w:val="PL"/>
        <w:rPr>
          <w:ins w:id="4430" w:author="Huawei" w:date="2022-03-03T10:01:00Z"/>
        </w:rPr>
      </w:pPr>
      <w:ins w:id="4431" w:author="Huawei" w:date="2022-03-03T10:01:00Z">
        <w:r>
          <w:t xml:space="preserve">    plmn-Id-r7                   CHOICE {</w:t>
        </w:r>
      </w:ins>
    </w:p>
    <w:p w14:paraId="25E7D535" w14:textId="77777777" w:rsidR="008F15D4" w:rsidRDefault="008F15D4" w:rsidP="008F15D4">
      <w:pPr>
        <w:pStyle w:val="PL"/>
        <w:rPr>
          <w:ins w:id="4432" w:author="Huawei" w:date="2022-03-03T10:01:00Z"/>
        </w:rPr>
      </w:pPr>
      <w:ins w:id="4433" w:author="Huawei" w:date="2022-03-03T10:01:00Z">
        <w:r>
          <w:t xml:space="preserve">        plmn-Index-r17               INTEGER (1..maxPLMN),</w:t>
        </w:r>
      </w:ins>
    </w:p>
    <w:p w14:paraId="49EB1F6E" w14:textId="77777777" w:rsidR="008F15D4" w:rsidRDefault="008F15D4" w:rsidP="008F15D4">
      <w:pPr>
        <w:pStyle w:val="PL"/>
        <w:rPr>
          <w:ins w:id="4434" w:author="Huawei" w:date="2022-03-03T10:01:00Z"/>
        </w:rPr>
      </w:pPr>
      <w:ins w:id="4435" w:author="Huawei" w:date="2022-03-03T10:01:00Z">
        <w:r>
          <w:t xml:space="preserve">        explicitValue-r17            PLMN-Identity</w:t>
        </w:r>
      </w:ins>
    </w:p>
    <w:p w14:paraId="5C219C3F" w14:textId="77777777" w:rsidR="008F15D4" w:rsidRDefault="008F15D4" w:rsidP="008F15D4">
      <w:pPr>
        <w:pStyle w:val="PL"/>
        <w:rPr>
          <w:ins w:id="4436" w:author="Huawei" w:date="2022-03-03T10:01:00Z"/>
        </w:rPr>
      </w:pPr>
      <w:ins w:id="4437" w:author="Huawei" w:date="2022-03-03T10:01:00Z">
        <w:r>
          <w:t xml:space="preserve">    },</w:t>
        </w:r>
      </w:ins>
    </w:p>
    <w:p w14:paraId="1073FC33" w14:textId="77777777" w:rsidR="008F15D4" w:rsidRDefault="008F15D4" w:rsidP="008F15D4">
      <w:pPr>
        <w:pStyle w:val="PL"/>
        <w:rPr>
          <w:ins w:id="4438" w:author="Huawei" w:date="2022-03-03T10:01:00Z"/>
        </w:rPr>
      </w:pPr>
      <w:ins w:id="4439" w:author="Huawei" w:date="2022-03-03T10:01:00Z">
        <w:r>
          <w:t xml:space="preserve">    serviceId-r17                     OCTET STRING (SIZE (3))</w:t>
        </w:r>
      </w:ins>
    </w:p>
    <w:p w14:paraId="4C9EE5CD" w14:textId="77777777" w:rsidR="008F15D4" w:rsidRDefault="008F15D4" w:rsidP="008F15D4">
      <w:pPr>
        <w:pStyle w:val="PL"/>
        <w:rPr>
          <w:ins w:id="4440" w:author="Huawei" w:date="2022-03-03T10:01:00Z"/>
        </w:rPr>
      </w:pPr>
      <w:ins w:id="4441" w:author="Huawei" w:date="2022-03-03T10:01:00Z">
        <w:r>
          <w:t>}</w:t>
        </w:r>
      </w:ins>
    </w:p>
    <w:p w14:paraId="537D0B5F" w14:textId="77777777" w:rsidR="008F15D4" w:rsidRPr="008F15D4" w:rsidRDefault="008F15D4" w:rsidP="008F15D4">
      <w:pPr>
        <w:pStyle w:val="PL"/>
        <w:rPr>
          <w:ins w:id="4442" w:author="Huawei" w:date="2022-03-03T10:01:00Z"/>
        </w:rPr>
      </w:pPr>
    </w:p>
    <w:p w14:paraId="7F2A0BAE" w14:textId="77777777" w:rsidR="008F15D4" w:rsidRDefault="008F15D4" w:rsidP="008F15D4">
      <w:pPr>
        <w:pStyle w:val="PL"/>
        <w:rPr>
          <w:ins w:id="4443" w:author="Huawei" w:date="2022-03-03T10:01:00Z"/>
        </w:rPr>
      </w:pPr>
      <w:ins w:id="4444"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445" w:author="Huawei" w:date="2022-03-03T10:01:00Z"/>
        </w:rPr>
      </w:pPr>
      <w:ins w:id="4446" w:author="Huawei" w:date="2022-03-03T10:01:00Z">
        <w:r>
          <w:t>-- ASN1STOP</w:t>
        </w:r>
      </w:ins>
    </w:p>
    <w:p w14:paraId="5E4D66B7" w14:textId="77777777" w:rsidR="008F15D4" w:rsidRDefault="008F15D4" w:rsidP="008F15D4">
      <w:pPr>
        <w:rPr>
          <w:ins w:id="4447" w:author="Huawei" w:date="2022-03-03T10:01:00Z"/>
          <w:rFonts w:eastAsia="DengXian"/>
          <w:iCs/>
          <w:lang w:eastAsia="zh-CN"/>
        </w:rPr>
      </w:pPr>
    </w:p>
    <w:p w14:paraId="50A926BD" w14:textId="058DDF59" w:rsidR="0058281E" w:rsidRDefault="0058281E" w:rsidP="0058281E">
      <w:pPr>
        <w:pStyle w:val="EditorsNote"/>
        <w:rPr>
          <w:ins w:id="4448" w:author="Huawei" w:date="2022-03-03T10:01:00Z"/>
        </w:rPr>
      </w:pPr>
      <w:ins w:id="4449" w:author="Huawei" w:date="2022-03-03T10:01:00Z">
        <w:del w:id="4450" w:author="RAN2-117 update" w:date="2022-03-04T14:22:00Z">
          <w:r w:rsidDel="00A56B29">
            <w:delText xml:space="preserve">-- </w:delText>
          </w:r>
        </w:del>
        <w:r>
          <w:t xml:space="preserve">Editor’s note: </w:t>
        </w:r>
      </w:ins>
      <w:ins w:id="4451" w:author="RAN2-117 update" w:date="2022-03-03T19:36:00Z">
        <w:r w:rsidR="00F3000A" w:rsidRPr="00F3000A">
          <w:t>At least profiles 0x0000, 0x0001, 0x0002 are supported. FFS other profiles</w:t>
        </w:r>
      </w:ins>
      <w:ins w:id="4452" w:author="Huawei" w:date="2022-03-03T10:01:00Z">
        <w:del w:id="4453"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45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455" w:author="Huawei" w:date="2022-03-03T10:01:00Z"/>
                <w:lang w:eastAsia="sv-SE"/>
              </w:rPr>
            </w:pPr>
            <w:ins w:id="4456" w:author="Huawei" w:date="2022-03-03T10:01:00Z">
              <w:r>
                <w:rPr>
                  <w:i/>
                </w:rPr>
                <w:lastRenderedPageBreak/>
                <w:t>MBS-</w:t>
              </w:r>
              <w:proofErr w:type="spellStart"/>
              <w:r>
                <w:rPr>
                  <w:i/>
                </w:rPr>
                <w:t>SessionInfoList</w:t>
              </w:r>
              <w:proofErr w:type="spellEnd"/>
              <w:r>
                <w:t xml:space="preserve"> </w:t>
              </w:r>
              <w:r>
                <w:rPr>
                  <w:lang w:eastAsia="sv-SE"/>
                </w:rPr>
                <w:t>field descriptions</w:t>
              </w:r>
            </w:ins>
          </w:p>
        </w:tc>
      </w:tr>
      <w:tr w:rsidR="008F15D4" w14:paraId="70151642" w14:textId="77777777" w:rsidTr="00833B93">
        <w:trPr>
          <w:ins w:id="445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458" w:author="Huawei" w:date="2022-03-03T10:01:00Z"/>
                <w:b/>
                <w:bCs/>
                <w:i/>
                <w:lang w:eastAsia="en-GB"/>
              </w:rPr>
            </w:pPr>
            <w:ins w:id="4459" w:author="Huawei" w:date="2022-03-03T10:01:00Z">
              <w:r>
                <w:rPr>
                  <w:b/>
                  <w:bCs/>
                  <w:i/>
                  <w:lang w:eastAsia="en-GB"/>
                </w:rPr>
                <w:t>g-RNTI</w:t>
              </w:r>
            </w:ins>
          </w:p>
          <w:p w14:paraId="517AD39D" w14:textId="7DA129D0" w:rsidR="008F15D4" w:rsidRDefault="008F15D4" w:rsidP="009E252A">
            <w:pPr>
              <w:pStyle w:val="TAL"/>
              <w:rPr>
                <w:ins w:id="4460" w:author="Huawei" w:date="2022-03-03T10:01:00Z"/>
                <w:b/>
                <w:bCs/>
                <w:i/>
                <w:lang w:eastAsia="en-GB"/>
              </w:rPr>
            </w:pPr>
            <w:ins w:id="4461"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4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463" w:author="Huawei" w:date="2022-03-03T10:01:00Z"/>
                <w:b/>
                <w:i/>
                <w:lang w:eastAsia="en-GB"/>
              </w:rPr>
            </w:pPr>
            <w:proofErr w:type="spellStart"/>
            <w:ins w:id="4464" w:author="Huawei" w:date="2022-03-03T10:01:00Z">
              <w:r>
                <w:rPr>
                  <w:b/>
                  <w:i/>
                  <w:lang w:eastAsia="en-GB"/>
                </w:rPr>
                <w:t>headerCompression</w:t>
              </w:r>
              <w:proofErr w:type="spellEnd"/>
            </w:ins>
          </w:p>
          <w:p w14:paraId="521786E8" w14:textId="77777777" w:rsidR="008F15D4" w:rsidRDefault="008F15D4" w:rsidP="00833B93">
            <w:pPr>
              <w:pStyle w:val="TAL"/>
              <w:rPr>
                <w:ins w:id="4465" w:author="Huawei" w:date="2022-03-03T10:01:00Z"/>
                <w:b/>
                <w:bCs/>
                <w:i/>
                <w:lang w:eastAsia="en-GB"/>
              </w:rPr>
            </w:pPr>
            <w:ins w:id="4466" w:author="Huawei" w:date="2022-03-03T10:01:00Z">
              <w:r>
                <w:rPr>
                  <w:lang w:eastAsia="zh-CN"/>
                </w:rPr>
                <w:t xml:space="preserve">If </w:t>
              </w:r>
              <w:proofErr w:type="spellStart"/>
              <w:r w:rsidRPr="007A12A6">
                <w:rPr>
                  <w:i/>
                  <w:lang w:eastAsia="zh-CN"/>
                </w:rPr>
                <w:t>rohc</w:t>
              </w:r>
              <w:proofErr w:type="spellEnd"/>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4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468" w:author="Huawei" w:date="2022-03-03T10:01:00Z"/>
                <w:b/>
                <w:i/>
                <w:lang w:eastAsia="en-GB"/>
              </w:rPr>
            </w:pPr>
            <w:proofErr w:type="spellStart"/>
            <w:ins w:id="4469" w:author="Huawei" w:date="2022-03-03T10:01:00Z">
              <w:r w:rsidRPr="009E252A">
                <w:rPr>
                  <w:b/>
                  <w:i/>
                  <w:lang w:eastAsia="en-GB"/>
                </w:rPr>
                <w:t>mbsSessionId</w:t>
              </w:r>
              <w:proofErr w:type="spellEnd"/>
              <w:r w:rsidRPr="009E252A">
                <w:rPr>
                  <w:b/>
                  <w:i/>
                  <w:lang w:eastAsia="en-GB"/>
                </w:rPr>
                <w:t xml:space="preserve"> </w:t>
              </w:r>
            </w:ins>
          </w:p>
          <w:p w14:paraId="0E6DF7DE" w14:textId="641BFBFA" w:rsidR="008F15D4" w:rsidRDefault="008F15D4" w:rsidP="00833B93">
            <w:pPr>
              <w:pStyle w:val="TAL"/>
              <w:rPr>
                <w:ins w:id="4470" w:author="Huawei" w:date="2022-03-03T10:01:00Z"/>
                <w:b/>
                <w:bCs/>
                <w:i/>
                <w:lang w:eastAsia="en-GB"/>
              </w:rPr>
            </w:pPr>
            <w:ins w:id="4471"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4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473" w:author="Huawei" w:date="2022-03-03T10:01:00Z"/>
                <w:b/>
                <w:bCs/>
                <w:i/>
                <w:iCs/>
                <w:lang w:eastAsia="en-GB"/>
              </w:rPr>
            </w:pPr>
            <w:proofErr w:type="spellStart"/>
            <w:ins w:id="4474" w:author="Huawei" w:date="2022-03-03T10:01:00Z">
              <w:r>
                <w:rPr>
                  <w:b/>
                  <w:bCs/>
                  <w:i/>
                  <w:iCs/>
                  <w:lang w:eastAsia="en-GB"/>
                </w:rPr>
                <w:t>mrb-</w:t>
              </w:r>
              <w:r w:rsidRPr="009E252A">
                <w:rPr>
                  <w:b/>
                  <w:i/>
                  <w:lang w:eastAsia="en-GB"/>
                </w:rPr>
                <w:t>listBroadcast</w:t>
              </w:r>
              <w:proofErr w:type="spellEnd"/>
            </w:ins>
          </w:p>
          <w:p w14:paraId="119E751B" w14:textId="77777777" w:rsidR="008F15D4" w:rsidRDefault="008F15D4" w:rsidP="00833B93">
            <w:pPr>
              <w:pStyle w:val="TAL"/>
              <w:rPr>
                <w:ins w:id="4475" w:author="Huawei" w:date="2022-03-03T10:01:00Z"/>
                <w:b/>
                <w:bCs/>
                <w:i/>
                <w:lang w:eastAsia="en-GB"/>
              </w:rPr>
            </w:pPr>
            <w:ins w:id="4476" w:author="Huawei" w:date="2022-03-03T10:01:00Z">
              <w:r>
                <w:rPr>
                  <w:lang w:eastAsia="en-GB"/>
                </w:rPr>
                <w:t>A list of broadcast MRBs to which the associated broadcast MBS session is mapped to.</w:t>
              </w:r>
            </w:ins>
          </w:p>
        </w:tc>
      </w:tr>
      <w:tr w:rsidR="008F15D4" w14:paraId="2E53B272" w14:textId="77777777" w:rsidTr="00833B93">
        <w:trPr>
          <w:ins w:id="44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478" w:author="Huawei" w:date="2022-03-03T10:01:00Z"/>
                <w:b/>
                <w:bCs/>
                <w:i/>
                <w:lang w:eastAsia="zh-CN"/>
              </w:rPr>
            </w:pPr>
            <w:proofErr w:type="spellStart"/>
            <w:ins w:id="4479" w:author="Huawei" w:date="2022-03-03T10:01:00Z">
              <w:r>
                <w:rPr>
                  <w:b/>
                  <w:bCs/>
                  <w:i/>
                </w:rPr>
                <w:t>mtch-</w:t>
              </w:r>
              <w:r w:rsidRPr="009E252A">
                <w:rPr>
                  <w:b/>
                  <w:i/>
                  <w:lang w:eastAsia="en-GB"/>
                </w:rPr>
                <w:t>neighbourCell</w:t>
              </w:r>
              <w:proofErr w:type="spellEnd"/>
            </w:ins>
          </w:p>
          <w:p w14:paraId="27C792B3" w14:textId="77777777" w:rsidR="008F15D4" w:rsidRDefault="008F15D4" w:rsidP="009E252A">
            <w:pPr>
              <w:pStyle w:val="TAL"/>
              <w:rPr>
                <w:ins w:id="4480" w:author="Huawei" w:date="2022-03-03T10:01:00Z"/>
                <w:b/>
                <w:i/>
                <w:iCs/>
                <w:lang w:eastAsia="en-GB"/>
              </w:rPr>
            </w:pPr>
            <w:ins w:id="4481" w:author="Huawei" w:date="2022-03-03T10:01:00Z">
              <w:r>
                <w:t xml:space="preserve">Indicates neighbour cells which provide this service on MTCH. The first bit is set to 1 if the service is provided on MTCH in the first cell in </w:t>
              </w:r>
              <w:proofErr w:type="spellStart"/>
              <w:r w:rsidRPr="008F255E">
                <w:rPr>
                  <w:i/>
                </w:rPr>
                <w:t>mbs-NeighbourCellList</w:t>
              </w:r>
              <w:proofErr w:type="spellEnd"/>
              <w:r>
                <w:t xml:space="preserve">, otherwise it is set to 0. The second bit is set to 1 if the service is provided on MTCH in the second cell in </w:t>
              </w:r>
              <w:proofErr w:type="spellStart"/>
              <w:r w:rsidRPr="008F255E">
                <w:rPr>
                  <w:i/>
                </w:rPr>
                <w:t>mbs-NeighbourCellList</w:t>
              </w:r>
              <w:proofErr w:type="spellEnd"/>
              <w:r>
                <w:t xml:space="preserve">, and so on. If the service is not available in any neighbouring cell and </w:t>
              </w:r>
              <w:proofErr w:type="spellStart"/>
              <w:r w:rsidRPr="008F255E">
                <w:rPr>
                  <w:i/>
                </w:rPr>
                <w:t>mbs</w:t>
              </w:r>
              <w:r>
                <w:rPr>
                  <w:i/>
                </w:rPr>
                <w:t>-</w:t>
              </w:r>
              <w:r w:rsidRPr="008F255E">
                <w:rPr>
                  <w:i/>
                </w:rPr>
                <w:t>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4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483" w:author="Huawei" w:date="2022-03-03T10:01:00Z"/>
                <w:b/>
                <w:bCs/>
                <w:i/>
                <w:iCs/>
                <w:lang w:eastAsia="en-GB"/>
              </w:rPr>
            </w:pPr>
            <w:proofErr w:type="spellStart"/>
            <w:ins w:id="4484" w:author="Huawei" w:date="2022-03-03T10:01:00Z">
              <w:r>
                <w:rPr>
                  <w:b/>
                  <w:bCs/>
                  <w:i/>
                  <w:iCs/>
                  <w:lang w:eastAsia="en-GB"/>
                </w:rPr>
                <w:t>mtch-</w:t>
              </w:r>
              <w:r w:rsidRPr="009E252A">
                <w:rPr>
                  <w:b/>
                  <w:i/>
                  <w:lang w:eastAsia="en-GB"/>
                </w:rPr>
                <w:t>schedulingInfo</w:t>
              </w:r>
              <w:proofErr w:type="spellEnd"/>
            </w:ins>
          </w:p>
          <w:p w14:paraId="5EF89FA1" w14:textId="3EE2B61B" w:rsidR="008F15D4" w:rsidRDefault="008F15D4" w:rsidP="00833B93">
            <w:pPr>
              <w:pStyle w:val="TAL"/>
              <w:rPr>
                <w:ins w:id="4485" w:author="Huawei" w:date="2022-03-03T10:01:00Z"/>
                <w:b/>
                <w:bCs/>
                <w:i/>
                <w:lang w:eastAsia="en-GB"/>
              </w:rPr>
            </w:pPr>
            <w:ins w:id="4486"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proofErr w:type="spellStart"/>
              <w:r w:rsidRPr="00EE6A29">
                <w:rPr>
                  <w:rFonts w:cs="Arial"/>
                  <w:i/>
                  <w:szCs w:val="18"/>
                  <w:lang w:eastAsia="en-GB"/>
                </w:rPr>
                <w:t>drx</w:t>
              </w:r>
              <w:proofErr w:type="spellEnd"/>
              <w:r w:rsidRPr="00EE6A29">
                <w:rPr>
                  <w:rFonts w:cs="Arial"/>
                  <w:i/>
                  <w:szCs w:val="18"/>
                  <w:lang w:eastAsia="en-GB"/>
                </w:rPr>
                <w:t>-</w:t>
              </w:r>
              <w:proofErr w:type="spellStart"/>
              <w:r w:rsidRPr="00EE6A29">
                <w:rPr>
                  <w:rFonts w:cs="Arial"/>
                  <w:i/>
                  <w:szCs w:val="18"/>
                  <w:lang w:eastAsia="en-GB"/>
                </w:rPr>
                <w:t>ConfigPTM</w:t>
              </w:r>
              <w:proofErr w:type="spellEnd"/>
              <w:r w:rsidRPr="00EE6A29">
                <w:rPr>
                  <w:rFonts w:cs="Arial"/>
                  <w:i/>
                  <w:szCs w:val="18"/>
                  <w:lang w:eastAsia="en-GB"/>
                </w:rPr>
                <w:t>-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sidRPr="00AC2929">
                <w:rPr>
                  <w:rFonts w:cs="Arial"/>
                  <w:szCs w:val="18"/>
                  <w:lang w:eastAsia="sv-SE"/>
                </w:rPr>
                <w:t xml:space="preserve"> and so on.</w:t>
              </w:r>
              <w:r w:rsidRPr="00AC2929">
                <w:rPr>
                  <w:rFonts w:cs="Arial"/>
                  <w:szCs w:val="18"/>
                  <w:lang w:eastAsia="en-GB"/>
                </w:rPr>
                <w:t xml:space="preserve"> In case </w:t>
              </w:r>
              <w:proofErr w:type="spellStart"/>
              <w:r w:rsidRPr="00AC2929">
                <w:rPr>
                  <w:rFonts w:cs="Arial"/>
                  <w:i/>
                  <w:szCs w:val="18"/>
                  <w:lang w:eastAsia="en-GB"/>
                </w:rPr>
                <w:t>mtch-schedulingInfo</w:t>
              </w:r>
              <w:proofErr w:type="spellEnd"/>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487" w:author="RAN2-117 update" w:date="2022-03-07T09:07:00Z">
              <w:r w:rsidR="00176E7A" w:rsidRPr="00D27132">
                <w:t>see TS 38.213 [13], clause 10.1</w:t>
              </w:r>
            </w:ins>
            <w:ins w:id="4488" w:author="Huawei" w:date="2022-03-03T10:01:00Z">
              <w:del w:id="4489"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490"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491" w:author="RAN2-117 update" w:date="2022-03-04T14:26:00Z"/>
                <w:b/>
                <w:bCs/>
                <w:i/>
                <w:iCs/>
                <w:lang w:eastAsia="en-GB"/>
              </w:rPr>
            </w:pPr>
            <w:proofErr w:type="spellStart"/>
            <w:ins w:id="4492" w:author="RAN2-117 update" w:date="2022-03-04T14:25:00Z">
              <w:r w:rsidRPr="00BB7187">
                <w:rPr>
                  <w:b/>
                  <w:bCs/>
                  <w:i/>
                  <w:iCs/>
                  <w:lang w:eastAsia="en-GB"/>
                </w:rPr>
                <w:t>mtch</w:t>
              </w:r>
              <w:proofErr w:type="spellEnd"/>
              <w:r w:rsidRPr="00BB7187">
                <w:rPr>
                  <w:b/>
                  <w:bCs/>
                  <w:i/>
                  <w:iCs/>
                  <w:lang w:eastAsia="en-GB"/>
                </w:rPr>
                <w:t>-SSB-</w:t>
              </w:r>
              <w:proofErr w:type="spellStart"/>
              <w:r w:rsidRPr="00BB7187">
                <w:rPr>
                  <w:b/>
                  <w:bCs/>
                  <w:i/>
                  <w:iCs/>
                  <w:lang w:eastAsia="en-GB"/>
                </w:rPr>
                <w:t>MappingWindowIndex</w:t>
              </w:r>
            </w:ins>
            <w:proofErr w:type="spellEnd"/>
          </w:p>
          <w:p w14:paraId="7EDC91D3" w14:textId="21745902" w:rsidR="00BB7187" w:rsidRPr="00BB7187" w:rsidRDefault="00BB7187" w:rsidP="009C55B6">
            <w:pPr>
              <w:pStyle w:val="TAL"/>
              <w:rPr>
                <w:ins w:id="4493" w:author="RAN2-117 update" w:date="2022-03-04T14:25:00Z"/>
                <w:bCs/>
                <w:iCs/>
                <w:lang w:eastAsia="en-GB"/>
              </w:rPr>
            </w:pPr>
            <w:ins w:id="4494" w:author="RAN2-117 update" w:date="2022-03-04T14:26:00Z">
              <w:r>
                <w:rPr>
                  <w:bCs/>
                  <w:iCs/>
                  <w:lang w:eastAsia="en-GB"/>
                </w:rPr>
                <w:t xml:space="preserve">Indicates the index of </w:t>
              </w:r>
              <w:r w:rsidRPr="005250E0">
                <w:t>MTCH-SSB-</w:t>
              </w:r>
              <w:proofErr w:type="spellStart"/>
              <w:r w:rsidRPr="005250E0">
                <w:t>MappingWindow</w:t>
              </w:r>
              <w:r>
                <w:t>CycleOffset</w:t>
              </w:r>
              <w:proofErr w:type="spellEnd"/>
              <w:r>
                <w:t xml:space="preserve"> </w:t>
              </w:r>
            </w:ins>
            <w:ins w:id="4495" w:author="RAN2-117 update" w:date="2022-03-04T14:27:00Z">
              <w:r>
                <w:t xml:space="preserve">configuration </w:t>
              </w:r>
            </w:ins>
            <w:ins w:id="4496" w:author="RAN2-117 update" w:date="2022-03-04T14:26:00Z">
              <w:r>
                <w:t xml:space="preserve">entry in </w:t>
              </w:r>
            </w:ins>
            <w:ins w:id="4497" w:author="RAN2-117 update" w:date="2022-03-04T14:27:00Z">
              <w:r w:rsidRPr="00BB7187">
                <w:rPr>
                  <w:i/>
                </w:rPr>
                <w:t>MTCH-SSB-</w:t>
              </w:r>
              <w:proofErr w:type="spellStart"/>
              <w:r w:rsidRPr="00BB7187">
                <w:rPr>
                  <w:i/>
                </w:rPr>
                <w:t>MappingWindowList</w:t>
              </w:r>
              <w:proofErr w:type="spellEnd"/>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w:t>
              </w:r>
              <w:proofErr w:type="spellStart"/>
              <w:r w:rsidR="009C55B6" w:rsidRPr="00BB7187">
                <w:rPr>
                  <w:i/>
                </w:rPr>
                <w:t>MappingWindowList</w:t>
              </w:r>
              <w:proofErr w:type="spellEnd"/>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w:t>
              </w:r>
              <w:proofErr w:type="spellStart"/>
              <w:r w:rsidR="009C55B6" w:rsidRPr="00BB7187">
                <w:rPr>
                  <w:i/>
                </w:rPr>
                <w:t>MappingWindowList</w:t>
              </w:r>
              <w:proofErr w:type="spellEnd"/>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498" w:author="RAN2-117 update" w:date="2022-03-04T14:29:00Z">
              <w:r w:rsidR="004F716F">
                <w:rPr>
                  <w:rFonts w:cs="Arial"/>
                  <w:szCs w:val="18"/>
                  <w:lang w:eastAsia="sv-SE"/>
                </w:rPr>
                <w:t xml:space="preserve"> This field is set to the same value for all MBS sessions mapped to the same </w:t>
              </w:r>
            </w:ins>
            <w:ins w:id="4499" w:author="RAN2-117 update" w:date="2022-03-04T14:30:00Z">
              <w:r w:rsidR="004F716F">
                <w:rPr>
                  <w:rFonts w:cs="Arial"/>
                  <w:szCs w:val="18"/>
                  <w:lang w:eastAsia="sv-SE"/>
                </w:rPr>
                <w:t>G-RNTI.</w:t>
              </w:r>
            </w:ins>
          </w:p>
        </w:tc>
      </w:tr>
      <w:tr w:rsidR="008F15D4" w14:paraId="422211D1" w14:textId="77777777" w:rsidTr="00833B93">
        <w:trPr>
          <w:ins w:id="45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501" w:author="Huawei" w:date="2022-03-03T10:01:00Z"/>
                <w:b/>
                <w:bCs/>
                <w:lang w:eastAsia="en-GB"/>
              </w:rPr>
            </w:pPr>
            <w:proofErr w:type="spellStart"/>
            <w:ins w:id="4502" w:author="Huawei" w:date="2022-03-03T10:01:00Z">
              <w:r>
                <w:rPr>
                  <w:b/>
                  <w:bCs/>
                  <w:i/>
                  <w:lang w:eastAsia="en-GB"/>
                </w:rPr>
                <w:t>pdcp</w:t>
              </w:r>
              <w:proofErr w:type="spellEnd"/>
              <w:r>
                <w:rPr>
                  <w:b/>
                  <w:bCs/>
                  <w:i/>
                  <w:lang w:eastAsia="en-GB"/>
                </w:rPr>
                <w:t>-SN-</w:t>
              </w:r>
              <w:proofErr w:type="spellStart"/>
              <w:r>
                <w:rPr>
                  <w:b/>
                  <w:bCs/>
                  <w:i/>
                  <w:lang w:eastAsia="en-GB"/>
                </w:rPr>
                <w:t>SizeDL</w:t>
              </w:r>
              <w:proofErr w:type="spellEnd"/>
            </w:ins>
          </w:p>
          <w:p w14:paraId="3479DD0D" w14:textId="77777777" w:rsidR="008F15D4" w:rsidRDefault="008F15D4" w:rsidP="009E252A">
            <w:pPr>
              <w:pStyle w:val="TAL"/>
              <w:rPr>
                <w:ins w:id="4503" w:author="Huawei" w:date="2022-03-03T10:01:00Z"/>
                <w:b/>
                <w:i/>
                <w:iCs/>
                <w:lang w:eastAsia="en-GB"/>
              </w:rPr>
            </w:pPr>
            <w:ins w:id="4504"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5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506" w:author="Huawei" w:date="2022-03-03T10:01:00Z"/>
                <w:b/>
                <w:bCs/>
                <w:i/>
                <w:iCs/>
                <w:lang w:eastAsia="en-GB"/>
              </w:rPr>
            </w:pPr>
            <w:proofErr w:type="spellStart"/>
            <w:ins w:id="4507" w:author="Huawei" w:date="2022-03-03T10:01:00Z">
              <w:r w:rsidRPr="009E252A">
                <w:rPr>
                  <w:b/>
                  <w:bCs/>
                  <w:i/>
                  <w:lang w:eastAsia="en-GB"/>
                </w:rPr>
                <w:t>pdschConfigIndex</w:t>
              </w:r>
              <w:proofErr w:type="spellEnd"/>
              <w:r w:rsidRPr="00A57215">
                <w:rPr>
                  <w:b/>
                  <w:bCs/>
                  <w:i/>
                  <w:iCs/>
                  <w:lang w:eastAsia="en-GB"/>
                </w:rPr>
                <w:t xml:space="preserve"> </w:t>
              </w:r>
            </w:ins>
          </w:p>
          <w:p w14:paraId="036AC8D1" w14:textId="377D671F" w:rsidR="008F15D4" w:rsidRDefault="008F15D4" w:rsidP="009B53A0">
            <w:pPr>
              <w:pStyle w:val="TAL"/>
              <w:rPr>
                <w:ins w:id="4508" w:author="Huawei" w:date="2022-03-03T10:01:00Z"/>
                <w:b/>
                <w:i/>
                <w:lang w:eastAsia="en-GB"/>
              </w:rPr>
            </w:pPr>
            <w:ins w:id="4509" w:author="Huawei" w:date="2022-03-03T10:01:00Z">
              <w:r w:rsidRPr="00D41D1E">
                <w:t xml:space="preserve">Indicates the index of PDSCH configuration entry in </w:t>
              </w:r>
              <w:proofErr w:type="spellStart"/>
              <w:r w:rsidRPr="00CC3FED">
                <w:rPr>
                  <w:i/>
                </w:rPr>
                <w:t>pdschConfigList</w:t>
              </w:r>
              <w:proofErr w:type="spellEnd"/>
              <w:r w:rsidRPr="00D41D1E">
                <w:t xml:space="preserve"> </w:t>
              </w:r>
              <w:r w:rsidRPr="00EE013D">
                <w:t>for</w:t>
              </w:r>
              <w:r w:rsidRPr="00D41D1E">
                <w:t xml:space="preserve"> </w:t>
              </w:r>
              <w:r w:rsidRPr="00EE013D">
                <w:t>MTCH</w:t>
              </w:r>
              <w:r>
                <w:t>. V</w:t>
              </w:r>
              <w:r w:rsidRPr="00CC3FED">
                <w:t xml:space="preserve">alue 0 corresponds to the first entry in </w:t>
              </w:r>
              <w:proofErr w:type="spellStart"/>
              <w:r w:rsidRPr="00CC3FED">
                <w:rPr>
                  <w:i/>
                </w:rPr>
                <w:t>pdschConfigList</w:t>
              </w:r>
              <w:proofErr w:type="spellEnd"/>
              <w:r w:rsidRPr="00CC3FED">
                <w:t xml:space="preserve">, the value 1 corresponds to the second entry in </w:t>
              </w:r>
              <w:proofErr w:type="spellStart"/>
              <w:r w:rsidRPr="00CC3FED">
                <w:rPr>
                  <w:i/>
                </w:rPr>
                <w:t>pdschConfigList</w:t>
              </w:r>
              <w:proofErr w:type="spellEnd"/>
              <w:r w:rsidRPr="00CC3FED">
                <w:t xml:space="preserve"> and so on</w:t>
              </w:r>
              <w:r>
                <w:t xml:space="preserve">. When the field is absent the UE applies the first entry in </w:t>
              </w:r>
              <w:proofErr w:type="spellStart"/>
              <w:r w:rsidRPr="00D41D1E">
                <w:t>pdschConfigList</w:t>
              </w:r>
              <w:proofErr w:type="spellEnd"/>
              <w:r w:rsidRPr="00EE013D">
                <w:t xml:space="preserve"> for</w:t>
              </w:r>
              <w:r w:rsidRPr="00D41D1E">
                <w:t xml:space="preserve"> </w:t>
              </w:r>
              <w:r w:rsidRPr="00EE013D">
                <w:t>MTCH</w:t>
              </w:r>
              <w:r>
                <w:t>.</w:t>
              </w:r>
            </w:ins>
          </w:p>
        </w:tc>
      </w:tr>
      <w:tr w:rsidR="008F15D4" w14:paraId="7496F218" w14:textId="77777777" w:rsidTr="00833B93">
        <w:trPr>
          <w:ins w:id="451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511" w:author="Huawei" w:date="2022-03-03T10:01:00Z"/>
                <w:b/>
                <w:bCs/>
                <w:i/>
                <w:iCs/>
                <w:lang w:eastAsia="en-GB"/>
              </w:rPr>
            </w:pPr>
            <w:proofErr w:type="spellStart"/>
            <w:ins w:id="4512" w:author="Huawei" w:date="2022-03-03T10:01:00Z">
              <w:r>
                <w:rPr>
                  <w:b/>
                  <w:bCs/>
                  <w:i/>
                  <w:iCs/>
                  <w:lang w:eastAsia="en-GB"/>
                </w:rPr>
                <w:t>sn-</w:t>
              </w:r>
              <w:r w:rsidRPr="009E252A">
                <w:rPr>
                  <w:b/>
                  <w:bCs/>
                  <w:i/>
                  <w:lang w:eastAsia="en-GB"/>
                </w:rPr>
                <w:t>FieldLength</w:t>
              </w:r>
              <w:proofErr w:type="spellEnd"/>
            </w:ins>
          </w:p>
          <w:p w14:paraId="7A539C0F" w14:textId="77777777" w:rsidR="008F15D4" w:rsidRDefault="008F15D4" w:rsidP="00833B93">
            <w:pPr>
              <w:pStyle w:val="TAL"/>
              <w:rPr>
                <w:ins w:id="4513" w:author="Huawei" w:date="2022-03-03T10:01:00Z"/>
                <w:b/>
                <w:bCs/>
                <w:i/>
                <w:lang w:eastAsia="en-GB"/>
              </w:rPr>
            </w:pPr>
            <w:ins w:id="4514"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5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516" w:author="Huawei" w:date="2022-03-03T10:01:00Z"/>
              </w:rPr>
            </w:pPr>
            <w:ins w:id="4517"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518" w:author="Huawei" w:date="2022-03-03T10:01:00Z"/>
                <w:lang w:eastAsia="en-GB"/>
              </w:rPr>
            </w:pPr>
            <w:ins w:id="4519" w:author="Huawei" w:date="2022-03-03T10:01:00Z">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x2.</w:t>
              </w:r>
            </w:ins>
          </w:p>
        </w:tc>
      </w:tr>
      <w:tr w:rsidR="008F15D4" w14:paraId="57CA631D" w14:textId="77777777" w:rsidTr="00833B93">
        <w:trPr>
          <w:ins w:id="452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521" w:author="Huawei" w:date="2022-03-03T10:01:00Z"/>
                <w:b/>
                <w:bCs/>
                <w:i/>
                <w:iCs/>
                <w:lang w:eastAsia="en-GB"/>
              </w:rPr>
            </w:pPr>
            <w:ins w:id="4522"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523" w:author="Huawei" w:date="2022-03-03T10:01:00Z"/>
                <w:b/>
                <w:i/>
                <w:iCs/>
                <w:lang w:eastAsia="en-GB"/>
              </w:rPr>
            </w:pPr>
            <w:ins w:id="4524" w:author="Huawei" w:date="2022-03-03T10:01:00Z">
              <w:r w:rsidRPr="00B34DCE">
                <w:t xml:space="preserve">Value in </w:t>
              </w:r>
              <w:proofErr w:type="spellStart"/>
              <w:r w:rsidRPr="00B34DCE">
                <w:t>ms</w:t>
              </w:r>
              <w:proofErr w:type="spellEnd"/>
              <w:r w:rsidRPr="00B34DCE">
                <w:t xml:space="preserve"> of t-Reordering specified in TS 38.323 [5]. Value </w:t>
              </w:r>
              <w:r>
                <w:t>ms1</w:t>
              </w:r>
              <w:r w:rsidRPr="00B34DCE">
                <w:t xml:space="preserve"> corresponds to </w:t>
              </w:r>
              <w:r>
                <w:t>1</w:t>
              </w:r>
              <w:r w:rsidRPr="00B34DCE">
                <w:t xml:space="preserve"> </w:t>
              </w:r>
              <w:proofErr w:type="spellStart"/>
              <w:r w:rsidRPr="00B34DCE">
                <w:t>ms</w:t>
              </w:r>
              <w:proofErr w:type="spellEnd"/>
              <w:r w:rsidRPr="00B34DCE">
                <w:t xml:space="preserve">, value </w:t>
              </w:r>
              <w:r>
                <w:t>ms10</w:t>
              </w:r>
              <w:r w:rsidRPr="00B34DCE">
                <w:t xml:space="preserve"> corresponds to </w:t>
              </w:r>
              <w:r>
                <w:t>10</w:t>
              </w:r>
              <w:r w:rsidRPr="00B34DCE">
                <w:t xml:space="preserve"> </w:t>
              </w:r>
              <w:proofErr w:type="spellStart"/>
              <w:r w:rsidRPr="00B34DCE">
                <w:t>ms</w:t>
              </w:r>
              <w:proofErr w:type="spellEnd"/>
              <w:r w:rsidRPr="00B34DCE">
                <w:t xml:space="preserve">, and so on.  </w:t>
              </w:r>
              <w:r>
                <w:t>When the field is absent the UE applies the value as specified in 9.1.1.x2.</w:t>
              </w:r>
            </w:ins>
          </w:p>
        </w:tc>
      </w:tr>
    </w:tbl>
    <w:p w14:paraId="4941F9C8" w14:textId="77777777" w:rsidR="003C07C0" w:rsidRDefault="003C07C0" w:rsidP="003C07C0">
      <w:pPr>
        <w:rPr>
          <w:ins w:id="4525" w:author="RAN2-117 update" w:date="2022-03-03T20:04:00Z"/>
          <w:rFonts w:eastAsiaTheme="minorEastAsia"/>
        </w:rPr>
      </w:pPr>
    </w:p>
    <w:p w14:paraId="4D4C6D36" w14:textId="54078F97" w:rsidR="00BA4EA5" w:rsidRDefault="00BA4EA5" w:rsidP="00BA4EA5">
      <w:pPr>
        <w:pStyle w:val="Heading4"/>
        <w:rPr>
          <w:ins w:id="4526" w:author="RAN2-117 update" w:date="2022-03-03T20:04:00Z"/>
        </w:rPr>
      </w:pPr>
      <w:ins w:id="4527" w:author="RAN2-117 update" w:date="2022-03-03T20:04:00Z">
        <w:r>
          <w:t>–</w:t>
        </w:r>
        <w:r>
          <w:tab/>
        </w:r>
      </w:ins>
      <w:ins w:id="4528" w:author="RAN2-117 update" w:date="2022-03-03T20:05:00Z">
        <w:r w:rsidRPr="00BA4EA5">
          <w:rPr>
            <w:i/>
          </w:rPr>
          <w:t>MTCH-SSB-</w:t>
        </w:r>
        <w:proofErr w:type="spellStart"/>
        <w:r w:rsidRPr="00BA4EA5">
          <w:rPr>
            <w:i/>
          </w:rPr>
          <w:t>MappingWindow</w:t>
        </w:r>
      </w:ins>
      <w:ins w:id="4529" w:author="RAN2-117 update" w:date="2022-03-03T20:36:00Z">
        <w:r w:rsidR="00D57BF6">
          <w:rPr>
            <w:i/>
          </w:rPr>
          <w:t>List</w:t>
        </w:r>
      </w:ins>
      <w:proofErr w:type="spellEnd"/>
    </w:p>
    <w:p w14:paraId="080693E7" w14:textId="246921E0" w:rsidR="00BA4EA5" w:rsidRDefault="00BA4EA5" w:rsidP="00BA4EA5">
      <w:pPr>
        <w:rPr>
          <w:ins w:id="4530" w:author="RAN2-117 update" w:date="2022-03-03T20:04:00Z"/>
          <w:iCs/>
          <w:lang w:eastAsia="zh-CN"/>
        </w:rPr>
      </w:pPr>
      <w:ins w:id="4531" w:author="RAN2-117 update" w:date="2022-03-03T20:04:00Z">
        <w:r>
          <w:rPr>
            <w:iCs/>
            <w:lang w:eastAsia="zh-CN"/>
          </w:rPr>
          <w:t xml:space="preserve">The IE </w:t>
        </w:r>
      </w:ins>
      <w:ins w:id="4532" w:author="RAN2-117 update" w:date="2022-03-03T20:05:00Z">
        <w:r w:rsidRPr="00BA4EA5">
          <w:rPr>
            <w:i/>
          </w:rPr>
          <w:t>MTCH-SSB-</w:t>
        </w:r>
        <w:proofErr w:type="spellStart"/>
        <w:r w:rsidRPr="00BA4EA5">
          <w:rPr>
            <w:i/>
          </w:rPr>
          <w:t>MappingWindow</w:t>
        </w:r>
      </w:ins>
      <w:ins w:id="4533" w:author="RAN2-117 update" w:date="2022-03-03T20:36:00Z">
        <w:r w:rsidR="00D57BF6">
          <w:rPr>
            <w:i/>
          </w:rPr>
          <w:t>List</w:t>
        </w:r>
      </w:ins>
      <w:proofErr w:type="spellEnd"/>
      <w:ins w:id="4534" w:author="RAN2-117 update" w:date="2022-03-03T20:04:00Z">
        <w:r>
          <w:rPr>
            <w:iCs/>
            <w:lang w:eastAsia="zh-CN"/>
          </w:rPr>
          <w:t xml:space="preserve"> </w:t>
        </w:r>
      </w:ins>
      <w:ins w:id="4535"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536" w:author="RAN2-117 update" w:date="2022-03-03T20:13:00Z">
        <w:r w:rsidR="00003C5A">
          <w:rPr>
            <w:iCs/>
            <w:lang w:eastAsia="zh-CN"/>
          </w:rPr>
          <w:t xml:space="preserve"> PDCCH </w:t>
        </w:r>
        <w:proofErr w:type="spellStart"/>
        <w:r w:rsidR="00003C5A">
          <w:rPr>
            <w:iCs/>
            <w:lang w:eastAsia="zh-CN"/>
          </w:rPr>
          <w:t>ocassions</w:t>
        </w:r>
      </w:ins>
      <w:proofErr w:type="spellEnd"/>
      <w:ins w:id="4537" w:author="RAN2-117 update" w:date="2022-03-03T20:12:00Z">
        <w:r w:rsidR="00003C5A">
          <w:rPr>
            <w:iCs/>
            <w:lang w:eastAsia="zh-CN"/>
          </w:rPr>
          <w:t xml:space="preserve"> to SSB map</w:t>
        </w:r>
      </w:ins>
      <w:ins w:id="4538" w:author="RAN2-117 update" w:date="2022-03-03T20:13:00Z">
        <w:r w:rsidR="00003C5A">
          <w:rPr>
            <w:iCs/>
            <w:lang w:eastAsia="zh-CN"/>
          </w:rPr>
          <w:t>p</w:t>
        </w:r>
      </w:ins>
      <w:ins w:id="4539" w:author="RAN2-117 update" w:date="2022-03-03T20:12:00Z">
        <w:r w:rsidR="00003C5A">
          <w:rPr>
            <w:iCs/>
            <w:lang w:eastAsia="zh-CN"/>
          </w:rPr>
          <w:t xml:space="preserve">ing </w:t>
        </w:r>
      </w:ins>
      <w:ins w:id="4540" w:author="RAN2-117 update" w:date="2022-03-03T20:47:00Z">
        <w:r w:rsidR="00DD4A1C">
          <w:rPr>
            <w:iCs/>
            <w:lang w:eastAsia="zh-CN"/>
          </w:rPr>
          <w:t xml:space="preserve">window </w:t>
        </w:r>
      </w:ins>
      <w:ins w:id="4541" w:author="RAN2-117 update" w:date="2022-03-03T20:12:00Z">
        <w:r w:rsidR="00003C5A">
          <w:rPr>
            <w:iCs/>
            <w:lang w:eastAsia="zh-CN"/>
          </w:rPr>
          <w:t xml:space="preserve">related </w:t>
        </w:r>
      </w:ins>
      <w:ins w:id="4542" w:author="RAN2-117 update" w:date="2022-03-03T20:19:00Z">
        <w:r w:rsidR="005F16F9">
          <w:rPr>
            <w:iCs/>
            <w:lang w:eastAsia="zh-CN"/>
          </w:rPr>
          <w:t xml:space="preserve">periodic and offset </w:t>
        </w:r>
      </w:ins>
      <w:ins w:id="4543" w:author="RAN2-117 update" w:date="2022-03-03T20:12:00Z">
        <w:r w:rsidR="00003C5A">
          <w:rPr>
            <w:iCs/>
            <w:lang w:eastAsia="zh-CN"/>
          </w:rPr>
          <w:t>parameters</w:t>
        </w:r>
      </w:ins>
      <w:ins w:id="4544" w:author="RAN2-117 update" w:date="2022-03-03T20:13:00Z">
        <w:r w:rsidR="00003C5A">
          <w:rPr>
            <w:iCs/>
            <w:lang w:eastAsia="zh-CN"/>
          </w:rPr>
          <w:t>.</w:t>
        </w:r>
      </w:ins>
      <w:ins w:id="4545"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546" w:author="RAN2-117 update" w:date="2022-03-03T20:04:00Z"/>
          <w:b w:val="0"/>
        </w:rPr>
      </w:pPr>
      <w:ins w:id="4547" w:author="RAN2-117 update" w:date="2022-03-03T20:05:00Z">
        <w:r w:rsidRPr="00BA4EA5">
          <w:rPr>
            <w:i/>
          </w:rPr>
          <w:t>MTCH-SSB-</w:t>
        </w:r>
        <w:proofErr w:type="spellStart"/>
        <w:r w:rsidRPr="00BA4EA5">
          <w:rPr>
            <w:i/>
          </w:rPr>
          <w:t>MappingWindow</w:t>
        </w:r>
      </w:ins>
      <w:ins w:id="4548" w:author="RAN2-117 update" w:date="2022-03-03T20:36:00Z">
        <w:r w:rsidR="00D57BF6">
          <w:rPr>
            <w:i/>
          </w:rPr>
          <w:t>List</w:t>
        </w:r>
      </w:ins>
      <w:proofErr w:type="spellEnd"/>
      <w:ins w:id="4549" w:author="RAN2-117 update" w:date="2022-03-03T20:04:00Z">
        <w:r>
          <w:t xml:space="preserve"> information element</w:t>
        </w:r>
      </w:ins>
    </w:p>
    <w:p w14:paraId="5422C1F6" w14:textId="77777777" w:rsidR="00BA4EA5" w:rsidRDefault="00BA4EA5" w:rsidP="00BA4EA5">
      <w:pPr>
        <w:pStyle w:val="PL"/>
        <w:rPr>
          <w:ins w:id="4550" w:author="RAN2-117 update" w:date="2022-03-03T20:04:00Z"/>
        </w:rPr>
      </w:pPr>
      <w:ins w:id="4551" w:author="RAN2-117 update" w:date="2022-03-03T20:04:00Z">
        <w:r>
          <w:t>-- ASN1START</w:t>
        </w:r>
      </w:ins>
    </w:p>
    <w:p w14:paraId="5477D182" w14:textId="16A8986E" w:rsidR="00BA4EA5" w:rsidRDefault="00BA4EA5" w:rsidP="00BA4EA5">
      <w:pPr>
        <w:pStyle w:val="PL"/>
        <w:rPr>
          <w:ins w:id="4552" w:author="RAN2-117 update" w:date="2022-03-03T20:04:00Z"/>
        </w:rPr>
      </w:pPr>
      <w:ins w:id="4553" w:author="RAN2-117 update" w:date="2022-03-03T20:04:00Z">
        <w:r>
          <w:t>-- TAG-</w:t>
        </w:r>
      </w:ins>
      <w:ins w:id="4554" w:author="RAN2-117 update" w:date="2022-03-03T20:05:00Z">
        <w:r w:rsidRPr="00BA4EA5">
          <w:t>MTCH-SSB-MAPPINGWINDOW</w:t>
        </w:r>
      </w:ins>
      <w:ins w:id="4555" w:author="RAN2-117 update" w:date="2022-03-03T20:36:00Z">
        <w:r w:rsidR="00D57BF6">
          <w:t>LIST</w:t>
        </w:r>
      </w:ins>
      <w:ins w:id="4556" w:author="RAN2-117 update" w:date="2022-03-03T20:04:00Z">
        <w:r>
          <w:t>-START</w:t>
        </w:r>
      </w:ins>
    </w:p>
    <w:p w14:paraId="13AD4B96" w14:textId="77777777" w:rsidR="00BA4EA5" w:rsidRDefault="00BA4EA5" w:rsidP="00BA4EA5">
      <w:pPr>
        <w:pStyle w:val="PL"/>
        <w:rPr>
          <w:ins w:id="4557" w:author="RAN2-117 update" w:date="2022-03-03T20:35:00Z"/>
        </w:rPr>
      </w:pPr>
    </w:p>
    <w:p w14:paraId="29A33BBC" w14:textId="4B441DFD" w:rsidR="00D57BF6" w:rsidRDefault="00D57BF6" w:rsidP="00D57BF6">
      <w:pPr>
        <w:pStyle w:val="PL"/>
        <w:rPr>
          <w:ins w:id="4558" w:author="RAN2-117 update" w:date="2022-03-03T20:35:00Z"/>
        </w:rPr>
      </w:pPr>
      <w:ins w:id="4559" w:author="RAN2-117 update" w:date="2022-03-03T20:35:00Z">
        <w:r>
          <w:t>MTCH</w:t>
        </w:r>
        <w:r w:rsidRPr="005250E0">
          <w:t>-SSB-</w:t>
        </w:r>
      </w:ins>
      <w:ins w:id="4560" w:author="RAN2-117 update" w:date="2022-03-07T12:20:00Z">
        <w:r w:rsidR="00C34AC1" w:rsidRPr="00C34AC1">
          <w:t>MappingWindowList</w:t>
        </w:r>
      </w:ins>
      <w:ins w:id="4561" w:author="RAN2-117 update" w:date="2022-03-03T20:35:00Z">
        <w:r>
          <w:t>-r17 ::= SEQUENCE (SIZE (1..maxNrofMTCH-SSB-MappingWindow</w:t>
        </w:r>
      </w:ins>
      <w:ins w:id="4562" w:author="RAN2-117 update" w:date="2022-03-07T12:22:00Z">
        <w:r w:rsidR="003B7791">
          <w:rPr>
            <w:rFonts w:ascii="DengXian" w:eastAsia="DengXian" w:hAnsi="DengXian" w:hint="eastAsia"/>
            <w:lang w:eastAsia="zh-CN"/>
          </w:rPr>
          <w:t>-</w:t>
        </w:r>
        <w:r w:rsidR="003B7791">
          <w:t>r17</w:t>
        </w:r>
      </w:ins>
      <w:ins w:id="4563"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564" w:author="RAN2-117 update" w:date="2022-03-03T20:04:00Z"/>
        </w:rPr>
      </w:pPr>
    </w:p>
    <w:p w14:paraId="37B68D0B" w14:textId="35EF0BE3" w:rsidR="00BA4EA5" w:rsidRDefault="00BA4EA5" w:rsidP="00BA4EA5">
      <w:pPr>
        <w:pStyle w:val="PL"/>
        <w:rPr>
          <w:ins w:id="4565" w:author="RAN2-117 update" w:date="2022-03-03T20:08:00Z"/>
        </w:rPr>
      </w:pPr>
      <w:ins w:id="4566" w:author="RAN2-117 update" w:date="2022-03-03T20:09:00Z">
        <w:r w:rsidRPr="00BA4EA5">
          <w:t>MTCH-SSB-</w:t>
        </w:r>
      </w:ins>
      <w:ins w:id="4567" w:author="RAN2-117 update" w:date="2022-03-03T20:35:00Z">
        <w:r w:rsidR="00D57BF6" w:rsidRPr="005250E0">
          <w:t>MappingWindow</w:t>
        </w:r>
        <w:r w:rsidR="00D57BF6">
          <w:t>CycleOffse</w:t>
        </w:r>
      </w:ins>
      <w:ins w:id="4568" w:author="RAN2-117 update" w:date="2022-03-03T20:40:00Z">
        <w:r w:rsidR="00574470">
          <w:t>t</w:t>
        </w:r>
      </w:ins>
      <w:ins w:id="4569" w:author="RAN2-117 update" w:date="2022-03-03T20:08:00Z">
        <w:r>
          <w:t xml:space="preserve">-r17    </w:t>
        </w:r>
      </w:ins>
      <w:ins w:id="4570" w:author="RAN2-117 update" w:date="2022-03-07T12:11:00Z">
        <w:r w:rsidR="00F1545F">
          <w:t xml:space="preserve">::= </w:t>
        </w:r>
      </w:ins>
      <w:ins w:id="4571" w:author="RAN2-117 update" w:date="2022-03-03T20:08:00Z">
        <w:r w:rsidRPr="00FF0FA5">
          <w:t>CHOICE</w:t>
        </w:r>
        <w:r>
          <w:t xml:space="preserve"> {</w:t>
        </w:r>
      </w:ins>
    </w:p>
    <w:p w14:paraId="714DC306" w14:textId="77777777" w:rsidR="00BA4EA5" w:rsidRDefault="00BA4EA5" w:rsidP="00BA4EA5">
      <w:pPr>
        <w:pStyle w:val="PL"/>
        <w:rPr>
          <w:ins w:id="4572" w:author="RAN2-117 update" w:date="2022-03-03T20:08:00Z"/>
        </w:rPr>
      </w:pPr>
      <w:ins w:id="4573" w:author="RAN2-117 update" w:date="2022-03-03T20:08:00Z">
        <w:r>
          <w:t xml:space="preserve">        ms10                                </w:t>
        </w:r>
        <w:r w:rsidRPr="00FF0FA5">
          <w:t>INTEGER</w:t>
        </w:r>
        <w:r>
          <w:t>(0..9),</w:t>
        </w:r>
      </w:ins>
    </w:p>
    <w:p w14:paraId="4F3FA9D3" w14:textId="77777777" w:rsidR="00BA4EA5" w:rsidRDefault="00BA4EA5" w:rsidP="00BA4EA5">
      <w:pPr>
        <w:pStyle w:val="PL"/>
        <w:rPr>
          <w:ins w:id="4574" w:author="RAN2-117 update" w:date="2022-03-03T20:08:00Z"/>
        </w:rPr>
      </w:pPr>
      <w:ins w:id="4575" w:author="RAN2-117 update" w:date="2022-03-03T20:08:00Z">
        <w:r>
          <w:t xml:space="preserve">        ms20                                </w:t>
        </w:r>
        <w:r w:rsidRPr="00FF0FA5">
          <w:t>INTEGER</w:t>
        </w:r>
        <w:r>
          <w:t>(0..19),</w:t>
        </w:r>
      </w:ins>
    </w:p>
    <w:p w14:paraId="5862EC2D" w14:textId="77777777" w:rsidR="00BA4EA5" w:rsidRDefault="00BA4EA5" w:rsidP="00BA4EA5">
      <w:pPr>
        <w:pStyle w:val="PL"/>
        <w:rPr>
          <w:ins w:id="4576" w:author="RAN2-117 update" w:date="2022-03-03T20:08:00Z"/>
        </w:rPr>
      </w:pPr>
      <w:ins w:id="4577" w:author="RAN2-117 update" w:date="2022-03-03T20:08:00Z">
        <w:r>
          <w:t xml:space="preserve">        ms32                                </w:t>
        </w:r>
        <w:r w:rsidRPr="00FF0FA5">
          <w:t>INTEGER</w:t>
        </w:r>
        <w:r>
          <w:t>(0..31),</w:t>
        </w:r>
      </w:ins>
    </w:p>
    <w:p w14:paraId="4A6D66CE" w14:textId="77777777" w:rsidR="00BA4EA5" w:rsidRDefault="00BA4EA5" w:rsidP="00BA4EA5">
      <w:pPr>
        <w:pStyle w:val="PL"/>
        <w:rPr>
          <w:ins w:id="4578" w:author="RAN2-117 update" w:date="2022-03-03T20:08:00Z"/>
        </w:rPr>
      </w:pPr>
      <w:ins w:id="4579" w:author="RAN2-117 update" w:date="2022-03-03T20:08:00Z">
        <w:r>
          <w:t xml:space="preserve">        ms64                                </w:t>
        </w:r>
        <w:r w:rsidRPr="00FF0FA5">
          <w:t>INTEGER</w:t>
        </w:r>
        <w:r>
          <w:t>(0..63),</w:t>
        </w:r>
      </w:ins>
    </w:p>
    <w:p w14:paraId="57CA27D3" w14:textId="77777777" w:rsidR="00BA4EA5" w:rsidRDefault="00BA4EA5" w:rsidP="00BA4EA5">
      <w:pPr>
        <w:pStyle w:val="PL"/>
        <w:rPr>
          <w:ins w:id="4580" w:author="RAN2-117 update" w:date="2022-03-03T20:08:00Z"/>
        </w:rPr>
      </w:pPr>
      <w:ins w:id="4581" w:author="RAN2-117 update" w:date="2022-03-03T20:08:00Z">
        <w:r>
          <w:t xml:space="preserve">        ms128                               </w:t>
        </w:r>
        <w:r w:rsidRPr="00FF0FA5">
          <w:t>INTEGER</w:t>
        </w:r>
        <w:r>
          <w:t>(0..127),</w:t>
        </w:r>
      </w:ins>
    </w:p>
    <w:p w14:paraId="5908510A" w14:textId="5B45AB21" w:rsidR="00BA4EA5" w:rsidRDefault="00BA4EA5" w:rsidP="00BA4EA5">
      <w:pPr>
        <w:pStyle w:val="PL"/>
        <w:rPr>
          <w:ins w:id="4582" w:author="RAN2-117 update" w:date="2022-03-03T20:08:00Z"/>
        </w:rPr>
      </w:pPr>
      <w:ins w:id="4583" w:author="RAN2-117 update" w:date="2022-03-03T20:08:00Z">
        <w:r>
          <w:t xml:space="preserve">        ms256                               </w:t>
        </w:r>
        <w:r w:rsidRPr="00FF0FA5">
          <w:t>INTEGER</w:t>
        </w:r>
        <w:r w:rsidR="00390091">
          <w:t>(0..255)</w:t>
        </w:r>
      </w:ins>
    </w:p>
    <w:p w14:paraId="5ED6B2AB" w14:textId="79E06E7D" w:rsidR="00BA4EA5" w:rsidRDefault="00BA4EA5" w:rsidP="00BA4EA5">
      <w:pPr>
        <w:pStyle w:val="PL"/>
        <w:rPr>
          <w:ins w:id="4584" w:author="RAN2-117 update" w:date="2022-03-03T20:08:00Z"/>
        </w:rPr>
      </w:pPr>
      <w:ins w:id="4585" w:author="RAN2-117 update" w:date="2022-03-03T20:08:00Z">
        <w:r>
          <w:t>}</w:t>
        </w:r>
      </w:ins>
    </w:p>
    <w:p w14:paraId="102C35A8" w14:textId="77777777" w:rsidR="00BA4EA5" w:rsidRPr="008F15D4" w:rsidRDefault="00BA4EA5" w:rsidP="00BA4EA5">
      <w:pPr>
        <w:pStyle w:val="PL"/>
        <w:rPr>
          <w:ins w:id="4586" w:author="RAN2-117 update" w:date="2022-03-03T20:04:00Z"/>
        </w:rPr>
      </w:pPr>
    </w:p>
    <w:p w14:paraId="0B133152" w14:textId="6CA4ACBF" w:rsidR="00BA4EA5" w:rsidRDefault="00BA4EA5" w:rsidP="00BA4EA5">
      <w:pPr>
        <w:pStyle w:val="PL"/>
        <w:rPr>
          <w:ins w:id="4587" w:author="RAN2-117 update" w:date="2022-03-03T20:04:00Z"/>
        </w:rPr>
      </w:pPr>
      <w:ins w:id="4588" w:author="RAN2-117 update" w:date="2022-03-03T20:04:00Z">
        <w:r w:rsidRPr="008F15D4">
          <w:rPr>
            <w:rFonts w:hint="eastAsia"/>
          </w:rPr>
          <w:t>-</w:t>
        </w:r>
        <w:r w:rsidRPr="008F15D4">
          <w:t xml:space="preserve">- </w:t>
        </w:r>
        <w:r>
          <w:t>TAG-</w:t>
        </w:r>
      </w:ins>
      <w:ins w:id="4589" w:author="RAN2-117 update" w:date="2022-03-03T20:07:00Z">
        <w:r w:rsidRPr="00BA4EA5">
          <w:t>MTCH-SSB-MAPPINGWINDO</w:t>
        </w:r>
        <w:r>
          <w:t>W</w:t>
        </w:r>
      </w:ins>
      <w:ins w:id="4590" w:author="RAN2-117 update" w:date="2022-03-03T20:36:00Z">
        <w:r w:rsidR="00D57BF6">
          <w:t>LIST</w:t>
        </w:r>
      </w:ins>
      <w:ins w:id="4591" w:author="RAN2-117 update" w:date="2022-03-03T20:04:00Z">
        <w:r>
          <w:t>-STOP</w:t>
        </w:r>
      </w:ins>
    </w:p>
    <w:p w14:paraId="7A57CE9B" w14:textId="77777777" w:rsidR="00BA4EA5" w:rsidRDefault="00BA4EA5" w:rsidP="00BA4EA5">
      <w:pPr>
        <w:pStyle w:val="PL"/>
        <w:rPr>
          <w:ins w:id="4592" w:author="RAN2-117 update" w:date="2022-03-03T20:04:00Z"/>
        </w:rPr>
      </w:pPr>
      <w:ins w:id="4593" w:author="RAN2-117 update" w:date="2022-03-03T20:04:00Z">
        <w:r>
          <w:t>-- ASN1STOP</w:t>
        </w:r>
      </w:ins>
    </w:p>
    <w:p w14:paraId="70E6475B" w14:textId="77777777" w:rsidR="00BA4EA5" w:rsidRDefault="00BA4EA5" w:rsidP="003C07C0">
      <w:pPr>
        <w:rPr>
          <w:ins w:id="4594"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595"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596" w:author="RAN2-117 update" w:date="2022-03-03T20:37:00Z"/>
                <w:b w:val="0"/>
                <w:szCs w:val="22"/>
                <w:lang w:eastAsia="sv-SE"/>
              </w:rPr>
            </w:pPr>
            <w:ins w:id="4597" w:author="RAN2-117 update" w:date="2022-03-03T20:37:00Z">
              <w:r w:rsidRPr="00574470">
                <w:rPr>
                  <w:i/>
                  <w:szCs w:val="22"/>
                  <w:lang w:eastAsia="sv-SE"/>
                </w:rPr>
                <w:t>MTCH-SSB-</w:t>
              </w:r>
              <w:proofErr w:type="spellStart"/>
              <w:r w:rsidRPr="00574470">
                <w:rPr>
                  <w:i/>
                  <w:szCs w:val="22"/>
                  <w:lang w:eastAsia="sv-SE"/>
                </w:rPr>
                <w:t>MappingWindowList</w:t>
              </w:r>
              <w:proofErr w:type="spellEnd"/>
              <w:r>
                <w:rPr>
                  <w:i/>
                  <w:szCs w:val="22"/>
                  <w:lang w:eastAsia="sv-SE"/>
                </w:rPr>
                <w:t xml:space="preserve"> </w:t>
              </w:r>
              <w:r>
                <w:rPr>
                  <w:szCs w:val="22"/>
                  <w:lang w:eastAsia="sv-SE"/>
                </w:rPr>
                <w:t>field descriptions</w:t>
              </w:r>
            </w:ins>
          </w:p>
        </w:tc>
      </w:tr>
      <w:tr w:rsidR="00574470" w14:paraId="494F8290" w14:textId="77777777" w:rsidTr="008407C7">
        <w:trPr>
          <w:ins w:id="4598"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599" w:author="RAN2-117 update" w:date="2022-03-03T20:37:00Z"/>
                <w:b/>
                <w:i/>
                <w:szCs w:val="22"/>
                <w:lang w:eastAsia="sv-SE"/>
              </w:rPr>
            </w:pPr>
            <w:ins w:id="4600" w:author="RAN2-117 update" w:date="2022-03-03T20:37:00Z">
              <w:r w:rsidRPr="00574470">
                <w:rPr>
                  <w:b/>
                  <w:i/>
                  <w:szCs w:val="22"/>
                  <w:lang w:eastAsia="sv-SE"/>
                </w:rPr>
                <w:t>MTCH-SSB-</w:t>
              </w:r>
              <w:proofErr w:type="spellStart"/>
              <w:r w:rsidRPr="00574470">
                <w:rPr>
                  <w:b/>
                  <w:i/>
                  <w:szCs w:val="22"/>
                  <w:lang w:eastAsia="sv-SE"/>
                </w:rPr>
                <w:t>MappingWindowCycleOffset</w:t>
              </w:r>
              <w:proofErr w:type="spellEnd"/>
              <w:r w:rsidRPr="00574470">
                <w:rPr>
                  <w:b/>
                  <w:i/>
                  <w:szCs w:val="22"/>
                  <w:lang w:eastAsia="sv-SE"/>
                </w:rPr>
                <w:t xml:space="preserve"> </w:t>
              </w:r>
            </w:ins>
          </w:p>
          <w:p w14:paraId="2D7A1D82" w14:textId="01567241" w:rsidR="00574470" w:rsidRDefault="00574470" w:rsidP="008407C7">
            <w:pPr>
              <w:pStyle w:val="TAL"/>
              <w:rPr>
                <w:ins w:id="4601" w:author="RAN2-117 update" w:date="2022-03-03T20:43:00Z"/>
                <w:i/>
                <w:szCs w:val="22"/>
                <w:lang w:eastAsia="sv-SE"/>
              </w:rPr>
            </w:pPr>
            <w:ins w:id="4602" w:author="RAN2-117 update" w:date="2022-03-03T20:38:00Z">
              <w:r>
                <w:rPr>
                  <w:szCs w:val="22"/>
                  <w:lang w:eastAsia="sv-SE"/>
                </w:rPr>
                <w:t>Indicate</w:t>
              </w:r>
            </w:ins>
            <w:ins w:id="4603" w:author="RAN2-117 update" w:date="2022-03-04T14:31:00Z">
              <w:r w:rsidR="005F67FC">
                <w:rPr>
                  <w:szCs w:val="22"/>
                  <w:lang w:eastAsia="sv-SE"/>
                </w:rPr>
                <w:t>s</w:t>
              </w:r>
            </w:ins>
            <w:ins w:id="4604" w:author="RAN2-117 update" w:date="2022-03-03T20:38:00Z">
              <w:r>
                <w:rPr>
                  <w:szCs w:val="22"/>
                  <w:lang w:eastAsia="sv-SE"/>
                </w:rPr>
                <w:t xml:space="preserve"> the </w:t>
              </w:r>
              <w:r w:rsidRPr="00574470">
                <w:rPr>
                  <w:i/>
                  <w:szCs w:val="22"/>
                  <w:lang w:eastAsia="sv-SE"/>
                </w:rPr>
                <w:t>cy</w:t>
              </w:r>
            </w:ins>
            <w:ins w:id="4605"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606" w:author="RAN2-117 update" w:date="2022-03-03T20:46:00Z">
              <w:r>
                <w:rPr>
                  <w:i/>
                  <w:szCs w:val="22"/>
                  <w:lang w:eastAsia="sv-SE"/>
                </w:rPr>
                <w:t xml:space="preserve"> </w:t>
              </w:r>
              <w:r w:rsidRPr="00574470">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ins>
            <w:ins w:id="4607" w:author="RAN2-117 update" w:date="2022-03-03T20:39:00Z">
              <w:r>
                <w:rPr>
                  <w:szCs w:val="22"/>
                  <w:lang w:eastAsia="sv-SE"/>
                </w:rPr>
                <w:t xml:space="preserve">. </w:t>
              </w:r>
            </w:ins>
            <w:ins w:id="4608" w:author="RAN2-117 update" w:date="2022-03-03T20:38:00Z">
              <w:r>
                <w:rPr>
                  <w:szCs w:val="22"/>
                  <w:lang w:eastAsia="sv-SE"/>
                </w:rPr>
                <w:t xml:space="preserve">Value </w:t>
              </w:r>
            </w:ins>
            <w:ins w:id="4609" w:author="RAN2-117 update" w:date="2022-03-04T14:32:00Z">
              <w:r w:rsidR="005F67FC">
                <w:rPr>
                  <w:szCs w:val="22"/>
                  <w:lang w:eastAsia="sv-SE"/>
                </w:rPr>
                <w:t xml:space="preserve">is expressed </w:t>
              </w:r>
            </w:ins>
            <w:ins w:id="4610" w:author="RAN2-117 update" w:date="2022-03-03T20:38:00Z">
              <w:r>
                <w:rPr>
                  <w:szCs w:val="22"/>
                  <w:lang w:eastAsia="sv-SE"/>
                </w:rPr>
                <w:t xml:space="preserve">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and so on.</w:t>
              </w:r>
            </w:ins>
            <w:ins w:id="4611" w:author="RAN2-117 update" w:date="2022-03-03T20:42:00Z">
              <w:r>
                <w:rPr>
                  <w:szCs w:val="22"/>
                  <w:lang w:eastAsia="sv-SE"/>
                </w:rPr>
                <w:t xml:space="preserve"> The </w:t>
              </w:r>
            </w:ins>
            <w:ins w:id="4612" w:author="RAN2-117 update" w:date="2022-03-03T20:43:00Z">
              <w:r>
                <w:rPr>
                  <w:szCs w:val="22"/>
                  <w:lang w:eastAsia="sv-SE"/>
                </w:rPr>
                <w:t xml:space="preserve">mapping window </w:t>
              </w:r>
            </w:ins>
            <w:ins w:id="4613" w:author="RAN2-117 update" w:date="2022-03-03T20:42:00Z">
              <w:r>
                <w:rPr>
                  <w:szCs w:val="22"/>
                  <w:lang w:eastAsia="sv-SE"/>
                </w:rPr>
                <w:t>start</w:t>
              </w:r>
            </w:ins>
            <w:ins w:id="4614" w:author="RAN2-117 update" w:date="2022-03-03T20:43:00Z">
              <w:r>
                <w:rPr>
                  <w:szCs w:val="22"/>
                  <w:lang w:eastAsia="sv-SE"/>
                </w:rPr>
                <w:t>s</w:t>
              </w:r>
            </w:ins>
            <w:ins w:id="4615" w:author="RAN2-117 update" w:date="2022-03-03T20:42:00Z">
              <w:r>
                <w:rPr>
                  <w:szCs w:val="22"/>
                  <w:lang w:eastAsia="sv-SE"/>
                </w:rPr>
                <w:t xml:space="preserve"> at a subframe in a SFN where </w:t>
              </w:r>
              <w:r w:rsidRPr="000F3B30">
                <w:rPr>
                  <w:noProof/>
                  <w:lang w:eastAsia="ko-KR"/>
                </w:rPr>
                <w:t>[(SFN</w:t>
              </w:r>
            </w:ins>
            <w:ins w:id="4616" w:author="RAN2-117 update" w:date="2022-03-03T20:43:00Z">
              <w:r>
                <w:rPr>
                  <w:noProof/>
                  <w:lang w:eastAsia="ko-KR"/>
                </w:rPr>
                <w:t xml:space="preserve"> number</w:t>
              </w:r>
            </w:ins>
            <w:ins w:id="4617"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618" w:author="RAN2-117 update" w:date="2022-03-03T20:43:00Z">
              <w:r>
                <w:rPr>
                  <w:i/>
                  <w:szCs w:val="22"/>
                  <w:lang w:eastAsia="sv-SE"/>
                </w:rPr>
                <w:t>.</w:t>
              </w:r>
            </w:ins>
          </w:p>
          <w:p w14:paraId="3311B4BD" w14:textId="160B591A" w:rsidR="00574470" w:rsidRPr="00574470" w:rsidRDefault="00574470" w:rsidP="008407C7">
            <w:pPr>
              <w:pStyle w:val="TAL"/>
              <w:rPr>
                <w:ins w:id="4619" w:author="RAN2-117 update" w:date="2022-03-03T20:37:00Z"/>
                <w:szCs w:val="22"/>
                <w:lang w:eastAsia="sv-SE"/>
              </w:rPr>
            </w:pPr>
            <w:ins w:id="4620" w:author="RAN2-117 update" w:date="2022-03-03T20:44:00Z">
              <w:r>
                <w:t>The [</w:t>
              </w:r>
              <w:proofErr w:type="spellStart"/>
              <w:r>
                <w:t>x×N+K</w:t>
              </w:r>
              <w:proofErr w:type="spellEnd"/>
              <w:r>
                <w:t>]</w:t>
              </w:r>
              <w:proofErr w:type="spellStart"/>
              <w:r>
                <w:rPr>
                  <w:vertAlign w:val="superscript"/>
                </w:rPr>
                <w:t>th</w:t>
              </w:r>
              <w:proofErr w:type="spellEnd"/>
              <w:r>
                <w:t xml:space="preserve"> PDCCH monitoring occasion for MTCH in this map</w:t>
              </w:r>
            </w:ins>
            <w:ins w:id="4621" w:author="RAN2-117 update" w:date="2022-03-03T20:45:00Z">
              <w:r>
                <w:t>ping</w:t>
              </w:r>
            </w:ins>
            <w:ins w:id="4622"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w:t>
              </w:r>
            </w:ins>
            <w:ins w:id="4623" w:author="RAN2-117 update" w:date="2022-03-03T20:45:00Z">
              <w:r>
                <w:t>MTCH to SSB mapping</w:t>
              </w:r>
            </w:ins>
            <w:ins w:id="4624"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625" w:author="Huawei" w:date="2022-03-03T10:01:00Z"/>
          <w:rFonts w:eastAsiaTheme="minorEastAsia"/>
        </w:rPr>
      </w:pPr>
    </w:p>
    <w:p w14:paraId="15239F97" w14:textId="77777777" w:rsidR="00372B59" w:rsidRDefault="00372B59" w:rsidP="00372B59">
      <w:pPr>
        <w:pStyle w:val="Heading4"/>
        <w:rPr>
          <w:ins w:id="4626" w:author="Huawei" w:date="2022-03-03T10:01:00Z"/>
        </w:rPr>
      </w:pPr>
      <w:ins w:id="4627" w:author="Huawei" w:date="2022-03-03T10:01:00Z">
        <w:r>
          <w:t>–</w:t>
        </w:r>
        <w:r>
          <w:tab/>
        </w:r>
        <w:r>
          <w:rPr>
            <w:i/>
          </w:rPr>
          <w:t>PDSCH-</w:t>
        </w:r>
        <w:proofErr w:type="spellStart"/>
        <w:r>
          <w:rPr>
            <w:i/>
          </w:rPr>
          <w:t>ConfigBroadcast</w:t>
        </w:r>
        <w:proofErr w:type="spellEnd"/>
      </w:ins>
    </w:p>
    <w:p w14:paraId="12AE2DF6" w14:textId="77777777" w:rsidR="00372B59" w:rsidRDefault="00372B59" w:rsidP="00372B59">
      <w:pPr>
        <w:rPr>
          <w:ins w:id="4628" w:author="Huawei" w:date="2022-03-03T10:01:00Z"/>
        </w:rPr>
      </w:pPr>
      <w:ins w:id="4629" w:author="Huawei" w:date="2022-03-03T10:01:00Z">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ins>
    </w:p>
    <w:p w14:paraId="3F26027F" w14:textId="77777777" w:rsidR="00372B59" w:rsidRDefault="00372B59" w:rsidP="00372B59">
      <w:pPr>
        <w:pStyle w:val="TH"/>
        <w:rPr>
          <w:ins w:id="4630" w:author="Huawei" w:date="2022-03-03T10:01:00Z"/>
          <w:bCs/>
          <w:i/>
          <w:iCs/>
        </w:rPr>
      </w:pPr>
      <w:ins w:id="4631" w:author="Huawei" w:date="2022-03-03T10:01:00Z">
        <w:r>
          <w:rPr>
            <w:bCs/>
            <w:i/>
            <w:iCs/>
            <w:lang w:eastAsia="zh-CN"/>
          </w:rPr>
          <w:t>PDSCH-</w:t>
        </w:r>
        <w:proofErr w:type="spellStart"/>
        <w:r w:rsidRPr="00372B59">
          <w:rPr>
            <w:i/>
          </w:rPr>
          <w:t>ConfigBroadcast</w:t>
        </w:r>
        <w:proofErr w:type="spellEnd"/>
        <w:r>
          <w:rPr>
            <w:bCs/>
            <w:i/>
            <w:iCs/>
          </w:rPr>
          <w:t xml:space="preserve"> </w:t>
        </w:r>
        <w:r>
          <w:t>information element</w:t>
        </w:r>
      </w:ins>
    </w:p>
    <w:p w14:paraId="303A8A98" w14:textId="77777777" w:rsidR="00372B59" w:rsidRDefault="00372B59" w:rsidP="00372B59">
      <w:pPr>
        <w:pStyle w:val="PL"/>
        <w:rPr>
          <w:ins w:id="4632" w:author="Huawei" w:date="2022-03-03T10:01:00Z"/>
        </w:rPr>
      </w:pPr>
      <w:ins w:id="4633" w:author="Huawei" w:date="2022-03-03T10:01:00Z">
        <w:r>
          <w:t>-- ASN1START</w:t>
        </w:r>
      </w:ins>
    </w:p>
    <w:p w14:paraId="50E3B57F" w14:textId="77777777" w:rsidR="00372B59" w:rsidRDefault="00372B59" w:rsidP="00372B59">
      <w:pPr>
        <w:pStyle w:val="PL"/>
        <w:rPr>
          <w:ins w:id="4634" w:author="Huawei" w:date="2022-03-03T10:01:00Z"/>
        </w:rPr>
      </w:pPr>
      <w:ins w:id="4635" w:author="Huawei" w:date="2022-03-03T10:01:00Z">
        <w:r>
          <w:t>-- TAG-PDSCH-CONFIGBROADCAST-START</w:t>
        </w:r>
      </w:ins>
    </w:p>
    <w:p w14:paraId="4AB69F87" w14:textId="77777777" w:rsidR="00372B59" w:rsidRDefault="00372B59" w:rsidP="00372B59">
      <w:pPr>
        <w:pStyle w:val="PL"/>
        <w:rPr>
          <w:ins w:id="4636" w:author="Huawei" w:date="2022-03-03T10:01:00Z"/>
        </w:rPr>
      </w:pPr>
    </w:p>
    <w:p w14:paraId="5B12E871" w14:textId="77777777" w:rsidR="00372B59" w:rsidRDefault="00372B59" w:rsidP="00372B59">
      <w:pPr>
        <w:pStyle w:val="PL"/>
        <w:rPr>
          <w:ins w:id="4637" w:author="Huawei" w:date="2022-03-03T10:01:00Z"/>
        </w:rPr>
      </w:pPr>
      <w:ins w:id="4638"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639" w:author="Huawei" w:date="2022-03-03T10:01:00Z"/>
        </w:rPr>
      </w:pPr>
      <w:ins w:id="4640"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641" w:author="Huawei" w:date="2022-03-03T10:01:00Z"/>
        </w:rPr>
      </w:pPr>
      <w:r>
        <w:t xml:space="preserve">    </w:t>
      </w:r>
      <w:ins w:id="4642"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643" w:author="RAN2-117 update" w:date="2022-03-04T11:56:00Z"/>
        </w:rPr>
      </w:pPr>
      <w:ins w:id="4644"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645" w:author="Huawei" w:date="2022-03-03T10:01:00Z"/>
        </w:rPr>
      </w:pPr>
      <w:commentRangeStart w:id="4646"/>
      <w:ins w:id="4647" w:author="RAN2-117 update" w:date="2022-03-04T11:56:00Z">
        <w:r>
          <w:t xml:space="preserve">    </w:t>
        </w:r>
        <w:r w:rsidRPr="002D43F2">
          <w:t xml:space="preserve">lte-CRS-ToMatchAround                  RateMatchPatternLTE-CRS                                             </w:t>
        </w:r>
        <w:r w:rsidRPr="002D43F2">
          <w:rPr>
            <w:color w:val="993366"/>
          </w:rPr>
          <w:t>OPTIONAL</w:t>
        </w:r>
        <w:r w:rsidRPr="002D43F2">
          <w:t>,</w:t>
        </w:r>
      </w:ins>
      <w:ins w:id="4648" w:author="RAN2-117 update" w:date="2022-03-04T11:57:00Z">
        <w:r>
          <w:t xml:space="preserve">  </w:t>
        </w:r>
      </w:ins>
      <w:ins w:id="4649" w:author="RAN2-117 update" w:date="2022-03-04T11:56:00Z">
        <w:r w:rsidRPr="002D43F2">
          <w:t xml:space="preserve"> </w:t>
        </w:r>
        <w:r w:rsidRPr="002D43F2">
          <w:rPr>
            <w:color w:val="808080"/>
          </w:rPr>
          <w:t xml:space="preserve">-- Need </w:t>
        </w:r>
      </w:ins>
      <w:ins w:id="4650" w:author="Huawei" w:date="2022-03-03T10:01:00Z">
        <w:r>
          <w:t>R</w:t>
        </w:r>
      </w:ins>
      <w:commentRangeEnd w:id="4646"/>
      <w:r w:rsidR="00941C85">
        <w:rPr>
          <w:rStyle w:val="CommentReference"/>
          <w:rFonts w:ascii="Times New Roman" w:hAnsi="Times New Roman"/>
          <w:noProof w:val="0"/>
          <w:lang w:eastAsia="ja-JP"/>
        </w:rPr>
        <w:commentReference w:id="4646"/>
      </w:r>
    </w:p>
    <w:p w14:paraId="65B22891" w14:textId="77777777" w:rsidR="00372B59" w:rsidRDefault="00372B59" w:rsidP="00372B59">
      <w:pPr>
        <w:pStyle w:val="PL"/>
        <w:rPr>
          <w:ins w:id="4651" w:author="Huawei" w:date="2022-03-03T10:01:00Z"/>
        </w:rPr>
      </w:pPr>
      <w:ins w:id="4652" w:author="Huawei" w:date="2022-03-03T10:01:00Z">
        <w:r>
          <w:t xml:space="preserve">    mcs-Table-r17                          ENUMERATED {qam256, qam64LowSE}                                     OPTIONAL,   -- Need S</w:t>
        </w:r>
      </w:ins>
    </w:p>
    <w:p w14:paraId="7ECB3F34" w14:textId="70FE9B28" w:rsidR="00372B59" w:rsidRDefault="00C848C7" w:rsidP="00372B59">
      <w:pPr>
        <w:pStyle w:val="PL"/>
        <w:rPr>
          <w:ins w:id="4653" w:author="Huawei" w:date="2022-03-03T10:01:00Z"/>
        </w:rPr>
      </w:pPr>
      <w:ins w:id="4654"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655" w:author="Huawei" w:date="2022-03-03T10:01:00Z"/>
        </w:rPr>
      </w:pPr>
      <w:ins w:id="4656" w:author="Huawei" w:date="2022-03-03T10:01:00Z">
        <w:r>
          <w:t>}</w:t>
        </w:r>
      </w:ins>
    </w:p>
    <w:p w14:paraId="2330E7F8" w14:textId="77777777" w:rsidR="00372B59" w:rsidRDefault="00372B59" w:rsidP="00372B59">
      <w:pPr>
        <w:pStyle w:val="PL"/>
        <w:rPr>
          <w:ins w:id="4657" w:author="Huawei" w:date="2022-03-03T10:01:00Z"/>
        </w:rPr>
      </w:pPr>
    </w:p>
    <w:p w14:paraId="263FD7EF" w14:textId="77777777" w:rsidR="00372B59" w:rsidRPr="00ED31D6" w:rsidRDefault="00372B59" w:rsidP="00372B59">
      <w:pPr>
        <w:pStyle w:val="PL"/>
        <w:rPr>
          <w:ins w:id="4658" w:author="Huawei" w:date="2022-03-03T10:01:00Z"/>
        </w:rPr>
      </w:pPr>
      <w:ins w:id="4659"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660" w:author="Huawei" w:date="2022-03-03T10:01:00Z"/>
        </w:rPr>
      </w:pPr>
      <w:ins w:id="4661"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662" w:author="Huawei" w:date="2022-03-03T10:01:00Z"/>
        </w:rPr>
      </w:pPr>
      <w:ins w:id="4663"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664" w:author="Huawei" w:date="2022-03-03T10:01:00Z"/>
        </w:rPr>
      </w:pPr>
      <w:ins w:id="4665"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666" w:author="Huawei" w:date="2022-03-03T10:01:00Z"/>
        </w:rPr>
      </w:pPr>
      <w:ins w:id="4667" w:author="Huawei" w:date="2022-03-03T10:01:00Z">
        <w:r>
          <w:t>}</w:t>
        </w:r>
      </w:ins>
    </w:p>
    <w:p w14:paraId="596043C5" w14:textId="77777777" w:rsidR="00372B59" w:rsidRDefault="00372B59" w:rsidP="00372B59">
      <w:pPr>
        <w:pStyle w:val="PL"/>
        <w:rPr>
          <w:ins w:id="4668" w:author="Huawei" w:date="2022-03-03T10:01:00Z"/>
        </w:rPr>
      </w:pPr>
    </w:p>
    <w:p w14:paraId="5D14BE92" w14:textId="77777777" w:rsidR="00372B59" w:rsidRDefault="00372B59" w:rsidP="00372B59">
      <w:pPr>
        <w:pStyle w:val="PL"/>
        <w:rPr>
          <w:ins w:id="4669" w:author="Huawei" w:date="2022-03-03T10:01:00Z"/>
        </w:rPr>
      </w:pPr>
      <w:ins w:id="4670" w:author="Huawei" w:date="2022-03-03T10:01:00Z">
        <w:r>
          <w:lastRenderedPageBreak/>
          <w:t>-- TAG-PDSCH-CONFIGBROADCAST-STOP</w:t>
        </w:r>
      </w:ins>
    </w:p>
    <w:p w14:paraId="7FDFD75A" w14:textId="77777777" w:rsidR="00372B59" w:rsidRDefault="00372B59" w:rsidP="00372B59">
      <w:pPr>
        <w:pStyle w:val="PL"/>
        <w:rPr>
          <w:ins w:id="4671" w:author="Huawei" w:date="2022-03-03T10:01:00Z"/>
        </w:rPr>
      </w:pPr>
      <w:ins w:id="4672" w:author="Huawei" w:date="2022-03-03T10:01:00Z">
        <w:r>
          <w:t>-- ASN1STOP</w:t>
        </w:r>
      </w:ins>
    </w:p>
    <w:p w14:paraId="754C31E1" w14:textId="05DCB39B" w:rsidR="00372B59" w:rsidRDefault="00372B59" w:rsidP="00372B59">
      <w:pPr>
        <w:pStyle w:val="EditorsNote"/>
        <w:rPr>
          <w:ins w:id="467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67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675" w:author="Huawei" w:date="2022-03-03T10:01:00Z"/>
                <w:rFonts w:cs="Arial"/>
                <w:b w:val="0"/>
                <w:szCs w:val="22"/>
                <w:lang w:eastAsia="sv-SE"/>
              </w:rPr>
            </w:pPr>
            <w:ins w:id="4676" w:author="Huawei" w:date="2022-03-03T10:01:00Z">
              <w:r w:rsidRPr="005A245B">
                <w:rPr>
                  <w:rFonts w:cs="Arial"/>
                  <w:i/>
                  <w:szCs w:val="22"/>
                  <w:lang w:eastAsia="sv-SE"/>
                </w:rPr>
                <w:t>PDSCH-</w:t>
              </w:r>
              <w:proofErr w:type="spellStart"/>
              <w:r w:rsidRPr="005A245B">
                <w:rPr>
                  <w:i/>
                  <w:lang w:eastAsia="zh-CN"/>
                </w:rPr>
                <w:t>ConfigBroadcast</w:t>
              </w:r>
              <w:proofErr w:type="spellEnd"/>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677"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678" w:author="RAN2-117 update" w:date="2022-03-04T11:57:00Z"/>
                <w:szCs w:val="22"/>
              </w:rPr>
            </w:pPr>
            <w:proofErr w:type="spellStart"/>
            <w:ins w:id="4679" w:author="RAN2-117 update" w:date="2022-03-04T11:59:00Z">
              <w:r>
                <w:rPr>
                  <w:b/>
                  <w:i/>
                  <w:szCs w:val="22"/>
                </w:rPr>
                <w:t>l</w:t>
              </w:r>
            </w:ins>
            <w:ins w:id="4680" w:author="RAN2-117 update" w:date="2022-03-04T11:57:00Z">
              <w:r w:rsidR="00BF2451" w:rsidRPr="00A10BA2">
                <w:rPr>
                  <w:b/>
                  <w:i/>
                  <w:szCs w:val="22"/>
                </w:rPr>
                <w:t>te</w:t>
              </w:r>
              <w:proofErr w:type="spellEnd"/>
              <w:r w:rsidR="00BF2451" w:rsidRPr="00A10BA2">
                <w:rPr>
                  <w:b/>
                  <w:i/>
                  <w:szCs w:val="22"/>
                </w:rPr>
                <w:t>-CRS-</w:t>
              </w:r>
              <w:proofErr w:type="spellStart"/>
              <w:r w:rsidR="00BF2451" w:rsidRPr="00A10BA2">
                <w:rPr>
                  <w:b/>
                  <w:i/>
                  <w:szCs w:val="22"/>
                </w:rPr>
                <w:t>ToMatchAround</w:t>
              </w:r>
              <w:proofErr w:type="spellEnd"/>
            </w:ins>
          </w:p>
          <w:p w14:paraId="088BDA10" w14:textId="19D59C59" w:rsidR="00BF2451" w:rsidRPr="005A245B" w:rsidRDefault="00BF2451" w:rsidP="00BF2451">
            <w:pPr>
              <w:pStyle w:val="TAH"/>
              <w:jc w:val="left"/>
              <w:rPr>
                <w:ins w:id="4681" w:author="RAN2-117 update" w:date="2022-03-04T11:57:00Z"/>
                <w:rFonts w:cs="Arial"/>
                <w:i/>
                <w:szCs w:val="22"/>
                <w:lang w:eastAsia="sv-SE"/>
              </w:rPr>
            </w:pPr>
            <w:ins w:id="4682"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6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684" w:author="Huawei" w:date="2022-03-03T10:01:00Z"/>
                <w:rFonts w:cs="Arial"/>
                <w:b/>
                <w:i/>
                <w:szCs w:val="22"/>
                <w:lang w:eastAsia="sv-SE"/>
              </w:rPr>
            </w:pPr>
            <w:proofErr w:type="spellStart"/>
            <w:ins w:id="4685" w:author="Huawei" w:date="2022-03-03T10:01:00Z">
              <w:r w:rsidRPr="005A245B">
                <w:rPr>
                  <w:b/>
                  <w:bCs/>
                  <w:i/>
                  <w:lang w:eastAsia="en-GB"/>
                </w:rPr>
                <w:t>pdschConfigList</w:t>
              </w:r>
              <w:proofErr w:type="spellEnd"/>
            </w:ins>
          </w:p>
          <w:p w14:paraId="6B143A03" w14:textId="0A77BA16" w:rsidR="00372B59" w:rsidRPr="005A245B" w:rsidRDefault="00372B59" w:rsidP="00833B93">
            <w:pPr>
              <w:pStyle w:val="TAL"/>
              <w:rPr>
                <w:ins w:id="4686" w:author="Huawei" w:date="2022-03-03T10:01:00Z"/>
                <w:rFonts w:cs="Arial"/>
                <w:b/>
                <w:i/>
                <w:lang w:eastAsia="sv-SE"/>
              </w:rPr>
            </w:pPr>
            <w:ins w:id="4687" w:author="Huawei" w:date="2022-03-03T10:01:00Z">
              <w:r w:rsidRPr="005A245B">
                <w:rPr>
                  <w:rFonts w:cs="Arial"/>
                  <w:lang w:eastAsia="sv-SE"/>
                </w:rPr>
                <w:t xml:space="preserve">List of PDSCH parameters which can be configured per G-RNTI. Only one entity is allowed to be configured if included in </w:t>
              </w:r>
              <w:proofErr w:type="spellStart"/>
              <w:r w:rsidRPr="005A245B">
                <w:rPr>
                  <w:rFonts w:cs="Arial"/>
                  <w:lang w:eastAsia="sv-SE"/>
                </w:rPr>
                <w:t>SIBx</w:t>
              </w:r>
              <w:proofErr w:type="spellEnd"/>
              <w:r w:rsidRPr="005A245B">
                <w:rPr>
                  <w:rFonts w:cs="Arial"/>
                  <w:lang w:eastAsia="sv-SE"/>
                </w:rPr>
                <w:t>.</w:t>
              </w:r>
            </w:ins>
          </w:p>
        </w:tc>
      </w:tr>
      <w:tr w:rsidR="00372B59" w14:paraId="4130EC12" w14:textId="77777777" w:rsidTr="00833B93">
        <w:trPr>
          <w:ins w:id="46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689" w:author="Huawei" w:date="2022-03-03T10:01:00Z"/>
                <w:rFonts w:cs="Arial"/>
                <w:szCs w:val="22"/>
                <w:lang w:eastAsia="sv-SE"/>
              </w:rPr>
            </w:pPr>
            <w:proofErr w:type="spellStart"/>
            <w:ins w:id="4690" w:author="Huawei" w:date="2022-03-03T10:01:00Z">
              <w:r w:rsidRPr="005A245B">
                <w:rPr>
                  <w:b/>
                  <w:bCs/>
                  <w:i/>
                  <w:lang w:eastAsia="en-GB"/>
                </w:rPr>
                <w:t>pdsch</w:t>
              </w:r>
              <w:r w:rsidRPr="005A245B">
                <w:rPr>
                  <w:rFonts w:cs="Arial"/>
                  <w:b/>
                  <w:i/>
                  <w:szCs w:val="22"/>
                  <w:lang w:eastAsia="sv-SE"/>
                </w:rPr>
                <w:t>-TimeDomainAllocationList</w:t>
              </w:r>
              <w:proofErr w:type="spellEnd"/>
            </w:ins>
          </w:p>
          <w:p w14:paraId="272973BE" w14:textId="77777777" w:rsidR="00372B59" w:rsidRPr="005A245B" w:rsidRDefault="00372B59" w:rsidP="00833B93">
            <w:pPr>
              <w:pStyle w:val="TAL"/>
              <w:rPr>
                <w:ins w:id="4691" w:author="Huawei" w:date="2022-03-03T10:01:00Z"/>
                <w:rFonts w:cs="Arial"/>
                <w:lang w:eastAsia="sv-SE"/>
              </w:rPr>
            </w:pPr>
            <w:ins w:id="4692"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693" w:author="Huawei" w:date="2022-03-03T10:01:00Z"/>
                <w:rFonts w:cs="Arial"/>
                <w:lang w:eastAsia="sv-SE"/>
              </w:rPr>
            </w:pPr>
            <w:ins w:id="4694" w:author="Huawei" w:date="2022-03-03T10:01:00Z">
              <w:r w:rsidRPr="005A245B">
                <w:rPr>
                  <w:rFonts w:cs="Arial"/>
                  <w:lang w:eastAsia="sv-SE"/>
                </w:rPr>
                <w:t xml:space="preserve">The field </w:t>
              </w:r>
              <w:proofErr w:type="spellStart"/>
              <w:r w:rsidRPr="005A245B">
                <w:rPr>
                  <w:rFonts w:cs="Arial"/>
                  <w:i/>
                  <w:lang w:eastAsia="sv-SE"/>
                </w:rPr>
                <w:t>pdsch-TimeDomainAllocationList</w:t>
              </w:r>
              <w:proofErr w:type="spellEnd"/>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6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696" w:author="Huawei" w:date="2022-03-03T10:01:00Z"/>
                <w:rFonts w:cs="Arial"/>
                <w:szCs w:val="22"/>
                <w:lang w:eastAsia="sv-SE"/>
              </w:rPr>
            </w:pPr>
            <w:proofErr w:type="spellStart"/>
            <w:ins w:id="4697" w:author="Huawei" w:date="2022-03-03T10:01:00Z">
              <w:r w:rsidRPr="005A245B">
                <w:rPr>
                  <w:b/>
                  <w:bCs/>
                  <w:i/>
                  <w:lang w:eastAsia="en-GB"/>
                </w:rPr>
                <w:t>rateMatchPatternToAddModList</w:t>
              </w:r>
              <w:proofErr w:type="spellEnd"/>
            </w:ins>
          </w:p>
          <w:p w14:paraId="1F9909A3" w14:textId="77777777" w:rsidR="00372B59" w:rsidRPr="005A245B" w:rsidRDefault="00372B59" w:rsidP="00833B93">
            <w:pPr>
              <w:keepNext/>
              <w:keepLines/>
              <w:spacing w:after="0"/>
              <w:rPr>
                <w:ins w:id="4698" w:author="Huawei" w:date="2022-03-03T10:01:00Z"/>
                <w:rFonts w:ascii="Arial" w:hAnsi="Arial" w:cs="Arial"/>
                <w:b/>
                <w:i/>
                <w:sz w:val="18"/>
                <w:szCs w:val="22"/>
                <w:lang w:eastAsia="sv-SE"/>
              </w:rPr>
            </w:pPr>
            <w:ins w:id="4699"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7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701" w:author="Huawei" w:date="2022-03-03T10:01:00Z"/>
                <w:rFonts w:cs="Arial"/>
                <w:szCs w:val="22"/>
                <w:lang w:eastAsia="sv-SE"/>
              </w:rPr>
            </w:pPr>
            <w:proofErr w:type="spellStart"/>
            <w:ins w:id="4702" w:author="Huawei" w:date="2022-03-03T10:01:00Z">
              <w:r w:rsidRPr="005A245B">
                <w:rPr>
                  <w:b/>
                  <w:bCs/>
                  <w:i/>
                  <w:lang w:eastAsia="en-GB"/>
                </w:rPr>
                <w:t>mcs</w:t>
              </w:r>
              <w:proofErr w:type="spellEnd"/>
              <w:r w:rsidRPr="005A245B">
                <w:rPr>
                  <w:rFonts w:cs="Arial"/>
                  <w:b/>
                  <w:i/>
                  <w:szCs w:val="22"/>
                  <w:lang w:eastAsia="sv-SE"/>
                </w:rPr>
                <w:t>-Table</w:t>
              </w:r>
            </w:ins>
          </w:p>
          <w:p w14:paraId="250FADB4" w14:textId="3388D909" w:rsidR="00372B59" w:rsidRPr="005A245B" w:rsidRDefault="00372B59" w:rsidP="003979A6">
            <w:pPr>
              <w:keepNext/>
              <w:keepLines/>
              <w:spacing w:after="0"/>
              <w:rPr>
                <w:ins w:id="4703" w:author="Huawei" w:date="2022-03-03T10:01:00Z"/>
                <w:rFonts w:ascii="Arial" w:hAnsi="Arial" w:cs="Arial"/>
                <w:sz w:val="18"/>
                <w:szCs w:val="22"/>
                <w:lang w:eastAsia="sv-SE"/>
              </w:rPr>
            </w:pPr>
            <w:ins w:id="4704"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proofErr w:type="spellStart"/>
              <w:r w:rsidRPr="005A245B">
                <w:rPr>
                  <w:rFonts w:ascii="Arial" w:hAnsi="Arial" w:cs="Arial"/>
                  <w:i/>
                  <w:sz w:val="18"/>
                  <w:szCs w:val="22"/>
                  <w:lang w:eastAsia="sv-SE"/>
                </w:rPr>
                <w:t>mcs</w:t>
              </w:r>
              <w:proofErr w:type="spellEnd"/>
              <w:r w:rsidRPr="005A245B">
                <w:rPr>
                  <w:rFonts w:ascii="Arial" w:hAnsi="Arial" w:cs="Arial"/>
                  <w:i/>
                  <w:sz w:val="18"/>
                  <w:szCs w:val="22"/>
                  <w:lang w:eastAsia="sv-SE"/>
                </w:rPr>
                <w:t xml:space="preserve">-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7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706" w:author="Huawei" w:date="2022-03-03T10:01:00Z"/>
                <w:rFonts w:cs="Arial"/>
                <w:szCs w:val="22"/>
                <w:lang w:eastAsia="sv-SE"/>
              </w:rPr>
            </w:pPr>
            <w:proofErr w:type="spellStart"/>
            <w:ins w:id="4707" w:author="Huawei" w:date="2022-03-03T10:01:00Z">
              <w:r w:rsidRPr="005A245B">
                <w:rPr>
                  <w:b/>
                  <w:bCs/>
                  <w:i/>
                  <w:lang w:eastAsia="en-GB"/>
                </w:rPr>
                <w:t>xOverhead</w:t>
              </w:r>
              <w:proofErr w:type="spellEnd"/>
            </w:ins>
          </w:p>
          <w:p w14:paraId="1A045641" w14:textId="77777777" w:rsidR="00372B59" w:rsidRPr="005A245B" w:rsidRDefault="00372B59" w:rsidP="00833B93">
            <w:pPr>
              <w:keepNext/>
              <w:keepLines/>
              <w:spacing w:after="0"/>
              <w:rPr>
                <w:ins w:id="4708" w:author="Huawei" w:date="2022-03-03T10:01:00Z"/>
                <w:rFonts w:ascii="Arial" w:hAnsi="Arial" w:cs="Arial"/>
                <w:b/>
                <w:i/>
                <w:sz w:val="18"/>
                <w:szCs w:val="18"/>
                <w:lang w:eastAsia="sv-SE"/>
              </w:rPr>
            </w:pPr>
            <w:ins w:id="4709"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710" w:author="Huawei" w:date="2022-03-03T10:01: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71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712" w:author="Huawei" w:date="2022-03-03T10:01:00Z"/>
                <w:rFonts w:cs="Arial"/>
                <w:szCs w:val="18"/>
                <w:lang w:eastAsia="sv-SE"/>
              </w:rPr>
            </w:pPr>
            <w:ins w:id="4713" w:author="Huawei" w:date="2022-03-03T10:01:00Z">
              <w:r w:rsidRPr="005A245B">
                <w:rPr>
                  <w:rFonts w:cs="Arial"/>
                  <w:i/>
                  <w:szCs w:val="18"/>
                  <w:lang w:eastAsia="sv-SE"/>
                </w:rPr>
                <w:t>PDSCH-</w:t>
              </w:r>
              <w:proofErr w:type="spellStart"/>
              <w:r w:rsidRPr="005A245B">
                <w:rPr>
                  <w:rFonts w:cs="Arial"/>
                  <w:i/>
                  <w:szCs w:val="18"/>
                  <w:lang w:eastAsia="sv-SE"/>
                </w:rPr>
                <w:t>ConfigPTM</w:t>
              </w:r>
              <w:proofErr w:type="spellEnd"/>
              <w:r w:rsidRPr="005A245B">
                <w:rPr>
                  <w:rFonts w:cs="Arial"/>
                  <w:i/>
                  <w:szCs w:val="18"/>
                  <w:lang w:eastAsia="sv-SE"/>
                </w:rPr>
                <w:t xml:space="preserve"> </w:t>
              </w:r>
              <w:r w:rsidRPr="005A245B">
                <w:rPr>
                  <w:rFonts w:cs="Arial"/>
                  <w:szCs w:val="18"/>
                  <w:lang w:eastAsia="sv-SE"/>
                </w:rPr>
                <w:t>field descriptions</w:t>
              </w:r>
            </w:ins>
          </w:p>
        </w:tc>
      </w:tr>
      <w:tr w:rsidR="00372B59" w14:paraId="3485BCE5" w14:textId="77777777" w:rsidTr="00833B93">
        <w:trPr>
          <w:ins w:id="47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715" w:author="Huawei" w:date="2022-03-03T10:01:00Z"/>
                <w:rFonts w:cs="Arial"/>
                <w:szCs w:val="18"/>
                <w:lang w:eastAsia="sv-SE"/>
              </w:rPr>
            </w:pPr>
            <w:proofErr w:type="spellStart"/>
            <w:ins w:id="4716" w:author="Huawei" w:date="2022-03-03T10:01:00Z">
              <w:r w:rsidRPr="005A245B">
                <w:rPr>
                  <w:rFonts w:cs="Arial"/>
                  <w:b/>
                  <w:bCs/>
                  <w:i/>
                  <w:szCs w:val="18"/>
                  <w:lang w:eastAsia="en-GB"/>
                </w:rPr>
                <w:t>dataScramblingIdentityPDSCH</w:t>
              </w:r>
              <w:proofErr w:type="spellEnd"/>
            </w:ins>
          </w:p>
          <w:p w14:paraId="575D6202" w14:textId="1C4D3F35" w:rsidR="00372B59" w:rsidRPr="005A245B" w:rsidRDefault="00372B59" w:rsidP="005A245B">
            <w:pPr>
              <w:pStyle w:val="TAL"/>
              <w:rPr>
                <w:ins w:id="4717" w:author="Huawei" w:date="2022-03-03T10:01:00Z"/>
                <w:lang w:eastAsia="sv-SE"/>
              </w:rPr>
            </w:pPr>
            <w:ins w:id="4718" w:author="Huawei" w:date="2022-03-03T10:01:00Z">
              <w:r w:rsidRPr="005A245B">
                <w:rPr>
                  <w:lang w:eastAsia="sv-SE"/>
                </w:rPr>
                <w:t>Identifier(s) used to initialize data scrambling (</w:t>
              </w:r>
              <w:proofErr w:type="spellStart"/>
              <w:r w:rsidRPr="005A245B">
                <w:rPr>
                  <w:lang w:eastAsia="sv-SE"/>
                </w:rPr>
                <w:t>c_init</w:t>
              </w:r>
              <w:proofErr w:type="spellEnd"/>
              <w:r w:rsidRPr="005A245B">
                <w:rPr>
                  <w:lang w:eastAsia="sv-SE"/>
                </w:rPr>
                <w:t xml:space="preserve">) for PDSCH as specified in TS 38.211 [16], clause 7.3.1.1. </w:t>
              </w:r>
              <w:r w:rsidR="007C3EF8" w:rsidRPr="00937038">
                <w:rPr>
                  <w:szCs w:val="22"/>
                  <w:lang w:eastAsia="sv-SE"/>
                </w:rPr>
                <w:t xml:space="preserve">When the field is absent the UE applies the value </w:t>
              </w:r>
              <w:proofErr w:type="spellStart"/>
              <w:r w:rsidR="007C3EF8" w:rsidRPr="00937038">
                <w:rPr>
                  <w:szCs w:val="22"/>
                  <w:lang w:eastAsia="sv-SE"/>
                </w:rPr>
                <w:t>physCellId</w:t>
              </w:r>
              <w:proofErr w:type="spellEnd"/>
              <w:r w:rsidR="007C3EF8" w:rsidRPr="00937038">
                <w:rPr>
                  <w:szCs w:val="22"/>
                  <w:lang w:eastAsia="sv-SE"/>
                </w:rPr>
                <w:t xml:space="preserve"> configured for this serving cell.</w:t>
              </w:r>
            </w:ins>
          </w:p>
        </w:tc>
      </w:tr>
      <w:tr w:rsidR="00372B59" w14:paraId="3D22EC7F" w14:textId="77777777" w:rsidTr="00833B93">
        <w:trPr>
          <w:ins w:id="47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720" w:author="Huawei" w:date="2022-03-03T10:01:00Z"/>
                <w:rFonts w:cs="Arial"/>
                <w:szCs w:val="18"/>
                <w:lang w:eastAsia="sv-SE"/>
              </w:rPr>
            </w:pPr>
            <w:ins w:id="4721"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722" w:author="Huawei" w:date="2022-03-03T10:01:00Z"/>
                <w:lang w:eastAsia="sv-SE"/>
              </w:rPr>
            </w:pPr>
            <w:ins w:id="4723" w:author="Huawei" w:date="2022-03-03T10:01:00Z">
              <w:r w:rsidRPr="005A245B">
                <w:rPr>
                  <w:lang w:eastAsia="sv-SE"/>
                </w:rPr>
                <w:t xml:space="preserve">DL DMRS scrambling initialization (see TS 38.211 [16], clause 7.4.1.1.1). When the field is absent the UE applies the value </w:t>
              </w:r>
              <w:proofErr w:type="spellStart"/>
              <w:r w:rsidRPr="005A245B">
                <w:rPr>
                  <w:i/>
                  <w:lang w:eastAsia="sv-SE"/>
                </w:rPr>
                <w:t>physCellId</w:t>
              </w:r>
              <w:proofErr w:type="spellEnd"/>
              <w:r w:rsidRPr="005A245B">
                <w:rPr>
                  <w:lang w:eastAsia="sv-SE"/>
                </w:rPr>
                <w:t xml:space="preserve"> configured for this serving cell.</w:t>
              </w:r>
            </w:ins>
          </w:p>
        </w:tc>
      </w:tr>
      <w:tr w:rsidR="00372B59" w14:paraId="01B4DEEB" w14:textId="77777777" w:rsidTr="00833B93">
        <w:trPr>
          <w:ins w:id="472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725" w:author="Huawei" w:date="2022-03-03T10:01:00Z"/>
                <w:rFonts w:cs="Arial"/>
                <w:szCs w:val="18"/>
                <w:lang w:eastAsia="sv-SE"/>
              </w:rPr>
            </w:pPr>
            <w:proofErr w:type="spellStart"/>
            <w:ins w:id="4726" w:author="Huawei" w:date="2022-03-03T10:01:00Z">
              <w:r w:rsidRPr="005A245B">
                <w:rPr>
                  <w:rFonts w:cs="Arial"/>
                  <w:b/>
                  <w:bCs/>
                  <w:i/>
                  <w:szCs w:val="18"/>
                  <w:lang w:eastAsia="en-GB"/>
                </w:rPr>
                <w:t>pdsch</w:t>
              </w:r>
              <w:r w:rsidRPr="005A245B">
                <w:rPr>
                  <w:rFonts w:cs="Arial"/>
                  <w:b/>
                  <w:i/>
                  <w:szCs w:val="18"/>
                  <w:lang w:eastAsia="sv-SE"/>
                </w:rPr>
                <w:t>-AggregationFactor</w:t>
              </w:r>
              <w:proofErr w:type="spellEnd"/>
            </w:ins>
          </w:p>
          <w:p w14:paraId="0E94E8D5" w14:textId="77777777" w:rsidR="00372B59" w:rsidRPr="005A245B" w:rsidRDefault="00372B59" w:rsidP="005A245B">
            <w:pPr>
              <w:pStyle w:val="TAL"/>
              <w:rPr>
                <w:ins w:id="4727" w:author="Huawei" w:date="2022-03-03T10:01:00Z"/>
                <w:b/>
                <w:i/>
                <w:lang w:eastAsia="sv-SE"/>
              </w:rPr>
            </w:pPr>
            <w:ins w:id="4728" w:author="Huawei" w:date="2022-03-03T10:01:00Z">
              <w:r w:rsidRPr="005A245B">
                <w:rPr>
                  <w:lang w:eastAsia="sv-SE"/>
                </w:rPr>
                <w:t xml:space="preserve">Number of repetitions for dynamic scheduling of MBS </w:t>
              </w:r>
              <w:commentRangeStart w:id="4729"/>
              <w:r w:rsidRPr="005A245B">
                <w:rPr>
                  <w:lang w:eastAsia="sv-SE"/>
                </w:rPr>
                <w:t>multicast</w:t>
              </w:r>
            </w:ins>
            <w:commentRangeEnd w:id="4729"/>
            <w:r w:rsidR="00627CF2">
              <w:rPr>
                <w:rStyle w:val="CommentReference"/>
                <w:rFonts w:ascii="Times New Roman" w:hAnsi="Times New Roman"/>
              </w:rPr>
              <w:commentReference w:id="4729"/>
            </w:r>
            <w:ins w:id="4730"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731" w:author="Huawei" w:date="2022-03-03T10:01:00Z"/>
          <w:rFonts w:eastAsia="SimSun"/>
          <w:lang w:eastAsia="zh-CN"/>
        </w:rPr>
      </w:pPr>
    </w:p>
    <w:p w14:paraId="658B653B" w14:textId="77777777" w:rsidR="00FF0FA5" w:rsidRPr="00D27132" w:rsidRDefault="00FF0FA5" w:rsidP="00394471"/>
    <w:p w14:paraId="7EC6B244" w14:textId="77777777" w:rsidR="00394471" w:rsidRPr="00D27132" w:rsidRDefault="00394471" w:rsidP="00394471">
      <w:pPr>
        <w:pStyle w:val="Heading2"/>
      </w:pPr>
      <w:bookmarkStart w:id="4732" w:name="_Toc60777558"/>
      <w:bookmarkStart w:id="4733" w:name="_Toc90651433"/>
      <w:r w:rsidRPr="00D27132">
        <w:t>6.4</w:t>
      </w:r>
      <w:r w:rsidRPr="00D27132">
        <w:tab/>
        <w:t>RRC multiplicity and type constraint values</w:t>
      </w:r>
      <w:bookmarkEnd w:id="4732"/>
      <w:bookmarkEnd w:id="4733"/>
    </w:p>
    <w:p w14:paraId="27B1C840" w14:textId="77777777" w:rsidR="00394471" w:rsidRPr="00D27132" w:rsidRDefault="00394471" w:rsidP="00394471">
      <w:pPr>
        <w:pStyle w:val="Heading3"/>
      </w:pPr>
      <w:bookmarkStart w:id="4734" w:name="_Toc60777559"/>
      <w:bookmarkStart w:id="4735" w:name="_Toc90651434"/>
      <w:r w:rsidRPr="00D27132">
        <w:t>–</w:t>
      </w:r>
      <w:r w:rsidRPr="00D27132">
        <w:tab/>
        <w:t>Multiplicity and type constraint definitions</w:t>
      </w:r>
      <w:bookmarkEnd w:id="4734"/>
      <w:bookmarkEnd w:id="473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lastRenderedPageBreak/>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lastRenderedPageBreak/>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lastRenderedPageBreak/>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lastRenderedPageBreak/>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lastRenderedPageBreak/>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Huawei" w:date="2022-03-03T10:01:00Z"/>
          <w:rFonts w:ascii="Courier New" w:hAnsi="Courier New"/>
          <w:noProof/>
          <w:sz w:val="16"/>
          <w:lang w:eastAsia="en-GB"/>
        </w:rPr>
      </w:pPr>
      <w:ins w:id="4737"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738" w:author="Huawei" w:date="2022-03-03T10:01:00Z"/>
        </w:rPr>
      </w:pPr>
      <w:ins w:id="4739"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740" w:author="RAN2-117 update" w:date="2022-03-03T19:20:00Z">
        <w:r w:rsidR="0017535B" w:rsidRPr="0017535B">
          <w:t xml:space="preserve">if </w:t>
        </w:r>
      </w:ins>
      <w:ins w:id="4741" w:author="RAN2-117 update" w:date="2022-03-04T14:33:00Z">
        <w:r w:rsidR="00BD16BF">
          <w:t xml:space="preserve">a </w:t>
        </w:r>
      </w:ins>
      <w:ins w:id="4742" w:author="RAN2-117 update" w:date="2022-03-03T19:20:00Z">
        <w:r w:rsidR="0017535B" w:rsidRPr="0017535B">
          <w:t>higher value, e.g. 8 or 16 is needed</w:t>
        </w:r>
      </w:ins>
      <w:ins w:id="4743" w:author="Huawei" w:date="2022-03-03T10:01:00Z">
        <w:del w:id="4744"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745" w:author="Huawei" w:date="2022-03-03T10:01:00Z"/>
        </w:rPr>
      </w:pPr>
      <w:ins w:id="4746" w:author="Huawei" w:date="2022-03-03T10:01:00Z">
        <w:del w:id="4747"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748" w:author="Huawei" w:date="2022-03-03T10:01:00Z"/>
        </w:rPr>
      </w:pPr>
      <w:ins w:id="4749" w:author="Huawei" w:date="2022-03-03T10:01:00Z">
        <w:r>
          <w:t xml:space="preserve">maxNrofDRX-ConfigPTM-r17 </w:t>
        </w:r>
        <w:r>
          <w:tab/>
        </w:r>
        <w:r>
          <w:tab/>
        </w:r>
        <w:r>
          <w:tab/>
        </w:r>
        <w:r>
          <w:tab/>
          <w:t xml:space="preserve">INTEGER ::= </w:t>
        </w:r>
      </w:ins>
      <w:ins w:id="4750" w:author="RAN2-117 update" w:date="2022-03-03T19:21:00Z">
        <w:r w:rsidR="0017535B">
          <w:t>64</w:t>
        </w:r>
      </w:ins>
      <w:ins w:id="4751" w:author="Huawei" w:date="2022-03-03T10:01:00Z">
        <w:del w:id="4752" w:author="RAN2-117 update" w:date="2022-03-03T19:21:00Z">
          <w:r w:rsidDel="0017535B">
            <w:delText>999</w:delText>
          </w:r>
        </w:del>
        <w:r>
          <w:t xml:space="preserve">     -- </w:t>
        </w:r>
        <w:del w:id="4753"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754" w:author="Huawei" w:date="2022-03-03T10:01:00Z"/>
        </w:rPr>
      </w:pPr>
      <w:ins w:id="4755" w:author="Huawei" w:date="2022-03-03T10:01:00Z">
        <w:r>
          <w:t xml:space="preserve">maxNrofDRX-ConfigPTM-1-r17 </w:t>
        </w:r>
        <w:r>
          <w:tab/>
        </w:r>
        <w:r>
          <w:tab/>
        </w:r>
        <w:r>
          <w:tab/>
        </w:r>
        <w:r>
          <w:tab/>
          <w:t xml:space="preserve">INTEGER ::= </w:t>
        </w:r>
      </w:ins>
      <w:ins w:id="4756" w:author="RAN2-117 update" w:date="2022-03-03T19:21:00Z">
        <w:r w:rsidR="0017535B">
          <w:t>63</w:t>
        </w:r>
      </w:ins>
      <w:ins w:id="4757" w:author="Huawei" w:date="2022-03-03T10:01:00Z">
        <w:del w:id="4758" w:author="RAN2-117 update" w:date="2022-03-03T19:21:00Z">
          <w:r w:rsidDel="0017535B">
            <w:delText>999</w:delText>
          </w:r>
        </w:del>
        <w:r>
          <w:t xml:space="preserve">     -- </w:t>
        </w:r>
        <w:del w:id="4759"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760" w:author="Huawei" w:date="2022-03-03T10:01:00Z"/>
        </w:rPr>
      </w:pPr>
      <w:ins w:id="4761"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762" w:author="Huawei" w:date="2022-03-03T10:01:00Z"/>
        </w:rPr>
      </w:pPr>
      <w:ins w:id="4763" w:author="Huawei" w:date="2022-03-03T10:01:00Z">
        <w:r>
          <w:t xml:space="preserve">maxNrofMBS-ServiceListPerUE-r17         INTEGER ::= </w:t>
        </w:r>
        <w:del w:id="4764" w:author="RAN2-117 update" w:date="2022-03-03T19:21:00Z">
          <w:r w:rsidDel="0017535B">
            <w:delText>15</w:delText>
          </w:r>
        </w:del>
      </w:ins>
      <w:ins w:id="4765" w:author="RAN2-117 update" w:date="2022-03-03T19:21:00Z">
        <w:r w:rsidR="0017535B">
          <w:t>16</w:t>
        </w:r>
      </w:ins>
      <w:ins w:id="4766" w:author="Huawei" w:date="2022-03-03T10:01:00Z">
        <w:r>
          <w:t xml:space="preserve"> </w:t>
        </w:r>
        <w:r>
          <w:tab/>
        </w:r>
        <w:r>
          <w:tab/>
          <w:t xml:space="preserve">-- </w:t>
        </w:r>
        <w:del w:id="4767"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768" w:author="Huawei" w:date="2022-03-03T10:01:00Z"/>
        </w:rPr>
      </w:pPr>
      <w:ins w:id="4769"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770" w:author="Huawei" w:date="2022-03-03T10:01:00Z"/>
        </w:rPr>
      </w:pPr>
      <w:ins w:id="4771" w:author="Huawei" w:date="2022-03-03T10:01:00Z">
        <w:r>
          <w:t xml:space="preserve">maxNrofMBS-Session-r17                  INTEGER ::= </w:t>
        </w:r>
        <w:del w:id="4772" w:author="RAN2-117 update" w:date="2022-03-03T19:22:00Z">
          <w:r w:rsidDel="0017535B">
            <w:delText>999</w:delText>
          </w:r>
        </w:del>
      </w:ins>
      <w:ins w:id="4773" w:author="RAN2-117 update" w:date="2022-03-03T19:22:00Z">
        <w:r w:rsidR="0017535B">
          <w:t>1024</w:t>
        </w:r>
      </w:ins>
      <w:ins w:id="4774" w:author="Huawei" w:date="2022-03-03T10:01:00Z">
        <w:r>
          <w:t xml:space="preserve">     -- </w:t>
        </w:r>
        <w:del w:id="4775"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776" w:author="RAN2-117 update" w:date="2022-03-07T12:12:00Z"/>
        </w:rPr>
      </w:pPr>
      <w:ins w:id="4777" w:author="RAN2-117 update" w:date="2022-03-07T12:12:00Z">
        <w:r>
          <w:t>maxNrofMTCH-SSB-MappingWindow</w:t>
        </w:r>
        <w:r w:rsidR="00F1545F">
          <w:t xml:space="preserve">-r17     </w:t>
        </w:r>
      </w:ins>
      <w:ins w:id="4778" w:author="RAN2-117 update" w:date="2022-03-07T12:13:00Z">
        <w:r w:rsidR="00BA792B">
          <w:t xml:space="preserve">  </w:t>
        </w:r>
      </w:ins>
      <w:ins w:id="4779"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780" w:author="RAN2-117 update" w:date="2022-03-03T19:49:00Z"/>
        </w:rPr>
      </w:pPr>
      <w:ins w:id="4781" w:author="RAN2-117 update" w:date="2022-03-03T19:49:00Z">
        <w:r>
          <w:t>maxNrofMTCH-SSB-MappingWindow-1-r17     INTEGER ::= 1</w:t>
        </w:r>
      </w:ins>
      <w:ins w:id="4782" w:author="RAN2-117 update" w:date="2022-03-07T12:12:00Z">
        <w:r w:rsidR="00F1545F">
          <w:t>5</w:t>
        </w:r>
      </w:ins>
      <w:ins w:id="4783" w:author="RAN2-117 update" w:date="2022-03-03T19:49:00Z">
        <w:r>
          <w:t xml:space="preserve">      --  </w:t>
        </w:r>
      </w:ins>
      <w:ins w:id="4784" w:author="RAN2-117 update" w:date="2022-03-03T19:50:00Z">
        <w:r w:rsidRPr="00407649">
          <w:rPr>
            <w:highlight w:val="yellow"/>
          </w:rPr>
          <w:t>FFS:</w:t>
        </w:r>
      </w:ins>
      <w:ins w:id="4785" w:author="RAN2-117 update" w:date="2022-03-03T19:49:00Z">
        <w:r>
          <w:t>Maximum number of MTCH to SSB</w:t>
        </w:r>
      </w:ins>
      <w:ins w:id="4786" w:author="RAN2-117 update" w:date="2022-03-03T19:50:00Z">
        <w:r>
          <w:t xml:space="preserve"> beam </w:t>
        </w:r>
      </w:ins>
      <w:ins w:id="4787" w:author="RAN2-117 update" w:date="2022-03-03T19:49:00Z">
        <w:r>
          <w:t>Mappin</w:t>
        </w:r>
      </w:ins>
      <w:ins w:id="4788" w:author="RAN2-117 update" w:date="2022-03-03T19:50:00Z">
        <w:r>
          <w:t>p pattern</w:t>
        </w:r>
      </w:ins>
    </w:p>
    <w:p w14:paraId="3081CE91" w14:textId="13C7815A" w:rsidR="00393A30" w:rsidRDefault="00393A30" w:rsidP="00393A30">
      <w:pPr>
        <w:pStyle w:val="PL"/>
        <w:rPr>
          <w:ins w:id="4789" w:author="Huawei" w:date="2022-03-03T10:01:00Z"/>
        </w:rPr>
      </w:pPr>
      <w:ins w:id="4790" w:author="Huawei" w:date="2022-03-03T10:01:00Z">
        <w:r>
          <w:t xml:space="preserve">maxNrofMRB-Broadcast-r17                INTEGER ::= </w:t>
        </w:r>
        <w:del w:id="4791" w:author="RAN2-117 update" w:date="2022-03-03T19:22:00Z">
          <w:r w:rsidDel="0017535B">
            <w:delText>999</w:delText>
          </w:r>
        </w:del>
      </w:ins>
      <w:ins w:id="4792" w:author="RAN2-117 update" w:date="2022-03-03T19:22:00Z">
        <w:r w:rsidR="0017535B">
          <w:t>4</w:t>
        </w:r>
      </w:ins>
      <w:ins w:id="4793" w:author="Huawei" w:date="2022-03-03T10:01:00Z">
        <w:r>
          <w:t xml:space="preserve">     -- </w:t>
        </w:r>
        <w:del w:id="4794"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795"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796" w:author="Huawei" w:date="2022-03-03T10:01:00Z"/>
        </w:rPr>
      </w:pPr>
      <w:ins w:id="4797" w:author="Huawei" w:date="2022-03-03T10:01:00Z">
        <w:r w:rsidRPr="0085593F">
          <w:t xml:space="preserve">maxNrofPageGroup-r17   </w:t>
        </w:r>
        <w:r>
          <w:t xml:space="preserve">                 INTEGER ::= </w:t>
        </w:r>
        <w:del w:id="4798" w:author="RAN2-117 update" w:date="2022-03-03T19:22:00Z">
          <w:r w:rsidDel="0017535B">
            <w:delText>999</w:delText>
          </w:r>
        </w:del>
      </w:ins>
      <w:ins w:id="4799" w:author="RAN2-117 update" w:date="2022-03-03T19:22:00Z">
        <w:r w:rsidR="0017535B">
          <w:t>32</w:t>
        </w:r>
      </w:ins>
      <w:ins w:id="4800" w:author="Huawei" w:date="2022-03-03T10:01:00Z">
        <w:r w:rsidRPr="0085593F">
          <w:t xml:space="preserve">     -- </w:t>
        </w:r>
        <w:del w:id="4801"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802" w:author="Huawei" w:date="2022-03-03T10:01:00Z"/>
        </w:rPr>
      </w:pPr>
      <w:ins w:id="4803" w:author="Huawei" w:date="2022-03-03T10:01:00Z">
        <w:r>
          <w:t>maxNrofPDSCH-ConfigPTM</w:t>
        </w:r>
        <w:r w:rsidR="008E434A" w:rsidRPr="00DA5C9D">
          <w:t xml:space="preserve">-r17            </w:t>
        </w:r>
        <w:r w:rsidR="00833E2B">
          <w:t xml:space="preserve">  </w:t>
        </w:r>
        <w:r w:rsidR="008E434A" w:rsidRPr="00DA5C9D">
          <w:t xml:space="preserve">INTEGER ::= </w:t>
        </w:r>
        <w:del w:id="4804" w:author="RAN2-117 update" w:date="2022-03-03T19:23:00Z">
          <w:r w:rsidR="008E434A" w:rsidDel="0017535B">
            <w:delText>999</w:delText>
          </w:r>
        </w:del>
      </w:ins>
      <w:ins w:id="4805" w:author="RAN2-117 update" w:date="2022-03-03T19:23:00Z">
        <w:r w:rsidR="0017535B">
          <w:t>16</w:t>
        </w:r>
      </w:ins>
      <w:ins w:id="4806" w:author="Huawei" w:date="2022-03-03T10:01:00Z">
        <w:r w:rsidR="008E434A" w:rsidRPr="00DA5C9D">
          <w:t xml:space="preserve">     -- </w:t>
        </w:r>
        <w:del w:id="4807"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808" w:author="Huawei" w:date="2022-03-03T10:01:00Z"/>
        </w:rPr>
      </w:pPr>
      <w:ins w:id="4809" w:author="Huawei" w:date="2022-03-03T10:01:00Z">
        <w:r w:rsidRPr="00DA5C9D">
          <w:t xml:space="preserve">maxNrofPDSCH-ConfigPTM-1-r17            INTEGER ::= </w:t>
        </w:r>
        <w:del w:id="4810" w:author="RAN2-117 update" w:date="2022-03-03T19:23:00Z">
          <w:r w:rsidDel="0017535B">
            <w:delText>999</w:delText>
          </w:r>
        </w:del>
      </w:ins>
      <w:ins w:id="4811" w:author="RAN2-117 update" w:date="2022-03-03T19:23:00Z">
        <w:r w:rsidR="0017535B">
          <w:t>15</w:t>
        </w:r>
      </w:ins>
      <w:ins w:id="4812" w:author="Huawei" w:date="2022-03-03T10:01:00Z">
        <w:r w:rsidRPr="00DA5C9D">
          <w:t xml:space="preserve">     -- </w:t>
        </w:r>
        <w:del w:id="4813"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814" w:author="Huawei" w:date="2022-03-03T10:01:00Z"/>
        </w:rPr>
      </w:pPr>
      <w:ins w:id="4815" w:author="Huawei" w:date="2022-03-03T10:01:00Z">
        <w:r>
          <w:t xml:space="preserve">maxG-RNTI-r17                           INTEGER ::= </w:t>
        </w:r>
        <w:del w:id="4816" w:author="RAN2-117 update" w:date="2022-03-03T19:23:00Z">
          <w:r w:rsidDel="0017535B">
            <w:delText>999</w:delText>
          </w:r>
        </w:del>
      </w:ins>
      <w:ins w:id="4817" w:author="RAN2-117 update" w:date="2022-03-03T19:23:00Z">
        <w:r w:rsidR="0017535B">
          <w:t>16</w:t>
        </w:r>
      </w:ins>
      <w:ins w:id="4818" w:author="Huawei" w:date="2022-03-03T10:01:00Z">
        <w:r>
          <w:t xml:space="preserve">     -- </w:t>
        </w:r>
        <w:del w:id="4819"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820"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821" w:author="Huawei" w:date="2022-03-03T10:01:00Z"/>
        </w:rPr>
      </w:pPr>
      <w:ins w:id="4822" w:author="Huawei" w:date="2022-03-03T10:01:00Z">
        <w:r>
          <w:t xml:space="preserve">maxG-RNTI-1-r17                         INTEGER ::= </w:t>
        </w:r>
        <w:del w:id="4823" w:author="RAN2-117 update" w:date="2022-03-03T19:23:00Z">
          <w:r w:rsidDel="0017535B">
            <w:delText>999</w:delText>
          </w:r>
        </w:del>
      </w:ins>
      <w:ins w:id="4824" w:author="RAN2-117 update" w:date="2022-03-03T19:23:00Z">
        <w:r w:rsidR="0017535B">
          <w:t>15</w:t>
        </w:r>
      </w:ins>
      <w:ins w:id="4825" w:author="Huawei" w:date="2022-03-03T10:01:00Z">
        <w:r>
          <w:t xml:space="preserve">     -- </w:t>
        </w:r>
        <w:del w:id="4826"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827"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828" w:author="Huawei" w:date="2022-03-03T10:01:00Z"/>
        </w:rPr>
      </w:pPr>
      <w:ins w:id="4829" w:author="Huawei" w:date="2022-03-03T10:01:00Z">
        <w:r>
          <w:t xml:space="preserve">maxG-CS-RNTI-r17                        INTEGER ::= </w:t>
        </w:r>
        <w:del w:id="4830" w:author="RAN2-117 update" w:date="2022-03-03T19:25:00Z">
          <w:r w:rsidDel="0017535B">
            <w:delText>999</w:delText>
          </w:r>
        </w:del>
      </w:ins>
      <w:ins w:id="4831" w:author="RAN2-117 update" w:date="2022-03-03T19:25:00Z">
        <w:r w:rsidR="0017535B">
          <w:t>8</w:t>
        </w:r>
      </w:ins>
      <w:ins w:id="4832" w:author="Huawei" w:date="2022-03-03T10:01:00Z">
        <w:r>
          <w:tab/>
        </w:r>
        <w:r>
          <w:tab/>
          <w:t xml:space="preserve">-- </w:t>
        </w:r>
        <w:del w:id="4833"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834"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835" w:author="Huawei" w:date="2022-03-03T10:01:00Z"/>
        </w:rPr>
      </w:pPr>
      <w:ins w:id="4836" w:author="Huawei" w:date="2022-03-03T10:01:00Z">
        <w:r>
          <w:t>maxG-CS-RNTI-1-r17</w:t>
        </w:r>
        <w:r>
          <w:tab/>
        </w:r>
        <w:r>
          <w:tab/>
        </w:r>
        <w:r>
          <w:tab/>
        </w:r>
        <w:r>
          <w:tab/>
        </w:r>
        <w:r>
          <w:tab/>
        </w:r>
        <w:r>
          <w:tab/>
          <w:t xml:space="preserve">INTEGER ::= </w:t>
        </w:r>
        <w:del w:id="4837" w:author="RAN2-117 update" w:date="2022-03-03T19:25:00Z">
          <w:r w:rsidDel="0017535B">
            <w:delText>999</w:delText>
          </w:r>
        </w:del>
      </w:ins>
      <w:ins w:id="4838" w:author="RAN2-117 update" w:date="2022-03-03T19:25:00Z">
        <w:r w:rsidR="0017535B">
          <w:t>7</w:t>
        </w:r>
      </w:ins>
      <w:ins w:id="4839"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840" w:author="Huawei" w:date="2022-03-03T10:01:00Z"/>
        </w:rPr>
      </w:pPr>
      <w:commentRangeStart w:id="4841"/>
      <w:ins w:id="4842" w:author="Huawei" w:date="2022-03-03T10:01:00Z">
        <w:r>
          <w:t xml:space="preserve">maxMRB-r17                              INTEGER ::= </w:t>
        </w:r>
        <w:del w:id="4843" w:author="RAN2-117 update" w:date="2022-03-03T19:25:00Z">
          <w:r w:rsidDel="0017535B">
            <w:delText>999</w:delText>
          </w:r>
        </w:del>
      </w:ins>
      <w:ins w:id="4844" w:author="RAN2-117 update" w:date="2022-03-04T09:11:00Z">
        <w:r w:rsidR="00AF3B6F">
          <w:t>32</w:t>
        </w:r>
      </w:ins>
      <w:ins w:id="4845" w:author="Huawei" w:date="2022-03-03T10:01:00Z">
        <w:r>
          <w:t xml:space="preserve"> </w:t>
        </w:r>
      </w:ins>
      <w:commentRangeEnd w:id="4841"/>
      <w:r w:rsidR="00AF3B6F">
        <w:rPr>
          <w:rStyle w:val="CommentReference"/>
          <w:rFonts w:ascii="Times New Roman" w:hAnsi="Times New Roman"/>
          <w:noProof w:val="0"/>
          <w:lang w:eastAsia="ja-JP"/>
        </w:rPr>
        <w:commentReference w:id="4841"/>
      </w:r>
      <w:ins w:id="4846" w:author="Huawei" w:date="2022-03-03T10:01:00Z">
        <w:r>
          <w:t xml:space="preserve">    -- </w:t>
        </w:r>
        <w:del w:id="4847"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848" w:author="Huawei" w:date="2022-03-03T10:01:00Z"/>
        </w:rPr>
      </w:pPr>
      <w:ins w:id="4849" w:author="Huawei" w:date="2022-03-03T10:01:00Z">
        <w:del w:id="4850" w:author="RAN2-117 update" w:date="2022-03-03T19:09:00Z">
          <w:r w:rsidDel="00F259C4">
            <w:delText>maxSAI-MBS</w:delText>
          </w:r>
        </w:del>
      </w:ins>
      <w:ins w:id="4851" w:author="RAN2-117 update" w:date="2022-03-03T19:09:00Z">
        <w:r w:rsidR="00F259C4">
          <w:t>maxFSAI-MBS</w:t>
        </w:r>
      </w:ins>
      <w:ins w:id="4852" w:author="Huawei" w:date="2022-03-03T10:01:00Z">
        <w:r>
          <w:t xml:space="preserve">-r17                          INTEGER ::= 64      -- </w:t>
        </w:r>
        <w:del w:id="4853" w:author="RAN2-117 update" w:date="2022-03-03T19:26:00Z">
          <w:r w:rsidRPr="0085593F" w:rsidDel="0017535B">
            <w:rPr>
              <w:highlight w:val="yellow"/>
            </w:rPr>
            <w:delText>FFS:</w:delText>
          </w:r>
          <w:r w:rsidDel="0017535B">
            <w:delText xml:space="preserve"> </w:delText>
          </w:r>
        </w:del>
        <w:r>
          <w:t xml:space="preserve">Maximum number of MBS </w:t>
        </w:r>
      </w:ins>
      <w:ins w:id="4854" w:author="RAN2-117 update" w:date="2022-03-03T19:10:00Z">
        <w:r w:rsidR="00F259C4">
          <w:t>f</w:t>
        </w:r>
        <w:r w:rsidR="00F259C4" w:rsidRPr="00F259C4">
          <w:t xml:space="preserve">requency </w:t>
        </w:r>
        <w:r w:rsidR="00F259C4">
          <w:t>s</w:t>
        </w:r>
        <w:r w:rsidR="00F259C4" w:rsidRPr="00F259C4">
          <w:t>election</w:t>
        </w:r>
      </w:ins>
      <w:ins w:id="4855" w:author="Huawei" w:date="2022-03-03T10:01:00Z">
        <w:del w:id="4856" w:author="RAN2-117 update" w:date="2022-03-03T19:10:00Z">
          <w:r w:rsidDel="00F259C4">
            <w:delText>service</w:delText>
          </w:r>
        </w:del>
        <w:r>
          <w:t xml:space="preserve"> area identities</w:t>
        </w:r>
        <w:del w:id="4857" w:author="RAN2-117 update" w:date="2022-03-03T19:10:00Z">
          <w:r w:rsidDel="00F259C4">
            <w:delText>(FFS)</w:delText>
          </w:r>
        </w:del>
      </w:ins>
    </w:p>
    <w:p w14:paraId="539C0D5D" w14:textId="54BC1AD9" w:rsidR="00531FA2" w:rsidRPr="00D27132" w:rsidRDefault="00531FA2" w:rsidP="00531FA2">
      <w:pPr>
        <w:pStyle w:val="PL"/>
        <w:rPr>
          <w:ins w:id="4858" w:author="Huawei" w:date="2022-03-03T10:01:00Z"/>
        </w:rPr>
      </w:pPr>
      <w:ins w:id="4859" w:author="Huawei" w:date="2022-03-03T10:01:00Z">
        <w:r>
          <w:t xml:space="preserve">maxNeighCell-MBS-r17                    INTEGER ::= </w:t>
        </w:r>
        <w:del w:id="4860" w:author="RAN2-117 update" w:date="2022-03-03T19:25:00Z">
          <w:r w:rsidDel="0017535B">
            <w:delText>999</w:delText>
          </w:r>
        </w:del>
      </w:ins>
      <w:ins w:id="4861" w:author="RAN2-117 update" w:date="2022-03-03T19:25:00Z">
        <w:r w:rsidR="0017535B">
          <w:t>8</w:t>
        </w:r>
      </w:ins>
      <w:ins w:id="4862" w:author="Huawei" w:date="2022-03-03T10:01:00Z">
        <w:r>
          <w:t xml:space="preserve">     -- </w:t>
        </w:r>
        <w:del w:id="4863"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864"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865" w:name="_Toc60777560"/>
      <w:bookmarkStart w:id="4866" w:name="_Toc90651435"/>
      <w:r w:rsidRPr="00D27132">
        <w:lastRenderedPageBreak/>
        <w:t>–</w:t>
      </w:r>
      <w:r w:rsidRPr="00D27132">
        <w:tab/>
        <w:t>End of NR-RRC-Definitions</w:t>
      </w:r>
      <w:bookmarkEnd w:id="4865"/>
      <w:bookmarkEnd w:id="486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867" w:name="_Toc60777561"/>
      <w:bookmarkStart w:id="4868" w:name="_Toc90651436"/>
      <w:r w:rsidRPr="00D27132">
        <w:t>6.5</w:t>
      </w:r>
      <w:r w:rsidRPr="00D27132">
        <w:tab/>
        <w:t>Short Message</w:t>
      </w:r>
      <w:bookmarkEnd w:id="4867"/>
      <w:bookmarkEnd w:id="486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869" w:name="_Toc60777562"/>
      <w:bookmarkStart w:id="4870" w:name="_Toc90651437"/>
      <w:r w:rsidRPr="00D27132">
        <w:t>6.6</w:t>
      </w:r>
      <w:r w:rsidRPr="00D27132">
        <w:tab/>
        <w:t>PC5 RRC messages</w:t>
      </w:r>
      <w:bookmarkEnd w:id="4869"/>
      <w:bookmarkEnd w:id="4870"/>
    </w:p>
    <w:p w14:paraId="27B15115" w14:textId="77777777" w:rsidR="00394471" w:rsidRPr="00D27132" w:rsidRDefault="00394471" w:rsidP="00394471">
      <w:pPr>
        <w:pStyle w:val="Heading3"/>
      </w:pPr>
      <w:bookmarkStart w:id="4871" w:name="_Toc60777563"/>
      <w:bookmarkStart w:id="4872" w:name="_Toc90651438"/>
      <w:r w:rsidRPr="00D27132">
        <w:t>6.6.1</w:t>
      </w:r>
      <w:r w:rsidRPr="00D27132">
        <w:tab/>
        <w:t>General message structure</w:t>
      </w:r>
      <w:bookmarkEnd w:id="4871"/>
      <w:bookmarkEnd w:id="4872"/>
    </w:p>
    <w:p w14:paraId="588057B6" w14:textId="77777777" w:rsidR="00394471" w:rsidRPr="00D27132" w:rsidRDefault="00394471" w:rsidP="00394471">
      <w:pPr>
        <w:pStyle w:val="Heading4"/>
        <w:rPr>
          <w:noProof/>
          <w:lang w:eastAsia="zh-CN"/>
        </w:rPr>
      </w:pPr>
      <w:bookmarkStart w:id="4873" w:name="_Toc60777564"/>
      <w:bookmarkStart w:id="4874" w:name="_Toc90651439"/>
      <w:r w:rsidRPr="00D27132">
        <w:t>–</w:t>
      </w:r>
      <w:r w:rsidRPr="00D27132">
        <w:tab/>
      </w:r>
      <w:r w:rsidRPr="00D27132">
        <w:rPr>
          <w:i/>
          <w:iCs/>
          <w:noProof/>
        </w:rPr>
        <w:t>PC5-RRC-Definitions</w:t>
      </w:r>
      <w:bookmarkEnd w:id="4873"/>
      <w:bookmarkEnd w:id="4874"/>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875" w:name="_Toc60777565"/>
      <w:bookmarkStart w:id="4876" w:name="_Toc90651440"/>
      <w:r w:rsidRPr="00D27132">
        <w:t>–</w:t>
      </w:r>
      <w:r w:rsidRPr="00D27132">
        <w:tab/>
      </w:r>
      <w:r w:rsidRPr="00D27132">
        <w:rPr>
          <w:i/>
          <w:iCs/>
          <w:noProof/>
        </w:rPr>
        <w:t>SBCCH-SL-BCH-Message</w:t>
      </w:r>
      <w:bookmarkEnd w:id="4875"/>
      <w:bookmarkEnd w:id="4876"/>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877" w:name="_Toc60777566"/>
      <w:bookmarkStart w:id="4878" w:name="_Toc90651441"/>
      <w:r w:rsidRPr="00D27132">
        <w:lastRenderedPageBreak/>
        <w:t>–</w:t>
      </w:r>
      <w:r w:rsidRPr="00D27132">
        <w:tab/>
      </w:r>
      <w:r w:rsidRPr="00D27132">
        <w:rPr>
          <w:i/>
          <w:iCs/>
        </w:rPr>
        <w:t>S</w:t>
      </w:r>
      <w:r w:rsidRPr="00D27132">
        <w:rPr>
          <w:i/>
          <w:iCs/>
          <w:noProof/>
        </w:rPr>
        <w:t>CCH-Message</w:t>
      </w:r>
      <w:bookmarkEnd w:id="4877"/>
      <w:bookmarkEnd w:id="4878"/>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879" w:name="_Toc60777567"/>
      <w:bookmarkStart w:id="4880" w:name="_Toc90651442"/>
      <w:r w:rsidRPr="00D27132">
        <w:t>–</w:t>
      </w:r>
      <w:r w:rsidRPr="00D27132">
        <w:tab/>
      </w:r>
      <w:r w:rsidRPr="00D27132">
        <w:rPr>
          <w:i/>
          <w:iCs/>
          <w:noProof/>
        </w:rPr>
        <w:t>MasterInformationBlockSidelink</w:t>
      </w:r>
      <w:bookmarkEnd w:id="4879"/>
      <w:bookmarkEnd w:id="488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lastRenderedPageBreak/>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881" w:name="_Toc60777568"/>
      <w:bookmarkStart w:id="4882"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4881"/>
      <w:bookmarkEnd w:id="4882"/>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lastRenderedPageBreak/>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883" w:name="_Toc60777569"/>
      <w:bookmarkStart w:id="4884" w:name="_Toc90651444"/>
      <w:r w:rsidRPr="00D27132">
        <w:t>–</w:t>
      </w:r>
      <w:r w:rsidRPr="00D27132">
        <w:tab/>
      </w:r>
      <w:r w:rsidRPr="00D27132">
        <w:rPr>
          <w:i/>
          <w:iCs/>
          <w:noProof/>
        </w:rPr>
        <w:t>RRCReconfigurationSidelink</w:t>
      </w:r>
      <w:bookmarkEnd w:id="4883"/>
      <w:bookmarkEnd w:id="4884"/>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lastRenderedPageBreak/>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lastRenderedPageBreak/>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885" w:name="_Toc60777570"/>
      <w:bookmarkStart w:id="4886" w:name="_Toc90651445"/>
      <w:r w:rsidRPr="00D27132">
        <w:t>–</w:t>
      </w:r>
      <w:r w:rsidRPr="00D27132">
        <w:tab/>
      </w:r>
      <w:r w:rsidRPr="00D27132">
        <w:rPr>
          <w:i/>
          <w:iCs/>
          <w:noProof/>
        </w:rPr>
        <w:t>RRCReconfigurationCompleteSidelink</w:t>
      </w:r>
      <w:bookmarkEnd w:id="4885"/>
      <w:bookmarkEnd w:id="4886"/>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887" w:name="_Toc60777571"/>
      <w:bookmarkStart w:id="4888" w:name="_Toc90651446"/>
      <w:r w:rsidRPr="00D27132">
        <w:t>–</w:t>
      </w:r>
      <w:r w:rsidRPr="00D27132">
        <w:tab/>
      </w:r>
      <w:r w:rsidRPr="00D27132">
        <w:rPr>
          <w:i/>
          <w:iCs/>
          <w:noProof/>
        </w:rPr>
        <w:t>RRCReconfigurationFailureSidelink</w:t>
      </w:r>
      <w:bookmarkEnd w:id="4887"/>
      <w:bookmarkEnd w:id="4888"/>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889" w:name="_Toc60777572"/>
      <w:bookmarkStart w:id="4890" w:name="_Toc90651447"/>
      <w:r w:rsidRPr="00D27132">
        <w:t>–</w:t>
      </w:r>
      <w:r w:rsidRPr="00D27132">
        <w:tab/>
      </w:r>
      <w:proofErr w:type="spellStart"/>
      <w:r w:rsidRPr="00D27132">
        <w:rPr>
          <w:i/>
          <w:iCs/>
        </w:rPr>
        <w:t>UECapabilityEnquiry</w:t>
      </w:r>
      <w:r w:rsidRPr="00D27132">
        <w:rPr>
          <w:i/>
          <w:iCs/>
          <w:noProof/>
        </w:rPr>
        <w:t>Sidelink</w:t>
      </w:r>
      <w:bookmarkEnd w:id="4889"/>
      <w:bookmarkEnd w:id="4890"/>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891" w:name="_Toc60777573"/>
      <w:bookmarkStart w:id="4892" w:name="_Toc90651448"/>
      <w:r w:rsidRPr="00D27132">
        <w:lastRenderedPageBreak/>
        <w:t>–</w:t>
      </w:r>
      <w:r w:rsidRPr="00D27132">
        <w:tab/>
      </w:r>
      <w:proofErr w:type="spellStart"/>
      <w:r w:rsidRPr="00D27132">
        <w:rPr>
          <w:i/>
          <w:iCs/>
        </w:rPr>
        <w:t>UECapabilityInformation</w:t>
      </w:r>
      <w:r w:rsidRPr="00D27132">
        <w:rPr>
          <w:i/>
          <w:iCs/>
          <w:noProof/>
        </w:rPr>
        <w:t>Sidelink</w:t>
      </w:r>
      <w:bookmarkEnd w:id="4891"/>
      <w:bookmarkEnd w:id="4892"/>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lastRenderedPageBreak/>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893" w:name="_Toc60777574"/>
      <w:bookmarkStart w:id="4894" w:name="_Toc90651449"/>
      <w:r w:rsidRPr="00D27132">
        <w:t>–</w:t>
      </w:r>
      <w:r w:rsidRPr="00D27132">
        <w:tab/>
      </w:r>
      <w:r w:rsidRPr="00D27132">
        <w:rPr>
          <w:i/>
          <w:iCs/>
        </w:rPr>
        <w:t xml:space="preserve">End of </w:t>
      </w:r>
      <w:r w:rsidRPr="00D27132">
        <w:rPr>
          <w:i/>
          <w:iCs/>
          <w:noProof/>
        </w:rPr>
        <w:t>PC5-RRC-Definitions</w:t>
      </w:r>
      <w:bookmarkEnd w:id="4893"/>
      <w:bookmarkEnd w:id="489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895" w:name="_Toc60777575"/>
      <w:bookmarkStart w:id="4896" w:name="_Toc90651450"/>
      <w:r w:rsidRPr="00D27132">
        <w:lastRenderedPageBreak/>
        <w:t>7</w:t>
      </w:r>
      <w:r w:rsidRPr="00D27132">
        <w:tab/>
        <w:t>Variables and constants</w:t>
      </w:r>
      <w:bookmarkEnd w:id="4895"/>
      <w:bookmarkEnd w:id="4896"/>
    </w:p>
    <w:p w14:paraId="636D60F9" w14:textId="77777777" w:rsidR="00394471" w:rsidRPr="00D27132" w:rsidRDefault="00394471" w:rsidP="00394471">
      <w:pPr>
        <w:pStyle w:val="Heading2"/>
      </w:pPr>
      <w:bookmarkStart w:id="4897" w:name="_Toc60777576"/>
      <w:bookmarkStart w:id="4898" w:name="_Toc90651451"/>
      <w:r w:rsidRPr="00D27132">
        <w:t>7.1</w:t>
      </w:r>
      <w:r w:rsidRPr="00D27132">
        <w:tab/>
        <w:t>Timers</w:t>
      </w:r>
      <w:bookmarkEnd w:id="4897"/>
      <w:bookmarkEnd w:id="4898"/>
    </w:p>
    <w:p w14:paraId="762E1DA0" w14:textId="77777777" w:rsidR="00394471" w:rsidRPr="00D27132" w:rsidRDefault="00394471" w:rsidP="00394471">
      <w:pPr>
        <w:pStyle w:val="Heading3"/>
      </w:pPr>
      <w:bookmarkStart w:id="4899" w:name="_Toc60777577"/>
      <w:bookmarkStart w:id="4900" w:name="_Toc90651452"/>
      <w:r w:rsidRPr="00D27132">
        <w:t>7.1.1</w:t>
      </w:r>
      <w:r w:rsidRPr="00D27132">
        <w:tab/>
        <w:t>Timers (Informative)</w:t>
      </w:r>
      <w:bookmarkEnd w:id="4899"/>
      <w:bookmarkEnd w:id="49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901" w:name="_Toc60777578"/>
      <w:bookmarkStart w:id="4902" w:name="_Toc90651453"/>
      <w:r w:rsidRPr="00D27132">
        <w:t>7.1.2</w:t>
      </w:r>
      <w:r w:rsidRPr="00D27132">
        <w:tab/>
        <w:t>Timer handling</w:t>
      </w:r>
      <w:bookmarkEnd w:id="4901"/>
      <w:bookmarkEnd w:id="490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903" w:name="_Toc60777579"/>
      <w:bookmarkStart w:id="4904" w:name="_Toc90651454"/>
      <w:r w:rsidRPr="00D27132">
        <w:lastRenderedPageBreak/>
        <w:t>7.2</w:t>
      </w:r>
      <w:r w:rsidRPr="00D27132">
        <w:tab/>
        <w:t>Counters</w:t>
      </w:r>
      <w:bookmarkEnd w:id="4903"/>
      <w:bookmarkEnd w:id="49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905" w:name="_Toc60777580"/>
      <w:bookmarkStart w:id="4906" w:name="_Toc90651455"/>
      <w:r w:rsidRPr="00D27132">
        <w:t>7.3</w:t>
      </w:r>
      <w:r w:rsidRPr="00D27132">
        <w:tab/>
        <w:t>Constants</w:t>
      </w:r>
      <w:bookmarkEnd w:id="4905"/>
      <w:bookmarkEnd w:id="49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907" w:name="_Toc60777581"/>
      <w:bookmarkStart w:id="4908" w:name="_Toc90651456"/>
      <w:r w:rsidRPr="00D27132">
        <w:rPr>
          <w:rFonts w:eastAsia="MS Mincho"/>
        </w:rPr>
        <w:t>7.4</w:t>
      </w:r>
      <w:r w:rsidRPr="00D27132">
        <w:rPr>
          <w:rFonts w:eastAsia="MS Mincho"/>
        </w:rPr>
        <w:tab/>
        <w:t>UE variables</w:t>
      </w:r>
      <w:bookmarkEnd w:id="4907"/>
      <w:bookmarkEnd w:id="490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909" w:name="_Toc60777582"/>
      <w:bookmarkStart w:id="4910" w:name="_Toc90651457"/>
      <w:r w:rsidRPr="00D27132">
        <w:rPr>
          <w:rFonts w:eastAsia="MS Mincho"/>
        </w:rPr>
        <w:t>–</w:t>
      </w:r>
      <w:r w:rsidRPr="00D27132">
        <w:rPr>
          <w:rFonts w:eastAsia="MS Mincho"/>
        </w:rPr>
        <w:tab/>
      </w:r>
      <w:r w:rsidRPr="00D27132">
        <w:rPr>
          <w:rFonts w:eastAsia="MS Mincho"/>
          <w:i/>
        </w:rPr>
        <w:t>NR-UE-Variables</w:t>
      </w:r>
      <w:bookmarkEnd w:id="4909"/>
      <w:bookmarkEnd w:id="491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911" w:name="_Toc60777583"/>
      <w:bookmarkStart w:id="4912"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4911"/>
      <w:bookmarkEnd w:id="4912"/>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913" w:name="_Toc60777584"/>
      <w:bookmarkStart w:id="4914" w:name="_Toc90651459"/>
      <w:r w:rsidRPr="00D27132">
        <w:t>–</w:t>
      </w:r>
      <w:r w:rsidRPr="00D27132">
        <w:tab/>
      </w:r>
      <w:proofErr w:type="spellStart"/>
      <w:r w:rsidRPr="00D27132">
        <w:rPr>
          <w:i/>
        </w:rPr>
        <w:t>VarConnEstFailReport</w:t>
      </w:r>
      <w:bookmarkEnd w:id="4913"/>
      <w:bookmarkEnd w:id="4914"/>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915" w:name="_Toc60777585"/>
      <w:bookmarkStart w:id="4916" w:name="_Toc90651460"/>
      <w:r w:rsidRPr="00D27132">
        <w:t>–</w:t>
      </w:r>
      <w:r w:rsidRPr="00D27132">
        <w:tab/>
      </w:r>
      <w:proofErr w:type="spellStart"/>
      <w:r w:rsidRPr="00D27132">
        <w:rPr>
          <w:i/>
        </w:rPr>
        <w:t>VarLogMeasConfig</w:t>
      </w:r>
      <w:bookmarkEnd w:id="4915"/>
      <w:bookmarkEnd w:id="4916"/>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917" w:name="_Toc60777586"/>
      <w:bookmarkStart w:id="4918" w:name="_Toc90651461"/>
      <w:r w:rsidRPr="00D27132">
        <w:t>–</w:t>
      </w:r>
      <w:r w:rsidRPr="00D27132">
        <w:tab/>
      </w:r>
      <w:proofErr w:type="spellStart"/>
      <w:r w:rsidRPr="00D27132">
        <w:rPr>
          <w:i/>
        </w:rPr>
        <w:t>VarLogMeasReport</w:t>
      </w:r>
      <w:bookmarkEnd w:id="4917"/>
      <w:bookmarkEnd w:id="4918"/>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919" w:name="_Toc60777587"/>
      <w:bookmarkStart w:id="4920" w:name="_Toc90651462"/>
      <w:r w:rsidRPr="00D27132">
        <w:rPr>
          <w:rFonts w:eastAsia="MS Mincho"/>
        </w:rPr>
        <w:t>–</w:t>
      </w:r>
      <w:r w:rsidRPr="00D27132">
        <w:rPr>
          <w:rFonts w:eastAsia="MS Mincho"/>
        </w:rPr>
        <w:tab/>
      </w:r>
      <w:proofErr w:type="spellStart"/>
      <w:r w:rsidRPr="00D27132">
        <w:rPr>
          <w:rFonts w:eastAsia="MS Mincho"/>
          <w:i/>
        </w:rPr>
        <w:t>VarMeasConfig</w:t>
      </w:r>
      <w:bookmarkEnd w:id="4919"/>
      <w:bookmarkEnd w:id="4920"/>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921" w:name="_Toc60777588"/>
      <w:bookmarkStart w:id="4922" w:name="_Toc90651463"/>
      <w:r w:rsidRPr="00D27132">
        <w:rPr>
          <w:rFonts w:eastAsia="MS Mincho"/>
        </w:rPr>
        <w:t>–</w:t>
      </w:r>
      <w:r w:rsidRPr="00D27132">
        <w:rPr>
          <w:rFonts w:eastAsia="MS Mincho"/>
        </w:rPr>
        <w:tab/>
      </w:r>
      <w:proofErr w:type="spellStart"/>
      <w:r w:rsidRPr="00D27132">
        <w:rPr>
          <w:rFonts w:eastAsia="MS Mincho"/>
          <w:i/>
          <w:iCs/>
        </w:rPr>
        <w:t>VarMeasConfigSL</w:t>
      </w:r>
      <w:bookmarkEnd w:id="4921"/>
      <w:bookmarkEnd w:id="4922"/>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923" w:name="_Toc60777589"/>
      <w:bookmarkStart w:id="4924" w:name="_Toc90651464"/>
      <w:r w:rsidRPr="00D27132">
        <w:t>–</w:t>
      </w:r>
      <w:r w:rsidRPr="00D27132">
        <w:tab/>
      </w:r>
      <w:proofErr w:type="spellStart"/>
      <w:r w:rsidRPr="00D27132">
        <w:rPr>
          <w:i/>
          <w:iCs/>
          <w:lang w:eastAsia="x-none"/>
        </w:rPr>
        <w:t>VarMeasIdleConfig</w:t>
      </w:r>
      <w:bookmarkEnd w:id="4923"/>
      <w:bookmarkEnd w:id="4924"/>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925" w:name="_Toc60777590"/>
      <w:bookmarkStart w:id="4926" w:name="_Toc90651465"/>
      <w:r w:rsidRPr="00D27132">
        <w:t>–</w:t>
      </w:r>
      <w:r w:rsidRPr="00D27132">
        <w:tab/>
      </w:r>
      <w:proofErr w:type="spellStart"/>
      <w:r w:rsidRPr="00D27132">
        <w:rPr>
          <w:i/>
          <w:iCs/>
          <w:lang w:eastAsia="x-none"/>
        </w:rPr>
        <w:t>Var</w:t>
      </w:r>
      <w:r w:rsidRPr="00D27132">
        <w:rPr>
          <w:i/>
          <w:iCs/>
          <w:noProof/>
          <w:lang w:eastAsia="x-none"/>
        </w:rPr>
        <w:t>MeasIdleReport</w:t>
      </w:r>
      <w:bookmarkEnd w:id="4925"/>
      <w:bookmarkEnd w:id="4926"/>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927" w:name="_Toc60777591"/>
      <w:bookmarkStart w:id="4928" w:name="_Toc90651466"/>
      <w:r w:rsidRPr="00D27132">
        <w:rPr>
          <w:rFonts w:eastAsia="MS Mincho"/>
        </w:rPr>
        <w:lastRenderedPageBreak/>
        <w:t>–</w:t>
      </w:r>
      <w:r w:rsidRPr="00D27132">
        <w:rPr>
          <w:rFonts w:eastAsia="MS Mincho"/>
        </w:rPr>
        <w:tab/>
      </w:r>
      <w:proofErr w:type="spellStart"/>
      <w:r w:rsidRPr="00D27132">
        <w:rPr>
          <w:rFonts w:eastAsia="MS Mincho"/>
          <w:i/>
        </w:rPr>
        <w:t>VarMeasReportList</w:t>
      </w:r>
      <w:bookmarkEnd w:id="4927"/>
      <w:bookmarkEnd w:id="4928"/>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929" w:name="_Toc60777592"/>
      <w:bookmarkStart w:id="4930"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4929"/>
      <w:bookmarkEnd w:id="4930"/>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lastRenderedPageBreak/>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931" w:name="_Toc60777593"/>
      <w:bookmarkStart w:id="4932" w:name="_Toc90651468"/>
      <w:r w:rsidRPr="00D27132">
        <w:t>–</w:t>
      </w:r>
      <w:r w:rsidRPr="00D27132">
        <w:tab/>
      </w:r>
      <w:proofErr w:type="spellStart"/>
      <w:r w:rsidRPr="00D27132">
        <w:rPr>
          <w:i/>
        </w:rPr>
        <w:t>VarMobilityHistoryReport</w:t>
      </w:r>
      <w:bookmarkEnd w:id="4931"/>
      <w:bookmarkEnd w:id="4932"/>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933" w:name="_Toc60777594"/>
      <w:bookmarkStart w:id="4934"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4933"/>
      <w:bookmarkEnd w:id="4934"/>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935" w:name="_Toc60777595"/>
      <w:bookmarkStart w:id="4936" w:name="_Toc90651470"/>
      <w:r w:rsidRPr="00D27132">
        <w:t>–</w:t>
      </w:r>
      <w:r w:rsidRPr="00D27132">
        <w:tab/>
      </w:r>
      <w:proofErr w:type="spellStart"/>
      <w:r w:rsidRPr="00D27132">
        <w:rPr>
          <w:i/>
        </w:rPr>
        <w:t>VarRA</w:t>
      </w:r>
      <w:proofErr w:type="spellEnd"/>
      <w:r w:rsidRPr="00D27132">
        <w:rPr>
          <w:i/>
        </w:rPr>
        <w:t>-Report</w:t>
      </w:r>
      <w:bookmarkEnd w:id="4935"/>
      <w:bookmarkEnd w:id="4936"/>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lastRenderedPageBreak/>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937" w:name="_Toc60777596"/>
      <w:bookmarkStart w:id="4938" w:name="_Toc90651471"/>
      <w:r w:rsidRPr="00D27132">
        <w:t>–</w:t>
      </w:r>
      <w:r w:rsidRPr="00D27132">
        <w:tab/>
      </w:r>
      <w:proofErr w:type="spellStart"/>
      <w:r w:rsidRPr="00D27132">
        <w:rPr>
          <w:i/>
        </w:rPr>
        <w:t>VarResumeMAC</w:t>
      </w:r>
      <w:proofErr w:type="spellEnd"/>
      <w:r w:rsidRPr="00D27132">
        <w:rPr>
          <w:i/>
        </w:rPr>
        <w:t>-Input</w:t>
      </w:r>
      <w:bookmarkEnd w:id="4937"/>
      <w:bookmarkEnd w:id="4938"/>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939" w:name="_Toc60777597"/>
      <w:bookmarkStart w:id="4940" w:name="_Toc90651472"/>
      <w:r w:rsidRPr="00D27132">
        <w:lastRenderedPageBreak/>
        <w:t>–</w:t>
      </w:r>
      <w:r w:rsidRPr="00D27132">
        <w:tab/>
      </w:r>
      <w:proofErr w:type="spellStart"/>
      <w:r w:rsidRPr="00D27132">
        <w:rPr>
          <w:i/>
        </w:rPr>
        <w:t>VarRLF</w:t>
      </w:r>
      <w:proofErr w:type="spellEnd"/>
      <w:r w:rsidRPr="00D27132">
        <w:rPr>
          <w:i/>
        </w:rPr>
        <w:t>-Report</w:t>
      </w:r>
      <w:bookmarkEnd w:id="4939"/>
      <w:bookmarkEnd w:id="4940"/>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941" w:name="_Toc60777598"/>
      <w:bookmarkStart w:id="4942" w:name="_Toc90651473"/>
      <w:r w:rsidRPr="00D27132">
        <w:t>–</w:t>
      </w:r>
      <w:r w:rsidRPr="00D27132">
        <w:tab/>
      </w:r>
      <w:proofErr w:type="spellStart"/>
      <w:r w:rsidRPr="00D27132">
        <w:rPr>
          <w:i/>
        </w:rPr>
        <w:t>VarShortMAC</w:t>
      </w:r>
      <w:proofErr w:type="spellEnd"/>
      <w:r w:rsidRPr="00D27132">
        <w:rPr>
          <w:i/>
        </w:rPr>
        <w:t>-Input</w:t>
      </w:r>
      <w:bookmarkEnd w:id="4941"/>
      <w:bookmarkEnd w:id="4942"/>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943" w:name="_Toc60777599"/>
      <w:bookmarkStart w:id="4944"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4943"/>
      <w:bookmarkEnd w:id="494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945" w:name="_Toc60777600"/>
      <w:bookmarkStart w:id="4946" w:name="_Toc90651475"/>
      <w:r w:rsidRPr="00D27132">
        <w:lastRenderedPageBreak/>
        <w:t>8</w:t>
      </w:r>
      <w:r w:rsidRPr="00D27132">
        <w:tab/>
        <w:t>Protocol data unit abstract syntax</w:t>
      </w:r>
      <w:bookmarkEnd w:id="4945"/>
      <w:bookmarkEnd w:id="4946"/>
    </w:p>
    <w:p w14:paraId="18ED76FA" w14:textId="77777777" w:rsidR="00394471" w:rsidRPr="00D27132" w:rsidRDefault="00394471" w:rsidP="00394471">
      <w:pPr>
        <w:pStyle w:val="Heading2"/>
      </w:pPr>
      <w:bookmarkStart w:id="4947" w:name="_Toc60777601"/>
      <w:bookmarkStart w:id="4948" w:name="_Toc90651476"/>
      <w:r w:rsidRPr="00D27132">
        <w:t>8.1</w:t>
      </w:r>
      <w:r w:rsidRPr="00D27132">
        <w:tab/>
        <w:t>General</w:t>
      </w:r>
      <w:bookmarkEnd w:id="4947"/>
      <w:bookmarkEnd w:id="494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949" w:name="_Toc60777602"/>
      <w:bookmarkStart w:id="4950" w:name="_Toc90651477"/>
      <w:r w:rsidRPr="00D27132">
        <w:t>8.2</w:t>
      </w:r>
      <w:r w:rsidRPr="00D27132">
        <w:tab/>
        <w:t>Structure of encoded RRC messages</w:t>
      </w:r>
      <w:bookmarkEnd w:id="4949"/>
      <w:bookmarkEnd w:id="495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951" w:name="_Toc60777603"/>
      <w:bookmarkStart w:id="4952" w:name="_Toc90651478"/>
      <w:r w:rsidRPr="00D27132">
        <w:t>8.3</w:t>
      </w:r>
      <w:r w:rsidRPr="00D27132">
        <w:tab/>
        <w:t>Basic production</w:t>
      </w:r>
      <w:bookmarkEnd w:id="4951"/>
      <w:bookmarkEnd w:id="495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953" w:name="_Toc60777604"/>
      <w:bookmarkStart w:id="4954" w:name="_Toc90651479"/>
      <w:r w:rsidRPr="00D27132">
        <w:t>8.4</w:t>
      </w:r>
      <w:r w:rsidRPr="00D27132">
        <w:tab/>
        <w:t>Extension</w:t>
      </w:r>
      <w:bookmarkEnd w:id="4953"/>
      <w:bookmarkEnd w:id="495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955" w:name="_Toc60777605"/>
      <w:bookmarkStart w:id="4956" w:name="_Toc90651480"/>
      <w:r w:rsidRPr="00D27132">
        <w:t>8.5</w:t>
      </w:r>
      <w:r w:rsidRPr="00D27132">
        <w:tab/>
        <w:t>Padding</w:t>
      </w:r>
      <w:bookmarkEnd w:id="4955"/>
      <w:bookmarkEnd w:id="495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5pt;height:251.25pt" o:ole="">
            <v:imagedata r:id="rId135" o:title=""/>
          </v:shape>
          <o:OLEObject Type="Embed" ProgID="Word.Picture.8" ShapeID="_x0000_i1081" DrawAspect="Content" ObjectID="_1708352545" r:id="rId136"/>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957" w:name="_Toc60777606"/>
      <w:bookmarkStart w:id="4958" w:name="_Toc90651481"/>
      <w:r w:rsidRPr="00D27132">
        <w:t>9</w:t>
      </w:r>
      <w:r w:rsidRPr="00D27132">
        <w:tab/>
        <w:t>Specified and default radio configurations</w:t>
      </w:r>
      <w:bookmarkEnd w:id="4957"/>
      <w:bookmarkEnd w:id="495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959" w:name="_Toc60777607"/>
      <w:bookmarkStart w:id="4960" w:name="_Toc90651482"/>
      <w:r w:rsidRPr="00D27132">
        <w:t>9.1</w:t>
      </w:r>
      <w:r w:rsidRPr="00D27132">
        <w:tab/>
        <w:t>Specified configurations</w:t>
      </w:r>
      <w:bookmarkEnd w:id="4959"/>
      <w:bookmarkEnd w:id="4960"/>
    </w:p>
    <w:p w14:paraId="3EC0722B" w14:textId="77777777" w:rsidR="00394471" w:rsidRPr="00D27132" w:rsidRDefault="00394471" w:rsidP="00394471">
      <w:pPr>
        <w:pStyle w:val="Heading3"/>
      </w:pPr>
      <w:bookmarkStart w:id="4961" w:name="_Toc60777608"/>
      <w:bookmarkStart w:id="4962" w:name="_Toc90651483"/>
      <w:r w:rsidRPr="00D27132">
        <w:t>9.1.1</w:t>
      </w:r>
      <w:r w:rsidRPr="00D27132">
        <w:tab/>
        <w:t>Logical channel configurations</w:t>
      </w:r>
      <w:bookmarkEnd w:id="4961"/>
      <w:bookmarkEnd w:id="4962"/>
    </w:p>
    <w:p w14:paraId="77E8A067" w14:textId="77777777" w:rsidR="00394471" w:rsidRPr="00D27132" w:rsidRDefault="00394471" w:rsidP="00394471">
      <w:pPr>
        <w:pStyle w:val="Heading4"/>
      </w:pPr>
      <w:bookmarkStart w:id="4963" w:name="_Toc60777609"/>
      <w:bookmarkStart w:id="4964" w:name="_Toc90651484"/>
      <w:r w:rsidRPr="00D27132">
        <w:t>9.1.1.1</w:t>
      </w:r>
      <w:r w:rsidRPr="00D27132">
        <w:tab/>
        <w:t>BCCH configuration</w:t>
      </w:r>
      <w:bookmarkEnd w:id="4963"/>
      <w:bookmarkEnd w:id="496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965" w:name="_Toc60777610"/>
      <w:bookmarkStart w:id="4966" w:name="_Toc90651485"/>
      <w:r w:rsidRPr="00D27132">
        <w:lastRenderedPageBreak/>
        <w:t>9.1.1.2</w:t>
      </w:r>
      <w:r w:rsidRPr="00D27132">
        <w:tab/>
        <w:t>CCCH configuration</w:t>
      </w:r>
      <w:bookmarkEnd w:id="4965"/>
      <w:bookmarkEnd w:id="496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967" w:name="_Toc60777611"/>
      <w:bookmarkStart w:id="4968" w:name="_Toc90651486"/>
      <w:r w:rsidRPr="00D27132">
        <w:t>9.1.1.3</w:t>
      </w:r>
      <w:r w:rsidRPr="00D27132">
        <w:tab/>
        <w:t>PCCH configuration</w:t>
      </w:r>
      <w:bookmarkEnd w:id="4967"/>
      <w:bookmarkEnd w:id="496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969" w:name="_Toc60777612"/>
      <w:bookmarkStart w:id="4970" w:name="_Toc90651487"/>
      <w:r w:rsidRPr="00D27132">
        <w:t>9.1.1.4</w:t>
      </w:r>
      <w:r w:rsidRPr="00D27132">
        <w:tab/>
        <w:t>SCCH configuration</w:t>
      </w:r>
      <w:bookmarkEnd w:id="4969"/>
      <w:bookmarkEnd w:id="4970"/>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971" w:name="_Toc60777613"/>
      <w:bookmarkStart w:id="4972" w:name="_Toc90651488"/>
      <w:r w:rsidRPr="00D27132">
        <w:t>9.1.1.</w:t>
      </w:r>
      <w:r w:rsidRPr="00D27132">
        <w:rPr>
          <w:lang w:eastAsia="zh-CN"/>
        </w:rPr>
        <w:t>5</w:t>
      </w:r>
      <w:r w:rsidRPr="00D27132">
        <w:tab/>
        <w:t>STCH configuration</w:t>
      </w:r>
      <w:bookmarkEnd w:id="4971"/>
      <w:bookmarkEnd w:id="4972"/>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Heading4"/>
        <w:rPr>
          <w:ins w:id="4973" w:author="Huawei" w:date="2022-03-03T10:01:00Z"/>
        </w:rPr>
      </w:pPr>
      <w:ins w:id="4974"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975" w:author="Huawei" w:date="2022-03-03T10:01:00Z"/>
          <w:rFonts w:eastAsia="DengXian"/>
          <w:lang w:eastAsia="zh-CN"/>
        </w:rPr>
      </w:pPr>
      <w:ins w:id="4976" w:author="Huawei" w:date="2022-03-03T10:0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97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978" w:author="Huawei" w:date="2022-03-03T10:01:00Z"/>
                <w:lang w:eastAsia="en-GB"/>
              </w:rPr>
            </w:pPr>
            <w:ins w:id="4979"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980" w:author="Huawei" w:date="2022-03-03T10:01:00Z"/>
                <w:lang w:eastAsia="en-GB"/>
              </w:rPr>
            </w:pPr>
            <w:ins w:id="4981"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982" w:author="Huawei" w:date="2022-03-03T10:01:00Z"/>
                <w:lang w:eastAsia="en-GB"/>
              </w:rPr>
            </w:pPr>
            <w:ins w:id="4983"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984" w:author="Huawei" w:date="2022-03-03T10:01:00Z"/>
                <w:lang w:eastAsia="en-GB"/>
              </w:rPr>
            </w:pPr>
            <w:ins w:id="4985" w:author="Huawei" w:date="2022-03-03T10:01:00Z">
              <w:r>
                <w:rPr>
                  <w:lang w:eastAsia="en-GB"/>
                </w:rPr>
                <w:t>Ver</w:t>
              </w:r>
            </w:ins>
          </w:p>
        </w:tc>
      </w:tr>
      <w:tr w:rsidR="00890041" w14:paraId="53480253" w14:textId="77777777" w:rsidTr="00A3084A">
        <w:trPr>
          <w:ins w:id="498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987" w:author="Huawei" w:date="2022-03-03T10:01:00Z"/>
                <w:lang w:eastAsia="sv-SE"/>
              </w:rPr>
            </w:pPr>
            <w:ins w:id="4988"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989"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990" w:author="Huawei" w:date="2022-03-03T10:01:00Z"/>
                <w:lang w:eastAsia="zh-CN"/>
              </w:rPr>
            </w:pPr>
            <w:ins w:id="4991"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992" w:author="Huawei" w:date="2022-03-03T10:01:00Z"/>
                <w:lang w:eastAsia="sv-SE"/>
              </w:rPr>
            </w:pPr>
          </w:p>
        </w:tc>
      </w:tr>
      <w:tr w:rsidR="00890041" w14:paraId="7CE69EAB" w14:textId="77777777" w:rsidTr="00A3084A">
        <w:trPr>
          <w:ins w:id="499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994" w:author="Huawei" w:date="2022-03-03T10:01:00Z"/>
                <w:i/>
                <w:lang w:eastAsia="sv-SE"/>
              </w:rPr>
            </w:pPr>
            <w:ins w:id="4995" w:author="Huawei" w:date="2022-03-03T10:01:00Z">
              <w:r>
                <w:rPr>
                  <w:i/>
                  <w:lang w:eastAsia="en-GB"/>
                </w:rPr>
                <w:t>&gt;</w:t>
              </w:r>
              <w:proofErr w:type="spellStart"/>
              <w:r>
                <w:rPr>
                  <w:i/>
                  <w:lang w:eastAsia="sv-SE"/>
                </w:rPr>
                <w:t>sn-</w:t>
              </w:r>
              <w:r w:rsidRPr="00890041">
                <w:rPr>
                  <w:i/>
                  <w:iCs/>
                  <w:lang w:eastAsia="zh-CN"/>
                </w:rPr>
                <w:t>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996" w:author="Huawei" w:date="2022-03-03T10:01:00Z"/>
                <w:lang w:eastAsia="zh-CN"/>
              </w:rPr>
            </w:pPr>
            <w:ins w:id="4997" w:author="Huawei" w:date="2022-03-03T10:01:00Z">
              <w:del w:id="4998" w:author="RAN2-117 update" w:date="2022-03-03T19:18:00Z">
                <w:r w:rsidDel="0017535B">
                  <w:rPr>
                    <w:lang w:eastAsia="sv-SE"/>
                  </w:rPr>
                  <w:delText>12</w:delText>
                </w:r>
              </w:del>
            </w:ins>
            <w:ins w:id="4999"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500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5001" w:author="Huawei" w:date="2022-03-03T10:01:00Z"/>
                <w:lang w:eastAsia="sv-SE"/>
              </w:rPr>
            </w:pPr>
          </w:p>
        </w:tc>
      </w:tr>
      <w:tr w:rsidR="00890041" w14:paraId="2B2E594C" w14:textId="77777777" w:rsidTr="00A3084A">
        <w:trPr>
          <w:ins w:id="500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5003" w:author="Huawei" w:date="2022-03-03T10:01:00Z"/>
                <w:i/>
                <w:lang w:eastAsia="en-GB"/>
              </w:rPr>
            </w:pPr>
            <w:ins w:id="5004"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5005" w:author="Huawei" w:date="2022-03-03T10:01:00Z"/>
                <w:lang w:eastAsia="zh-CN"/>
              </w:rPr>
            </w:pPr>
            <w:ins w:id="5006"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500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5008" w:author="Huawei" w:date="2022-03-03T10:01:00Z"/>
                <w:lang w:eastAsia="sv-SE"/>
              </w:rPr>
            </w:pPr>
          </w:p>
        </w:tc>
      </w:tr>
    </w:tbl>
    <w:p w14:paraId="58CC8B9F" w14:textId="1E39BC52" w:rsidR="00890041" w:rsidDel="0017535B" w:rsidRDefault="00890041" w:rsidP="00890041">
      <w:pPr>
        <w:pStyle w:val="EditorsNote"/>
        <w:rPr>
          <w:ins w:id="5009" w:author="Huawei" w:date="2022-03-03T10:01:00Z"/>
          <w:del w:id="5010" w:author="RAN2-117 update" w:date="2022-03-03T19:19:00Z"/>
          <w:rFonts w:eastAsiaTheme="minorEastAsia"/>
        </w:rPr>
      </w:pPr>
      <w:ins w:id="5011" w:author="Huawei" w:date="2022-03-03T10:01:00Z">
        <w:del w:id="5012"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Heading4"/>
        <w:rPr>
          <w:ins w:id="5013" w:author="Huawei" w:date="2022-03-03T10:01:00Z"/>
        </w:rPr>
      </w:pPr>
      <w:ins w:id="5014" w:author="Huawei" w:date="2022-03-03T10:01:00Z">
        <w:r>
          <w:lastRenderedPageBreak/>
          <w:t>9.1.1.Y</w:t>
        </w:r>
        <w:r>
          <w:tab/>
          <w:t>MTCH configuration for MBS broadcast</w:t>
        </w:r>
      </w:ins>
    </w:p>
    <w:p w14:paraId="5520262D" w14:textId="218766FC" w:rsidR="00890041" w:rsidRDefault="00890041" w:rsidP="00890041">
      <w:pPr>
        <w:rPr>
          <w:ins w:id="5015" w:author="Huawei" w:date="2022-03-03T10:01:00Z"/>
          <w:rFonts w:eastAsia="DengXian"/>
          <w:lang w:eastAsia="zh-CN"/>
        </w:rPr>
      </w:pPr>
      <w:ins w:id="5016" w:author="Huawei" w:date="2022-03-03T10:0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501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5018" w:author="Huawei" w:date="2022-03-03T10:01:00Z"/>
                <w:lang w:eastAsia="en-GB"/>
              </w:rPr>
            </w:pPr>
            <w:ins w:id="5019"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5020" w:author="Huawei" w:date="2022-03-03T10:01:00Z"/>
                <w:lang w:eastAsia="en-GB"/>
              </w:rPr>
            </w:pPr>
            <w:ins w:id="5021"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5022" w:author="Huawei" w:date="2022-03-03T10:01:00Z"/>
                <w:lang w:eastAsia="en-GB"/>
              </w:rPr>
            </w:pPr>
            <w:ins w:id="5023"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5024" w:author="Huawei" w:date="2022-03-03T10:01:00Z"/>
                <w:lang w:eastAsia="en-GB"/>
              </w:rPr>
            </w:pPr>
            <w:ins w:id="5025" w:author="Huawei" w:date="2022-03-03T10:01:00Z">
              <w:r>
                <w:rPr>
                  <w:lang w:eastAsia="en-GB"/>
                </w:rPr>
                <w:t>Ver</w:t>
              </w:r>
            </w:ins>
          </w:p>
        </w:tc>
      </w:tr>
      <w:tr w:rsidR="00890041" w14:paraId="03C52609" w14:textId="77777777" w:rsidTr="00A3084A">
        <w:trPr>
          <w:ins w:id="502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5027" w:author="Huawei" w:date="2022-03-03T10:01:00Z"/>
                <w:lang w:eastAsia="sv-SE"/>
              </w:rPr>
            </w:pPr>
            <w:ins w:id="5028"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5029"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5030"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5031" w:author="Huawei" w:date="2022-03-03T10:01:00Z"/>
                <w:lang w:eastAsia="sv-SE"/>
              </w:rPr>
            </w:pPr>
          </w:p>
        </w:tc>
      </w:tr>
      <w:tr w:rsidR="00890041" w14:paraId="12615008" w14:textId="77777777" w:rsidTr="00A3084A">
        <w:trPr>
          <w:ins w:id="503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5033" w:author="Huawei" w:date="2022-03-03T10:01:00Z"/>
                <w:i/>
                <w:lang w:eastAsia="sv-SE"/>
              </w:rPr>
            </w:pPr>
            <w:ins w:id="5034"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5035" w:author="Huawei" w:date="2022-03-03T10:01:00Z"/>
                <w:lang w:eastAsia="sv-SE"/>
              </w:rPr>
            </w:pPr>
            <w:ins w:id="5036"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5037"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5038" w:author="Huawei" w:date="2022-03-03T10:01:00Z"/>
                <w:lang w:eastAsia="sv-SE"/>
              </w:rPr>
            </w:pPr>
          </w:p>
        </w:tc>
      </w:tr>
      <w:tr w:rsidR="00890041" w14:paraId="2815BEF1" w14:textId="77777777" w:rsidTr="00A3084A">
        <w:trPr>
          <w:ins w:id="503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5040" w:author="Huawei" w:date="2022-03-03T10:01:00Z"/>
                <w:i/>
                <w:lang w:eastAsia="sv-SE"/>
              </w:rPr>
            </w:pPr>
            <w:ins w:id="5041" w:author="Huawei" w:date="2022-03-03T10:01:00Z">
              <w:r w:rsidRPr="00890041">
                <w:rPr>
                  <w:i/>
                  <w:lang w:eastAsia="en-GB"/>
                </w:rPr>
                <w:t>&gt;</w:t>
              </w:r>
              <w:proofErr w:type="spellStart"/>
              <w:r w:rsidRPr="00890041">
                <w:rPr>
                  <w:i/>
                  <w:lang w:eastAsia="sv-SE"/>
                </w:rPr>
                <w:t>pdcp</w:t>
              </w:r>
              <w:proofErr w:type="spellEnd"/>
              <w:r w:rsidRPr="00890041">
                <w:rPr>
                  <w:i/>
                  <w:lang w:eastAsia="sv-SE"/>
                </w:rPr>
                <w:t>-SN-</w:t>
              </w:r>
              <w:proofErr w:type="spellStart"/>
              <w:r w:rsidRPr="00890041">
                <w:rPr>
                  <w:i/>
                  <w:lang w:eastAsia="sv-SE"/>
                </w:rPr>
                <w:t>SizeDL</w:t>
              </w:r>
              <w:proofErr w:type="spellEnd"/>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5042" w:author="Huawei" w:date="2022-03-03T10:01:00Z"/>
                <w:lang w:eastAsia="zh-CN"/>
              </w:rPr>
            </w:pPr>
            <w:ins w:id="5043"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5044"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5045" w:author="Huawei" w:date="2022-03-03T10:01:00Z"/>
                <w:lang w:eastAsia="sv-SE"/>
              </w:rPr>
            </w:pPr>
          </w:p>
        </w:tc>
      </w:tr>
      <w:tr w:rsidR="00890041" w:rsidDel="0017535B" w14:paraId="52CEFE6A" w14:textId="5896A2EA" w:rsidTr="00A3084A">
        <w:trPr>
          <w:ins w:id="5046" w:author="Huawei" w:date="2022-03-03T10:01:00Z"/>
          <w:del w:id="5047"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5048" w:author="Huawei" w:date="2022-03-03T10:01:00Z"/>
                <w:del w:id="5049" w:author="RAN2-117 update" w:date="2022-03-03T19:19:00Z"/>
                <w:rFonts w:eastAsiaTheme="minorEastAsia"/>
                <w:i/>
                <w:lang w:eastAsia="zh-CN"/>
              </w:rPr>
            </w:pPr>
            <w:ins w:id="5050" w:author="Huawei" w:date="2022-03-03T10:01:00Z">
              <w:del w:id="5051"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5052" w:author="Huawei" w:date="2022-03-03T10:01:00Z"/>
                <w:del w:id="5053"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5054" w:author="Huawei" w:date="2022-03-03T10:01:00Z"/>
                <w:del w:id="5055"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5056" w:author="Huawei" w:date="2022-03-03T10:01:00Z"/>
                <w:del w:id="5057" w:author="RAN2-117 update" w:date="2022-03-03T19:19:00Z"/>
                <w:lang w:eastAsia="sv-SE"/>
              </w:rPr>
            </w:pPr>
          </w:p>
        </w:tc>
      </w:tr>
      <w:tr w:rsidR="00890041" w:rsidDel="0017535B" w14:paraId="5670D7FF" w14:textId="47159FE2" w:rsidTr="00A3084A">
        <w:trPr>
          <w:ins w:id="5058" w:author="Huawei" w:date="2022-03-03T10:01:00Z"/>
          <w:del w:id="5059"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5060" w:author="Huawei" w:date="2022-03-03T10:01:00Z"/>
                <w:del w:id="5061" w:author="RAN2-117 update" w:date="2022-03-03T19:19:00Z"/>
                <w:rFonts w:eastAsiaTheme="minorEastAsia"/>
                <w:i/>
                <w:lang w:eastAsia="zh-CN"/>
              </w:rPr>
            </w:pPr>
            <w:ins w:id="5062" w:author="Huawei" w:date="2022-03-03T10:01:00Z">
              <w:del w:id="5063"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5064" w:author="Huawei" w:date="2022-03-03T10:01:00Z"/>
                <w:del w:id="5065" w:author="RAN2-117 update" w:date="2022-03-03T19:19:00Z"/>
                <w:lang w:eastAsia="zh-CN"/>
              </w:rPr>
            </w:pPr>
            <w:ins w:id="5066" w:author="Huawei" w:date="2022-03-03T10:01:00Z">
              <w:del w:id="5067"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5068" w:author="Huawei" w:date="2022-03-03T10:01:00Z"/>
                <w:del w:id="5069"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5070" w:author="Huawei" w:date="2022-03-03T10:01:00Z"/>
                <w:del w:id="5071" w:author="RAN2-117 update" w:date="2022-03-03T19:19:00Z"/>
                <w:lang w:eastAsia="sv-SE"/>
              </w:rPr>
            </w:pPr>
          </w:p>
        </w:tc>
      </w:tr>
      <w:tr w:rsidR="00890041" w14:paraId="3221CAA0" w14:textId="77777777" w:rsidTr="00A3084A">
        <w:trPr>
          <w:ins w:id="507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5073" w:author="Huawei" w:date="2022-03-03T10:01:00Z"/>
                <w:lang w:eastAsia="sv-SE"/>
              </w:rPr>
            </w:pPr>
            <w:ins w:id="5074"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5075"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5076" w:author="Huawei" w:date="2022-03-03T10:01:00Z"/>
                <w:lang w:eastAsia="zh-CN"/>
              </w:rPr>
            </w:pPr>
            <w:ins w:id="5077"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5078" w:author="Huawei" w:date="2022-03-03T10:01:00Z"/>
                <w:lang w:eastAsia="sv-SE"/>
              </w:rPr>
            </w:pPr>
          </w:p>
        </w:tc>
      </w:tr>
      <w:tr w:rsidR="00890041" w14:paraId="398EF789" w14:textId="77777777" w:rsidTr="00A3084A">
        <w:trPr>
          <w:ins w:id="507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5080" w:author="Huawei" w:date="2022-03-03T10:01:00Z"/>
                <w:i/>
                <w:lang w:eastAsia="sv-SE"/>
              </w:rPr>
            </w:pPr>
            <w:ins w:id="5081" w:author="Huawei" w:date="2022-03-03T10:01:00Z">
              <w:r>
                <w:rPr>
                  <w:i/>
                  <w:lang w:eastAsia="en-GB"/>
                </w:rPr>
                <w:t>&gt;</w:t>
              </w:r>
              <w:proofErr w:type="spellStart"/>
              <w:r>
                <w:rPr>
                  <w:i/>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5082" w:author="Huawei" w:date="2022-03-03T10:01:00Z"/>
                <w:lang w:eastAsia="zh-CN"/>
              </w:rPr>
            </w:pPr>
            <w:ins w:id="5083"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508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5085" w:author="Huawei" w:date="2022-03-03T10:01:00Z"/>
                <w:lang w:eastAsia="sv-SE"/>
              </w:rPr>
            </w:pPr>
          </w:p>
        </w:tc>
      </w:tr>
      <w:tr w:rsidR="00890041" w14:paraId="1C942612" w14:textId="77777777" w:rsidTr="00A3084A">
        <w:trPr>
          <w:ins w:id="508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5087" w:author="Huawei" w:date="2022-03-03T10:01:00Z"/>
                <w:i/>
                <w:lang w:eastAsia="en-GB"/>
              </w:rPr>
            </w:pPr>
            <w:ins w:id="5088"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5089" w:author="Huawei" w:date="2022-03-03T10:01:00Z"/>
                <w:rFonts w:eastAsia="DengXian"/>
                <w:lang w:eastAsia="zh-CN"/>
              </w:rPr>
            </w:pPr>
            <w:ins w:id="5090" w:author="Huawei" w:date="2022-03-03T10:0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5091"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5092" w:author="Huawei" w:date="2022-03-03T10:01:00Z"/>
                <w:lang w:eastAsia="sv-SE"/>
              </w:rPr>
            </w:pPr>
          </w:p>
        </w:tc>
      </w:tr>
    </w:tbl>
    <w:p w14:paraId="65BAAC6F" w14:textId="793860DB" w:rsidR="00890041" w:rsidRPr="00D27132" w:rsidDel="0017535B" w:rsidRDefault="00890041" w:rsidP="00890041">
      <w:pPr>
        <w:rPr>
          <w:ins w:id="5093" w:author="Huawei" w:date="2022-03-03T10:01:00Z"/>
          <w:del w:id="5094" w:author="RAN2-117 update" w:date="2022-03-03T19:19:00Z"/>
        </w:rPr>
      </w:pPr>
      <w:ins w:id="5095" w:author="Huawei" w:date="2022-03-03T10:01:00Z">
        <w:del w:id="5096"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Heading3"/>
      </w:pPr>
      <w:bookmarkStart w:id="5097" w:name="_Toc60777614"/>
      <w:bookmarkStart w:id="5098" w:name="_Toc90651489"/>
      <w:r w:rsidRPr="00D27132">
        <w:t>9.1.2</w:t>
      </w:r>
      <w:r w:rsidRPr="00D27132">
        <w:tab/>
        <w:t>Void</w:t>
      </w:r>
      <w:bookmarkEnd w:id="5097"/>
      <w:bookmarkEnd w:id="5098"/>
    </w:p>
    <w:p w14:paraId="70E7A155" w14:textId="77777777" w:rsidR="00394471" w:rsidRPr="00D27132" w:rsidRDefault="00394471" w:rsidP="00394471">
      <w:pPr>
        <w:pStyle w:val="Heading2"/>
      </w:pPr>
      <w:bookmarkStart w:id="5099" w:name="_Toc60777615"/>
      <w:bookmarkStart w:id="5100" w:name="_Toc90651490"/>
      <w:r w:rsidRPr="00D27132">
        <w:t>9.2</w:t>
      </w:r>
      <w:r w:rsidRPr="00D27132">
        <w:tab/>
        <w:t>Default radio configurations</w:t>
      </w:r>
      <w:bookmarkEnd w:id="5099"/>
      <w:bookmarkEnd w:id="510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5101" w:name="_Toc60777616"/>
      <w:bookmarkStart w:id="5102" w:name="_Toc90651491"/>
      <w:r w:rsidRPr="00D27132">
        <w:t>9.2.1</w:t>
      </w:r>
      <w:r w:rsidRPr="00D27132">
        <w:tab/>
        <w:t>Default SRB configurations</w:t>
      </w:r>
      <w:bookmarkEnd w:id="5101"/>
      <w:bookmarkEnd w:id="510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5103" w:name="_Toc60777617"/>
      <w:bookmarkStart w:id="5104" w:name="_Toc90651492"/>
      <w:r w:rsidRPr="00D27132">
        <w:t>9.2.2</w:t>
      </w:r>
      <w:r w:rsidRPr="00D27132">
        <w:tab/>
        <w:t>Default MAC Cell Group configuration</w:t>
      </w:r>
      <w:bookmarkEnd w:id="5103"/>
      <w:bookmarkEnd w:id="5104"/>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5105" w:name="_Toc60777618"/>
      <w:bookmarkStart w:id="5106" w:name="_Toc90651493"/>
      <w:r w:rsidRPr="00D27132">
        <w:t>9.2.3</w:t>
      </w:r>
      <w:r w:rsidRPr="00D27132">
        <w:tab/>
        <w:t>Default values timers and constants</w:t>
      </w:r>
      <w:bookmarkEnd w:id="5105"/>
      <w:bookmarkEnd w:id="510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5107" w:name="_Toc60777619"/>
      <w:bookmarkStart w:id="5108" w:name="_Toc90651494"/>
      <w:r w:rsidRPr="00D27132">
        <w:lastRenderedPageBreak/>
        <w:t>9.3</w:t>
      </w:r>
      <w:r w:rsidRPr="00D27132">
        <w:tab/>
      </w:r>
      <w:proofErr w:type="spellStart"/>
      <w:r w:rsidRPr="00D27132">
        <w:t>Sidelink</w:t>
      </w:r>
      <w:proofErr w:type="spellEnd"/>
      <w:r w:rsidRPr="00D27132">
        <w:t xml:space="preserve"> pre-configured parameters</w:t>
      </w:r>
      <w:bookmarkEnd w:id="5107"/>
      <w:bookmarkEnd w:id="5108"/>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5109" w:name="_Toc60777620"/>
      <w:bookmarkStart w:id="5110"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5109"/>
      <w:bookmarkEnd w:id="5110"/>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5111" w:name="_Toc60777621"/>
      <w:bookmarkStart w:id="5112" w:name="_Toc90651496"/>
      <w:r w:rsidRPr="00D27132">
        <w:t>–</w:t>
      </w:r>
      <w:r w:rsidRPr="00D27132">
        <w:tab/>
      </w:r>
      <w:r w:rsidRPr="00D27132">
        <w:rPr>
          <w:i/>
          <w:iCs/>
        </w:rPr>
        <w:t>SL-</w:t>
      </w:r>
      <w:proofErr w:type="spellStart"/>
      <w:r w:rsidRPr="00D27132">
        <w:rPr>
          <w:i/>
          <w:iCs/>
        </w:rPr>
        <w:t>PreconfigurationNR</w:t>
      </w:r>
      <w:bookmarkEnd w:id="5111"/>
      <w:bookmarkEnd w:id="5112"/>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5113" w:name="_Toc60777622"/>
      <w:bookmarkStart w:id="5114"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5113"/>
      <w:bookmarkEnd w:id="5114"/>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5115" w:name="_Toc60777623"/>
      <w:bookmarkStart w:id="5116" w:name="_Toc90651498"/>
      <w:r w:rsidRPr="00D27132">
        <w:lastRenderedPageBreak/>
        <w:t>10</w:t>
      </w:r>
      <w:r w:rsidRPr="00D27132">
        <w:tab/>
        <w:t>Generic error handling</w:t>
      </w:r>
      <w:bookmarkEnd w:id="5115"/>
      <w:bookmarkEnd w:id="5116"/>
    </w:p>
    <w:p w14:paraId="6264FA35" w14:textId="77777777" w:rsidR="00394471" w:rsidRPr="00D27132" w:rsidRDefault="00394471" w:rsidP="00394471">
      <w:pPr>
        <w:pStyle w:val="Heading2"/>
      </w:pPr>
      <w:bookmarkStart w:id="5117" w:name="_Toc60777624"/>
      <w:bookmarkStart w:id="5118" w:name="_Toc90651499"/>
      <w:r w:rsidRPr="00D27132">
        <w:t>10.1</w:t>
      </w:r>
      <w:r w:rsidRPr="00D27132">
        <w:tab/>
        <w:t>General</w:t>
      </w:r>
      <w:bookmarkEnd w:id="5117"/>
      <w:bookmarkEnd w:id="511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5119" w:name="_Toc60777625"/>
      <w:bookmarkStart w:id="5120" w:name="_Toc90651500"/>
      <w:r w:rsidRPr="00D27132">
        <w:t>10.2</w:t>
      </w:r>
      <w:r w:rsidRPr="00D27132">
        <w:tab/>
        <w:t>ASN.1 violation or encoding error</w:t>
      </w:r>
      <w:bookmarkEnd w:id="5119"/>
      <w:bookmarkEnd w:id="512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5121" w:name="_Toc60777626"/>
      <w:bookmarkStart w:id="5122" w:name="_Toc90651501"/>
      <w:r w:rsidRPr="00D27132">
        <w:t>10.3</w:t>
      </w:r>
      <w:r w:rsidRPr="00D27132">
        <w:tab/>
        <w:t>Field set to a not comprehended value</w:t>
      </w:r>
      <w:bookmarkEnd w:id="5121"/>
      <w:bookmarkEnd w:id="512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5123" w:name="_Toc60777627"/>
      <w:bookmarkStart w:id="5124" w:name="_Toc90651502"/>
      <w:r w:rsidRPr="00D27132">
        <w:t>10.4</w:t>
      </w:r>
      <w:r w:rsidRPr="00D27132">
        <w:tab/>
        <w:t>Mandatory field missing</w:t>
      </w:r>
      <w:bookmarkEnd w:id="5123"/>
      <w:bookmarkEnd w:id="512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5125" w:name="_Toc60777628"/>
      <w:bookmarkStart w:id="5126" w:name="_Toc90651503"/>
      <w:r w:rsidRPr="00D27132">
        <w:lastRenderedPageBreak/>
        <w:t>10.5</w:t>
      </w:r>
      <w:r w:rsidRPr="00D27132">
        <w:tab/>
        <w:t>Not comprehended field</w:t>
      </w:r>
      <w:bookmarkEnd w:id="5125"/>
      <w:bookmarkEnd w:id="512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5127" w:name="_Toc60777629"/>
      <w:bookmarkStart w:id="5128" w:name="_Toc90651504"/>
      <w:r w:rsidRPr="00D27132">
        <w:lastRenderedPageBreak/>
        <w:t>11</w:t>
      </w:r>
      <w:r w:rsidRPr="00D27132">
        <w:tab/>
        <w:t>Radio information related interactions between network nodes</w:t>
      </w:r>
      <w:bookmarkEnd w:id="5127"/>
      <w:bookmarkEnd w:id="5128"/>
    </w:p>
    <w:p w14:paraId="598835CD" w14:textId="77777777" w:rsidR="00394471" w:rsidRPr="00D27132" w:rsidRDefault="00394471" w:rsidP="00394471">
      <w:pPr>
        <w:pStyle w:val="Heading2"/>
      </w:pPr>
      <w:bookmarkStart w:id="5129" w:name="_Toc60777630"/>
      <w:bookmarkStart w:id="5130" w:name="_Toc90651505"/>
      <w:r w:rsidRPr="00D27132">
        <w:t>11.1</w:t>
      </w:r>
      <w:r w:rsidRPr="00D27132">
        <w:tab/>
        <w:t>General</w:t>
      </w:r>
      <w:bookmarkEnd w:id="5129"/>
      <w:bookmarkEnd w:id="513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5131" w:name="_Toc60777631"/>
      <w:bookmarkStart w:id="5132" w:name="_Toc90651506"/>
      <w:r w:rsidRPr="00D27132">
        <w:t>11.2</w:t>
      </w:r>
      <w:r w:rsidRPr="00D27132">
        <w:tab/>
        <w:t>Inter-node RRC messages</w:t>
      </w:r>
      <w:bookmarkEnd w:id="5131"/>
      <w:bookmarkEnd w:id="5132"/>
    </w:p>
    <w:p w14:paraId="30406BDE" w14:textId="77777777" w:rsidR="00394471" w:rsidRPr="00D27132" w:rsidRDefault="00394471" w:rsidP="00394471">
      <w:pPr>
        <w:pStyle w:val="Heading3"/>
      </w:pPr>
      <w:bookmarkStart w:id="5133" w:name="_Toc60777632"/>
      <w:bookmarkStart w:id="5134" w:name="_Toc90651507"/>
      <w:r w:rsidRPr="00D27132">
        <w:t>11.2.1</w:t>
      </w:r>
      <w:r w:rsidRPr="00D27132">
        <w:tab/>
        <w:t>General</w:t>
      </w:r>
      <w:bookmarkEnd w:id="5133"/>
      <w:bookmarkEnd w:id="5134"/>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135" w:author="Huawei" w:date="2022-03-03T10:01:00Z">
        <w:r w:rsidR="001E1C2D">
          <w:t>,</w:t>
        </w:r>
      </w:ins>
    </w:p>
    <w:p w14:paraId="5615DA92" w14:textId="36618953" w:rsidR="001E1C2D" w:rsidRPr="00D27132" w:rsidRDefault="001E1C2D" w:rsidP="009C7017">
      <w:pPr>
        <w:pStyle w:val="PL"/>
        <w:rPr>
          <w:ins w:id="5136" w:author="Huawei" w:date="2022-03-03T10:01:00Z"/>
        </w:rPr>
      </w:pPr>
      <w:ins w:id="5137"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5138" w:name="_Toc60777633"/>
      <w:bookmarkStart w:id="5139" w:name="_Toc90651508"/>
      <w:r w:rsidRPr="00D27132">
        <w:t>11.2.2</w:t>
      </w:r>
      <w:r w:rsidRPr="00D27132">
        <w:tab/>
        <w:t>Message definitions</w:t>
      </w:r>
      <w:bookmarkEnd w:id="5138"/>
      <w:bookmarkEnd w:id="5139"/>
    </w:p>
    <w:p w14:paraId="719DC4FF" w14:textId="77777777" w:rsidR="00394471" w:rsidRPr="00D27132" w:rsidRDefault="00394471" w:rsidP="00394471">
      <w:pPr>
        <w:pStyle w:val="Heading4"/>
      </w:pPr>
      <w:bookmarkStart w:id="5140" w:name="_Toc60777634"/>
      <w:bookmarkStart w:id="5141" w:name="_Toc90651509"/>
      <w:r w:rsidRPr="00D27132">
        <w:t>–</w:t>
      </w:r>
      <w:r w:rsidRPr="00D27132">
        <w:tab/>
      </w:r>
      <w:proofErr w:type="spellStart"/>
      <w:r w:rsidRPr="00D27132">
        <w:rPr>
          <w:i/>
        </w:rPr>
        <w:t>HandoverCommand</w:t>
      </w:r>
      <w:bookmarkEnd w:id="5140"/>
      <w:bookmarkEnd w:id="5141"/>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lastRenderedPageBreak/>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5142" w:name="_Toc60777635"/>
      <w:bookmarkStart w:id="5143" w:name="_Toc90651510"/>
      <w:r w:rsidRPr="00D27132">
        <w:t>–</w:t>
      </w:r>
      <w:r w:rsidRPr="00D27132">
        <w:tab/>
      </w:r>
      <w:proofErr w:type="spellStart"/>
      <w:r w:rsidRPr="00D27132">
        <w:rPr>
          <w:i/>
        </w:rPr>
        <w:t>HandoverPreparationInformation</w:t>
      </w:r>
      <w:bookmarkEnd w:id="5142"/>
      <w:bookmarkEnd w:id="5143"/>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lastRenderedPageBreak/>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144" w:author="Huawei" w:date="2022-03-03T10:01:00Z"/>
        </w:rPr>
      </w:pPr>
      <w:r w:rsidRPr="00D27132">
        <w:t xml:space="preserve">    ]]</w:t>
      </w:r>
      <w:ins w:id="5145" w:author="Huawei" w:date="2022-03-03T10:01:00Z">
        <w:r w:rsidR="00661F7C">
          <w:t>,</w:t>
        </w:r>
      </w:ins>
    </w:p>
    <w:p w14:paraId="69F726C9" w14:textId="77777777" w:rsidR="00661F7C" w:rsidRDefault="00661F7C" w:rsidP="00661F7C">
      <w:pPr>
        <w:pStyle w:val="PL"/>
        <w:rPr>
          <w:ins w:id="5146" w:author="Huawei" w:date="2022-03-03T10:01:00Z"/>
        </w:rPr>
      </w:pPr>
      <w:ins w:id="5147" w:author="Huawei" w:date="2022-03-03T10:01:00Z">
        <w:r>
          <w:t xml:space="preserve">    [[</w:t>
        </w:r>
      </w:ins>
    </w:p>
    <w:p w14:paraId="4997D971" w14:textId="4E2A150A" w:rsidR="00661F7C" w:rsidRDefault="0091042F" w:rsidP="00661F7C">
      <w:pPr>
        <w:pStyle w:val="PL"/>
        <w:rPr>
          <w:ins w:id="5148" w:author="Huawei" w:date="2022-03-03T10:01:00Z"/>
        </w:rPr>
      </w:pPr>
      <w:ins w:id="5149" w:author="Huawei" w:date="2022-03-03T10:01:00Z">
        <w:r>
          <w:t xml:space="preserve">    </w:t>
        </w:r>
        <w:r w:rsidR="00661F7C">
          <w:t xml:space="preserve">mbsInterestIndication-r17              </w:t>
        </w:r>
      </w:ins>
      <w:ins w:id="5150" w:author="Huawei" w:date="2022-03-03T10:38:00Z">
        <w:r>
          <w:t xml:space="preserve"> </w:t>
        </w:r>
      </w:ins>
      <w:ins w:id="5151"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152" w:author="Huawei" w:date="2022-03-03T10:01:00Z">
        <w:r>
          <w:t xml:space="preserve">    </w:t>
        </w:r>
      </w:ins>
      <w:ins w:id="5153"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lastRenderedPageBreak/>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154" w:author="Huawei" w:date="2022-03-03T10:01:00Z"/>
          <w:del w:id="5155" w:author="RAN2-117 update" w:date="2022-03-04T16:29:00Z"/>
          <w:noProof/>
          <w:lang w:eastAsia="en-GB"/>
        </w:rPr>
      </w:pPr>
      <w:ins w:id="5156" w:author="Huawei" w:date="2022-03-03T10:01:00Z">
        <w:del w:id="5157"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15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lastRenderedPageBreak/>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15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160" w:author="Huawei" w:date="2022-03-03T10:01:00Z"/>
                <w:b/>
                <w:i/>
                <w:szCs w:val="22"/>
                <w:lang w:eastAsia="sv-SE"/>
              </w:rPr>
            </w:pPr>
            <w:proofErr w:type="spellStart"/>
            <w:ins w:id="5161" w:author="Huawei" w:date="2022-03-03T10:01:00Z">
              <w:r w:rsidRPr="00661F7C">
                <w:rPr>
                  <w:b/>
                  <w:i/>
                </w:rPr>
                <w:t>mbsInterestIndication</w:t>
              </w:r>
              <w:proofErr w:type="spellEnd"/>
              <w:r w:rsidRPr="00354681">
                <w:rPr>
                  <w:b/>
                  <w:i/>
                  <w:szCs w:val="22"/>
                  <w:lang w:eastAsia="sv-SE"/>
                </w:rPr>
                <w:t xml:space="preserve"> </w:t>
              </w:r>
            </w:ins>
          </w:p>
          <w:p w14:paraId="6C711865" w14:textId="1AEC30D0" w:rsidR="00661F7C" w:rsidRPr="00D27132" w:rsidRDefault="00661F7C" w:rsidP="00661F7C">
            <w:pPr>
              <w:pStyle w:val="TAL"/>
              <w:rPr>
                <w:ins w:id="5162" w:author="Huawei" w:date="2022-03-03T10:01:00Z"/>
                <w:b/>
                <w:i/>
              </w:rPr>
            </w:pPr>
            <w:ins w:id="5163"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proofErr w:type="spellStart"/>
              <w:r w:rsidRPr="00354681">
                <w:rPr>
                  <w:i/>
                  <w:szCs w:val="22"/>
                  <w:lang w:eastAsia="sv-SE"/>
                </w:rPr>
                <w:t>MBSInterestIndication</w:t>
              </w:r>
              <w:proofErr w:type="spellEnd"/>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5164" w:name="_Toc60777636"/>
      <w:bookmarkStart w:id="5165" w:name="_Toc90651511"/>
      <w:r w:rsidRPr="00D27132">
        <w:t>–</w:t>
      </w:r>
      <w:r w:rsidRPr="00D27132">
        <w:tab/>
      </w:r>
      <w:r w:rsidRPr="00D27132">
        <w:rPr>
          <w:i/>
        </w:rPr>
        <w:t>CG-Config</w:t>
      </w:r>
      <w:bookmarkEnd w:id="5164"/>
      <w:bookmarkEnd w:id="5165"/>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eNB to master </w:t>
      </w:r>
      <w:proofErr w:type="spellStart"/>
      <w:r w:rsidRPr="00D27132">
        <w:t>gNB</w:t>
      </w:r>
      <w:proofErr w:type="spellEnd"/>
      <w:r w:rsidRPr="00D27132">
        <w:t xml:space="preserve">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lastRenderedPageBreak/>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5166" w:name="_Toc60777637"/>
      <w:bookmarkStart w:id="5167" w:name="_Toc90651512"/>
      <w:r w:rsidRPr="00D27132">
        <w:rPr>
          <w:i/>
        </w:rPr>
        <w:t>–</w:t>
      </w:r>
      <w:r w:rsidRPr="00D27132">
        <w:rPr>
          <w:i/>
        </w:rPr>
        <w:tab/>
        <w:t>CG-</w:t>
      </w:r>
      <w:proofErr w:type="spellStart"/>
      <w:r w:rsidRPr="00D27132">
        <w:rPr>
          <w:i/>
        </w:rPr>
        <w:t>ConfigInfo</w:t>
      </w:r>
      <w:bookmarkEnd w:id="5166"/>
      <w:bookmarkEnd w:id="5167"/>
      <w:proofErr w:type="spellEnd"/>
    </w:p>
    <w:p w14:paraId="28013FBD" w14:textId="77777777" w:rsidR="00394471" w:rsidRPr="00D27132" w:rsidRDefault="00394471" w:rsidP="00394471">
      <w:r w:rsidRPr="00D27132">
        <w:t xml:space="preserve">This message is used by master eNB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eNB or </w:t>
      </w:r>
      <w:proofErr w:type="spellStart"/>
      <w:r w:rsidRPr="00D27132">
        <w:t>gNB</w:t>
      </w:r>
      <w:proofErr w:type="spellEnd"/>
      <w:r w:rsidRPr="00D27132">
        <w:t xml:space="preserve"> to secondary </w:t>
      </w:r>
      <w:proofErr w:type="spellStart"/>
      <w:r w:rsidRPr="00D27132">
        <w:t>gNB</w:t>
      </w:r>
      <w:proofErr w:type="spellEnd"/>
      <w:r w:rsidRPr="00D27132">
        <w:t xml:space="preserve"> or eNB,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PCell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lastRenderedPageBreak/>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PCell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lastRenderedPageBreak/>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Emphasis"/>
                <w:rFonts w:cs="Arial"/>
                <w:szCs w:val="18"/>
              </w:rPr>
              <w:t>servFrequenciesMN</w:t>
            </w:r>
            <w:proofErr w:type="spellEnd"/>
            <w:r w:rsidR="003C62ED" w:rsidRPr="00D27132">
              <w:rPr>
                <w:rStyle w:val="Emphasis"/>
                <w:rFonts w:cs="Arial"/>
                <w:szCs w:val="18"/>
              </w:rPr>
              <w:t>-NR</w:t>
            </w:r>
            <w:r w:rsidR="003C62ED" w:rsidRPr="00D27132">
              <w:rPr>
                <w:rStyle w:val="Emphasis"/>
              </w:rPr>
              <w:t xml:space="preserve"> </w:t>
            </w:r>
            <w:r w:rsidR="003C62ED" w:rsidRPr="00D27132">
              <w:rPr>
                <w:rFonts w:cs="Arial"/>
                <w:szCs w:val="18"/>
              </w:rPr>
              <w:t xml:space="preserve">indicates </w:t>
            </w:r>
            <w:proofErr w:type="spellStart"/>
            <w:r w:rsidR="003C62ED" w:rsidRPr="00D27132">
              <w:rPr>
                <w:rStyle w:val="Emphasis"/>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5168" w:name="_Toc60777638"/>
      <w:bookmarkStart w:id="5169" w:name="_Toc90651513"/>
      <w:r w:rsidRPr="00D27132">
        <w:t>–</w:t>
      </w:r>
      <w:r w:rsidRPr="00D27132">
        <w:tab/>
      </w:r>
      <w:proofErr w:type="spellStart"/>
      <w:r w:rsidRPr="00D27132">
        <w:rPr>
          <w:i/>
        </w:rPr>
        <w:t>MeasurementTimingConfiguration</w:t>
      </w:r>
      <w:bookmarkEnd w:id="5168"/>
      <w:bookmarkEnd w:id="5169"/>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eNB, eNB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 xml:space="preserve">ng-eNB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eNB, ng-eNB to ng-eNB,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lastRenderedPageBreak/>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PCell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5170" w:name="_Toc60777639"/>
      <w:bookmarkStart w:id="5171" w:name="_Toc90651514"/>
      <w:r w:rsidRPr="00D27132">
        <w:t>–</w:t>
      </w:r>
      <w:r w:rsidRPr="00D27132">
        <w:tab/>
      </w:r>
      <w:proofErr w:type="spellStart"/>
      <w:r w:rsidRPr="00D27132">
        <w:rPr>
          <w:i/>
        </w:rPr>
        <w:t>UERadioPagingInformation</w:t>
      </w:r>
      <w:bookmarkEnd w:id="5170"/>
      <w:bookmarkEnd w:id="5171"/>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5172" w:name="_Toc60777640"/>
      <w:bookmarkStart w:id="5173" w:name="_Toc90651515"/>
      <w:r w:rsidRPr="00D27132">
        <w:lastRenderedPageBreak/>
        <w:t>–</w:t>
      </w:r>
      <w:r w:rsidRPr="00D27132">
        <w:tab/>
      </w:r>
      <w:proofErr w:type="spellStart"/>
      <w:r w:rsidRPr="00D27132">
        <w:rPr>
          <w:i/>
        </w:rPr>
        <w:t>UERadioAccessCapabilityInformation</w:t>
      </w:r>
      <w:bookmarkEnd w:id="5172"/>
      <w:bookmarkEnd w:id="5173"/>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 xml:space="preserve">Direction: ng-eNB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5174" w:name="_Toc60777641"/>
      <w:bookmarkStart w:id="5175" w:name="_Toc90651516"/>
      <w:r w:rsidRPr="00D27132">
        <w:rPr>
          <w:rFonts w:eastAsia="Yu Mincho"/>
        </w:rPr>
        <w:t>11.2.3</w:t>
      </w:r>
      <w:r w:rsidRPr="00D27132">
        <w:rPr>
          <w:rFonts w:eastAsia="Yu Mincho"/>
        </w:rPr>
        <w:tab/>
        <w:t>Mandatory information in inter-node RRC messages</w:t>
      </w:r>
      <w:bookmarkEnd w:id="5174"/>
      <w:bookmarkEnd w:id="517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5176" w:name="_Toc60777642"/>
      <w:r w:rsidRPr="00D27132">
        <w:lastRenderedPageBreak/>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5177" w:name="_Toc90651517"/>
      <w:r w:rsidRPr="00D27132">
        <w:rPr>
          <w:noProof/>
        </w:rPr>
        <w:t>11.3</w:t>
      </w:r>
      <w:r w:rsidRPr="00D27132">
        <w:rPr>
          <w:noProof/>
        </w:rPr>
        <w:tab/>
        <w:t>Inter-node RRC information element definitions</w:t>
      </w:r>
      <w:bookmarkEnd w:id="5176"/>
      <w:bookmarkEnd w:id="5177"/>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5178" w:name="_Toc60777643"/>
      <w:bookmarkStart w:id="5179" w:name="_Toc90651518"/>
      <w:r w:rsidRPr="00D27132">
        <w:rPr>
          <w:noProof/>
        </w:rPr>
        <w:t>11.4</w:t>
      </w:r>
      <w:r w:rsidRPr="00D27132">
        <w:rPr>
          <w:noProof/>
        </w:rPr>
        <w:tab/>
        <w:t>Inter-node RRC</w:t>
      </w:r>
      <w:r w:rsidRPr="00D27132">
        <w:t xml:space="preserve"> multiplicity and type constraint values</w:t>
      </w:r>
      <w:bookmarkEnd w:id="5178"/>
      <w:bookmarkEnd w:id="5179"/>
    </w:p>
    <w:p w14:paraId="1693894D" w14:textId="77777777" w:rsidR="00394471" w:rsidRPr="00D27132" w:rsidRDefault="00394471" w:rsidP="00394471">
      <w:pPr>
        <w:pStyle w:val="Heading4"/>
      </w:pPr>
      <w:bookmarkStart w:id="5180" w:name="_Toc60777644"/>
      <w:bookmarkStart w:id="5181" w:name="_Toc90651519"/>
      <w:r w:rsidRPr="00D27132">
        <w:t>–</w:t>
      </w:r>
      <w:r w:rsidRPr="00D27132">
        <w:tab/>
        <w:t>Multiplicity and type constraints definitions</w:t>
      </w:r>
      <w:bookmarkEnd w:id="5180"/>
      <w:bookmarkEnd w:id="518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5182" w:name="_Toc60777645"/>
      <w:bookmarkStart w:id="5183" w:name="_Toc90651520"/>
      <w:r w:rsidRPr="00D27132">
        <w:t>–</w:t>
      </w:r>
      <w:r w:rsidRPr="00D27132">
        <w:tab/>
      </w:r>
      <w:r w:rsidRPr="00D27132">
        <w:rPr>
          <w:i/>
        </w:rPr>
        <w:t xml:space="preserve">End of </w:t>
      </w:r>
      <w:r w:rsidRPr="00D27132">
        <w:rPr>
          <w:i/>
          <w:noProof/>
        </w:rPr>
        <w:t>NR-InterNodeDefinitions</w:t>
      </w:r>
      <w:bookmarkEnd w:id="5182"/>
      <w:bookmarkEnd w:id="518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5184" w:name="_Toc60777646"/>
      <w:bookmarkStart w:id="5185" w:name="_Toc90651521"/>
      <w:r w:rsidRPr="00D27132">
        <w:lastRenderedPageBreak/>
        <w:t>12</w:t>
      </w:r>
      <w:r w:rsidRPr="00D27132">
        <w:tab/>
      </w:r>
      <w:r w:rsidRPr="00D27132">
        <w:rPr>
          <w:szCs w:val="36"/>
        </w:rPr>
        <w:t>Processing delay requirements for RRC procedures</w:t>
      </w:r>
      <w:bookmarkEnd w:id="5184"/>
      <w:bookmarkEnd w:id="5185"/>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pt;height:136.5pt" o:ole="">
            <v:imagedata r:id="rId137" o:title=""/>
          </v:shape>
          <o:OLEObject Type="Embed" ProgID="VisioViewer.Viewer.1" ShapeID="_x0000_i1082" DrawAspect="Content" ObjectID="_1708352546" r:id="rId138"/>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w:t>
            </w:r>
            <w:ins w:id="5186" w:author="Huawei" w:date="2022-03-03T10:01:00Z">
              <w:r w:rsidR="00AC0483">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5187" w:name="_Toc60777647"/>
      <w:bookmarkStart w:id="5188" w:name="_Toc90651522"/>
      <w:r w:rsidRPr="00D27132">
        <w:t>Annex A (informative):</w:t>
      </w:r>
      <w:r w:rsidRPr="00D27132">
        <w:tab/>
        <w:t>Guidelines, mainly on use of ASN.1</w:t>
      </w:r>
      <w:bookmarkEnd w:id="5187"/>
      <w:bookmarkEnd w:id="5188"/>
    </w:p>
    <w:p w14:paraId="488CAE7B" w14:textId="77777777" w:rsidR="00394471" w:rsidRPr="00D27132" w:rsidRDefault="00394471" w:rsidP="00394471">
      <w:pPr>
        <w:pStyle w:val="Heading1"/>
      </w:pPr>
      <w:bookmarkStart w:id="5189" w:name="_Toc60777648"/>
      <w:bookmarkStart w:id="5190" w:name="_Toc90651523"/>
      <w:r w:rsidRPr="00D27132">
        <w:t>A.1</w:t>
      </w:r>
      <w:r w:rsidRPr="00D27132">
        <w:tab/>
        <w:t>Introduction</w:t>
      </w:r>
      <w:bookmarkEnd w:id="5189"/>
      <w:bookmarkEnd w:id="519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5191" w:name="_Toc60777649"/>
      <w:bookmarkStart w:id="5192" w:name="_Toc90651524"/>
      <w:r w:rsidRPr="00D27132">
        <w:lastRenderedPageBreak/>
        <w:t>A.2</w:t>
      </w:r>
      <w:r w:rsidRPr="00D27132">
        <w:tab/>
        <w:t>Procedural specification</w:t>
      </w:r>
      <w:bookmarkEnd w:id="5191"/>
      <w:bookmarkEnd w:id="5192"/>
    </w:p>
    <w:p w14:paraId="59FEE4B5" w14:textId="77777777" w:rsidR="00394471" w:rsidRPr="00D27132" w:rsidRDefault="00394471" w:rsidP="00394471">
      <w:pPr>
        <w:pStyle w:val="Heading2"/>
      </w:pPr>
      <w:bookmarkStart w:id="5193" w:name="_Toc60777650"/>
      <w:bookmarkStart w:id="5194" w:name="_Toc90651525"/>
      <w:r w:rsidRPr="00D27132">
        <w:t>A.2.1</w:t>
      </w:r>
      <w:r w:rsidRPr="00D27132">
        <w:tab/>
        <w:t>General principles</w:t>
      </w:r>
      <w:bookmarkEnd w:id="5193"/>
      <w:bookmarkEnd w:id="5194"/>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5195" w:name="_Toc60777651"/>
      <w:bookmarkStart w:id="5196" w:name="_Toc90651526"/>
      <w:r w:rsidRPr="00D27132">
        <w:t>A.2.2</w:t>
      </w:r>
      <w:r w:rsidRPr="00D27132">
        <w:tab/>
        <w:t>More detailed aspects</w:t>
      </w:r>
      <w:bookmarkEnd w:id="5195"/>
      <w:bookmarkEnd w:id="519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5197" w:name="_Toc60777652"/>
      <w:bookmarkStart w:id="5198" w:name="_Toc90651527"/>
      <w:r w:rsidRPr="00D27132">
        <w:t>A.3</w:t>
      </w:r>
      <w:r w:rsidRPr="00D27132">
        <w:tab/>
        <w:t>PDU specification</w:t>
      </w:r>
      <w:bookmarkEnd w:id="5197"/>
      <w:bookmarkEnd w:id="5198"/>
    </w:p>
    <w:p w14:paraId="30975D08" w14:textId="77777777" w:rsidR="00394471" w:rsidRPr="00D27132" w:rsidRDefault="00394471" w:rsidP="00394471">
      <w:pPr>
        <w:pStyle w:val="Heading2"/>
      </w:pPr>
      <w:bookmarkStart w:id="5199" w:name="_Toc60777653"/>
      <w:bookmarkStart w:id="5200" w:name="_Toc90651528"/>
      <w:r w:rsidRPr="00D27132">
        <w:t>A.3.1</w:t>
      </w:r>
      <w:r w:rsidRPr="00D27132">
        <w:tab/>
        <w:t>General principles</w:t>
      </w:r>
      <w:bookmarkEnd w:id="5199"/>
      <w:bookmarkEnd w:id="5200"/>
    </w:p>
    <w:p w14:paraId="39D8D6B8" w14:textId="77777777" w:rsidR="00394471" w:rsidRPr="00D27132" w:rsidRDefault="00394471" w:rsidP="00394471">
      <w:pPr>
        <w:pStyle w:val="Heading3"/>
      </w:pPr>
      <w:bookmarkStart w:id="5201" w:name="_Toc60777654"/>
      <w:bookmarkStart w:id="5202" w:name="_Toc90651529"/>
      <w:r w:rsidRPr="00D27132">
        <w:t>A.3.1.1</w:t>
      </w:r>
      <w:r w:rsidRPr="00D27132">
        <w:tab/>
        <w:t>ASN.1 sections</w:t>
      </w:r>
      <w:bookmarkEnd w:id="5201"/>
      <w:bookmarkEnd w:id="5202"/>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5203" w:name="_Toc60777655"/>
      <w:bookmarkStart w:id="5204" w:name="_Toc90651530"/>
      <w:r w:rsidRPr="00D27132">
        <w:t>A.3.1.2</w:t>
      </w:r>
      <w:r w:rsidRPr="00D27132">
        <w:tab/>
        <w:t>ASN.1 identifier naming conventions</w:t>
      </w:r>
      <w:bookmarkEnd w:id="5203"/>
      <w:bookmarkEnd w:id="5204"/>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5205" w:name="_Toc60777656"/>
      <w:bookmarkStart w:id="5206" w:name="_Toc90651531"/>
      <w:r w:rsidRPr="00D27132">
        <w:t>A.3.1.3</w:t>
      </w:r>
      <w:r w:rsidRPr="00D27132">
        <w:tab/>
        <w:t>Text references using ASN.1 identifiers</w:t>
      </w:r>
      <w:bookmarkEnd w:id="5205"/>
      <w:bookmarkEnd w:id="5206"/>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5207" w:name="_Toc60777657"/>
      <w:bookmarkStart w:id="5208" w:name="_Toc90651532"/>
      <w:r w:rsidRPr="00D27132">
        <w:t>A.3.2</w:t>
      </w:r>
      <w:r w:rsidRPr="00D27132">
        <w:tab/>
        <w:t>High-level message structure</w:t>
      </w:r>
      <w:bookmarkEnd w:id="5207"/>
      <w:bookmarkEnd w:id="520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5209" w:name="_Toc60777658"/>
      <w:bookmarkStart w:id="5210" w:name="_Toc90651533"/>
      <w:r w:rsidRPr="00D27132">
        <w:t>A.3.3</w:t>
      </w:r>
      <w:r w:rsidRPr="00D27132">
        <w:tab/>
        <w:t>Message definition</w:t>
      </w:r>
      <w:bookmarkEnd w:id="5209"/>
      <w:bookmarkEnd w:id="521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5211" w:name="_Toc60777659"/>
      <w:bookmarkStart w:id="5212" w:name="_Toc90651534"/>
      <w:r w:rsidRPr="00D27132">
        <w:t>A.3.4</w:t>
      </w:r>
      <w:r w:rsidRPr="00D27132">
        <w:tab/>
        <w:t>Information elements</w:t>
      </w:r>
      <w:bookmarkEnd w:id="5211"/>
      <w:bookmarkEnd w:id="521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5213" w:name="_Toc60777660"/>
      <w:bookmarkStart w:id="5214" w:name="_Toc90651535"/>
      <w:r w:rsidRPr="00D27132">
        <w:t>A.3.5</w:t>
      </w:r>
      <w:r w:rsidRPr="00D27132">
        <w:tab/>
        <w:t>Fields with optional presence</w:t>
      </w:r>
      <w:bookmarkEnd w:id="5213"/>
      <w:bookmarkEnd w:id="521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5215" w:name="_Toc60777661"/>
      <w:bookmarkStart w:id="5216" w:name="_Toc90651536"/>
      <w:r w:rsidRPr="00D27132">
        <w:t>A.3.6</w:t>
      </w:r>
      <w:r w:rsidRPr="00D27132">
        <w:tab/>
        <w:t>Fields with conditional presence</w:t>
      </w:r>
      <w:bookmarkEnd w:id="5215"/>
      <w:bookmarkEnd w:id="521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5217" w:name="_Toc60777662"/>
      <w:bookmarkStart w:id="5218" w:name="_Toc90651537"/>
      <w:r w:rsidRPr="00D27132">
        <w:t>A.3.7</w:t>
      </w:r>
      <w:r w:rsidRPr="00D27132">
        <w:tab/>
        <w:t>Guidelines on use of lists with elements of SEQUENCE type</w:t>
      </w:r>
      <w:bookmarkEnd w:id="5217"/>
      <w:bookmarkEnd w:id="521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5219" w:name="_Toc60777663"/>
      <w:bookmarkStart w:id="5220" w:name="_Toc90651538"/>
      <w:r w:rsidRPr="00D27132">
        <w:rPr>
          <w:noProof/>
          <w:lang w:eastAsia="sv-SE"/>
        </w:rPr>
        <w:t>A.3.8</w:t>
      </w:r>
      <w:r w:rsidRPr="00D27132">
        <w:rPr>
          <w:noProof/>
          <w:lang w:eastAsia="sv-SE"/>
        </w:rPr>
        <w:tab/>
        <w:t>Guidelines on use of parameterised SetupRelease type</w:t>
      </w:r>
      <w:bookmarkEnd w:id="5219"/>
      <w:bookmarkEnd w:id="5220"/>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5221" w:name="_Toc60777664"/>
      <w:bookmarkStart w:id="5222" w:name="_Toc90651539"/>
      <w:bookmarkStart w:id="5223" w:name="_Hlk54240517"/>
      <w:r w:rsidRPr="00D27132">
        <w:lastRenderedPageBreak/>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5221"/>
      <w:bookmarkEnd w:id="5222"/>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5224"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5224"/>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5225" w:name="_Toc60777665"/>
      <w:bookmarkStart w:id="5226" w:name="_Toc90651540"/>
      <w:bookmarkEnd w:id="5223"/>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5225"/>
      <w:bookmarkEnd w:id="5226"/>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5227" w:name="_Toc60777666"/>
      <w:bookmarkStart w:id="5228" w:name="_Toc90651541"/>
      <w:r w:rsidRPr="00D27132">
        <w:t>A.4</w:t>
      </w:r>
      <w:r w:rsidRPr="00D27132">
        <w:tab/>
        <w:t>Extension of the PDU specifications</w:t>
      </w:r>
      <w:bookmarkEnd w:id="5227"/>
      <w:bookmarkEnd w:id="5228"/>
    </w:p>
    <w:p w14:paraId="33350934" w14:textId="77777777" w:rsidR="00394471" w:rsidRPr="00D27132" w:rsidRDefault="00394471" w:rsidP="00394471">
      <w:pPr>
        <w:pStyle w:val="Heading2"/>
      </w:pPr>
      <w:bookmarkStart w:id="5229" w:name="_Toc60777667"/>
      <w:bookmarkStart w:id="5230" w:name="_Toc90651542"/>
      <w:r w:rsidRPr="00D27132">
        <w:t>A.4.1</w:t>
      </w:r>
      <w:r w:rsidRPr="00D27132">
        <w:tab/>
        <w:t>General principles to ensure compatibility</w:t>
      </w:r>
      <w:bookmarkEnd w:id="5229"/>
      <w:bookmarkEnd w:id="523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5231" w:name="_Toc60777668"/>
      <w:bookmarkStart w:id="5232" w:name="_Toc90651543"/>
      <w:r w:rsidRPr="00D27132">
        <w:t>A.4.2</w:t>
      </w:r>
      <w:r w:rsidRPr="00D27132">
        <w:tab/>
        <w:t>Critical extension of messages and fields</w:t>
      </w:r>
      <w:bookmarkEnd w:id="5231"/>
      <w:bookmarkEnd w:id="523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5233" w:name="_Toc60777669"/>
      <w:bookmarkStart w:id="5234" w:name="_Toc90651544"/>
      <w:r w:rsidRPr="00D27132">
        <w:t>A.4.3</w:t>
      </w:r>
      <w:r w:rsidRPr="00D27132">
        <w:tab/>
        <w:t>Non-critical extension of messages</w:t>
      </w:r>
      <w:bookmarkEnd w:id="5233"/>
      <w:bookmarkEnd w:id="5234"/>
    </w:p>
    <w:p w14:paraId="6206BBE4" w14:textId="77777777" w:rsidR="00394471" w:rsidRPr="00D27132" w:rsidRDefault="00394471" w:rsidP="00394471">
      <w:pPr>
        <w:pStyle w:val="Heading3"/>
      </w:pPr>
      <w:bookmarkStart w:id="5235" w:name="_Toc60777670"/>
      <w:bookmarkStart w:id="5236" w:name="_Toc90651545"/>
      <w:r w:rsidRPr="00D27132">
        <w:t>A.4.3.1</w:t>
      </w:r>
      <w:r w:rsidRPr="00D27132">
        <w:tab/>
        <w:t>General principles</w:t>
      </w:r>
      <w:bookmarkEnd w:id="5235"/>
      <w:bookmarkEnd w:id="5236"/>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5237" w:name="_Toc60777671"/>
      <w:bookmarkStart w:id="5238" w:name="_Toc90651546"/>
      <w:r w:rsidRPr="00D27132">
        <w:lastRenderedPageBreak/>
        <w:t>A.4.3.2</w:t>
      </w:r>
      <w:r w:rsidRPr="00D27132">
        <w:tab/>
        <w:t>Further guidelines</w:t>
      </w:r>
      <w:bookmarkEnd w:id="5237"/>
      <w:bookmarkEnd w:id="523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5239" w:name="_Toc60777672"/>
      <w:bookmarkStart w:id="5240" w:name="_Toc90651547"/>
      <w:r w:rsidRPr="00D27132">
        <w:lastRenderedPageBreak/>
        <w:t>A.4.3.3</w:t>
      </w:r>
      <w:r w:rsidRPr="00D27132">
        <w:tab/>
        <w:t>Typical example of evolution of IE with local extensions</w:t>
      </w:r>
      <w:bookmarkEnd w:id="5239"/>
      <w:bookmarkEnd w:id="524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5241" w:name="_Toc60777673"/>
      <w:bookmarkStart w:id="5242" w:name="_Toc90651548"/>
      <w:r w:rsidRPr="00D27132">
        <w:t>A.4.3.4</w:t>
      </w:r>
      <w:r w:rsidRPr="00D27132">
        <w:tab/>
        <w:t xml:space="preserve">Typical examples of </w:t>
      </w:r>
      <w:proofErr w:type="spellStart"/>
      <w:r w:rsidRPr="00D27132">
        <w:t>non critical</w:t>
      </w:r>
      <w:proofErr w:type="spellEnd"/>
      <w:r w:rsidRPr="00D27132">
        <w:t xml:space="preserve"> extension at the end of a message</w:t>
      </w:r>
      <w:bookmarkEnd w:id="5241"/>
      <w:bookmarkEnd w:id="524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5243" w:name="_Toc60777674"/>
      <w:bookmarkStart w:id="5244" w:name="_Toc90651549"/>
      <w:r w:rsidRPr="00D27132">
        <w:t>A.4.3.5</w:t>
      </w:r>
      <w:r w:rsidRPr="00D27132">
        <w:tab/>
        <w:t>Examples of non-critical extensions not placed at the default extension location</w:t>
      </w:r>
      <w:bookmarkEnd w:id="5243"/>
      <w:bookmarkEnd w:id="524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5245" w:name="_Toc60777675"/>
      <w:bookmarkStart w:id="5246" w:name="_Toc90651550"/>
      <w:r w:rsidRPr="00D27132">
        <w:t>–</w:t>
      </w:r>
      <w:r w:rsidRPr="00D27132">
        <w:tab/>
      </w:r>
      <w:r w:rsidRPr="00D27132">
        <w:rPr>
          <w:i/>
          <w:noProof/>
        </w:rPr>
        <w:t>ParentIE-WithEM</w:t>
      </w:r>
      <w:bookmarkEnd w:id="5245"/>
      <w:bookmarkEnd w:id="5246"/>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5247" w:name="_Toc60777676"/>
      <w:bookmarkStart w:id="5248" w:name="_Toc90651551"/>
      <w:r w:rsidRPr="00D27132">
        <w:rPr>
          <w:i/>
          <w:iCs/>
        </w:rPr>
        <w:t>–</w:t>
      </w:r>
      <w:r w:rsidRPr="00D27132">
        <w:rPr>
          <w:i/>
          <w:iCs/>
        </w:rPr>
        <w:tab/>
      </w:r>
      <w:r w:rsidRPr="00D27132">
        <w:rPr>
          <w:i/>
          <w:iCs/>
          <w:noProof/>
        </w:rPr>
        <w:t>ChildIE1-WithoutEM</w:t>
      </w:r>
      <w:bookmarkEnd w:id="5247"/>
      <w:bookmarkEnd w:id="524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5249" w:name="_Toc60777677"/>
      <w:bookmarkStart w:id="5250" w:name="_Toc90651552"/>
      <w:r w:rsidRPr="00D27132">
        <w:rPr>
          <w:i/>
          <w:iCs/>
        </w:rPr>
        <w:t>–</w:t>
      </w:r>
      <w:r w:rsidRPr="00D27132">
        <w:rPr>
          <w:i/>
          <w:iCs/>
        </w:rPr>
        <w:tab/>
      </w:r>
      <w:r w:rsidRPr="00D27132">
        <w:rPr>
          <w:i/>
          <w:iCs/>
          <w:noProof/>
        </w:rPr>
        <w:t>ChildIE2-WithoutEM</w:t>
      </w:r>
      <w:bookmarkEnd w:id="5249"/>
      <w:bookmarkEnd w:id="525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251" w:name="_Toc46440049"/>
      <w:bookmarkStart w:id="5252" w:name="_Toc46444886"/>
      <w:bookmarkStart w:id="5253" w:name="_Toc46487647"/>
      <w:bookmarkStart w:id="5254" w:name="_Toc52837525"/>
      <w:bookmarkStart w:id="5255" w:name="_Toc52838533"/>
      <w:bookmarkStart w:id="5256" w:name="_Toc53007173"/>
      <w:r w:rsidRPr="00D27132">
        <w:rPr>
          <w:rFonts w:ascii="Arial" w:hAnsi="Arial"/>
          <w:sz w:val="28"/>
        </w:rPr>
        <w:t>A.4.3.6</w:t>
      </w:r>
      <w:r w:rsidRPr="00D27132">
        <w:rPr>
          <w:rFonts w:ascii="Arial" w:hAnsi="Arial"/>
          <w:sz w:val="28"/>
        </w:rPr>
        <w:tab/>
      </w:r>
      <w:bookmarkEnd w:id="5251"/>
      <w:bookmarkEnd w:id="5252"/>
      <w:bookmarkEnd w:id="5253"/>
      <w:bookmarkEnd w:id="5254"/>
      <w:bookmarkEnd w:id="5255"/>
      <w:bookmarkEnd w:id="5256"/>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5257" w:name="_Toc60777678"/>
      <w:bookmarkStart w:id="5258" w:name="_Toc90651553"/>
      <w:r w:rsidRPr="00D27132">
        <w:t>A.5</w:t>
      </w:r>
      <w:r w:rsidRPr="00D27132">
        <w:tab/>
        <w:t>Guidelines regarding inclusion of transaction identifiers in RRC messages</w:t>
      </w:r>
      <w:bookmarkEnd w:id="5257"/>
      <w:bookmarkEnd w:id="525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5259" w:name="_Toc60777679"/>
      <w:bookmarkStart w:id="5260" w:name="_Toc90651554"/>
      <w:r w:rsidRPr="00D27132">
        <w:t>A.6</w:t>
      </w:r>
      <w:r w:rsidRPr="00D27132">
        <w:tab/>
        <w:t>Guidelines regarding use of need codes</w:t>
      </w:r>
      <w:bookmarkEnd w:id="5259"/>
      <w:bookmarkEnd w:id="526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5261" w:name="_Toc60777680"/>
      <w:bookmarkStart w:id="5262" w:name="_Toc90651555"/>
      <w:r w:rsidRPr="00D27132">
        <w:t>A.7</w:t>
      </w:r>
      <w:r w:rsidRPr="00D27132">
        <w:tab/>
        <w:t>Guidelines regarding use of conditions</w:t>
      </w:r>
      <w:bookmarkEnd w:id="5261"/>
      <w:bookmarkEnd w:id="526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5263" w:name="_Toc60777681"/>
      <w:bookmarkStart w:id="5264" w:name="_Toc90651556"/>
      <w:r w:rsidRPr="00D27132">
        <w:t>A.8</w:t>
      </w:r>
      <w:r w:rsidRPr="00D27132">
        <w:tab/>
        <w:t>Miscellaneous</w:t>
      </w:r>
      <w:bookmarkEnd w:id="5263"/>
      <w:bookmarkEnd w:id="526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5265" w:name="_Toc60777682"/>
      <w:bookmarkStart w:id="5266" w:name="_Toc90651557"/>
      <w:r w:rsidRPr="00D27132">
        <w:lastRenderedPageBreak/>
        <w:t>Annex B (informative):</w:t>
      </w:r>
      <w:r w:rsidRPr="00D27132">
        <w:tab/>
        <w:t>RRC Information</w:t>
      </w:r>
      <w:bookmarkEnd w:id="5265"/>
      <w:bookmarkEnd w:id="5266"/>
    </w:p>
    <w:p w14:paraId="13F4EAB3" w14:textId="77777777" w:rsidR="00394471" w:rsidRPr="00D27132" w:rsidRDefault="00394471" w:rsidP="00394471">
      <w:pPr>
        <w:pStyle w:val="Heading1"/>
      </w:pPr>
      <w:bookmarkStart w:id="5267" w:name="_Toc60777683"/>
      <w:bookmarkStart w:id="5268" w:name="_Toc90651558"/>
      <w:r w:rsidRPr="00D27132">
        <w:t>B.1</w:t>
      </w:r>
      <w:r w:rsidRPr="00D27132">
        <w:tab/>
        <w:t>Protection of RRC messages</w:t>
      </w:r>
      <w:bookmarkEnd w:id="5267"/>
      <w:bookmarkEnd w:id="5268"/>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269"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5270" w:name="_Toc60777684"/>
      <w:bookmarkStart w:id="5271" w:name="_Toc90651559"/>
      <w:r w:rsidRPr="00D27132">
        <w:t>B.2</w:t>
      </w:r>
      <w:r w:rsidRPr="00D27132">
        <w:tab/>
        <w:t>Description of BWP configuration options</w:t>
      </w:r>
      <w:bookmarkEnd w:id="5270"/>
      <w:bookmarkEnd w:id="5271"/>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75pt;height:86.25pt" o:ole="">
            <v:imagedata r:id="rId139" o:title=""/>
          </v:shape>
          <o:OLEObject Type="Embed" ProgID="Visio.Drawing.15" ShapeID="_x0000_i1083" DrawAspect="Content" ObjectID="_1708352547" r:id="rId140"/>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75pt;height:114.75pt" o:ole="">
            <v:imagedata r:id="rId141" o:title=""/>
          </v:shape>
          <o:OLEObject Type="Embed" ProgID="Visio.Drawing.15" ShapeID="_x0000_i1084" DrawAspect="Content" ObjectID="_1708352548" r:id="rId142"/>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5272" w:name="_Toc60777685"/>
      <w:bookmarkStart w:id="5273" w:name="_Toc90651560"/>
      <w:r w:rsidRPr="00D27132">
        <w:lastRenderedPageBreak/>
        <w:t>Annex C (normative):</w:t>
      </w:r>
      <w:r w:rsidRPr="00D27132">
        <w:tab/>
        <w:t>List of CRs Containing Early Implementable Features and Corrections</w:t>
      </w:r>
      <w:bookmarkEnd w:id="5272"/>
      <w:bookmarkEnd w:id="5273"/>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5274" w:name="_Toc60777686"/>
      <w:bookmarkStart w:id="5275" w:name="_Toc90651561"/>
      <w:r w:rsidRPr="00D27132">
        <w:lastRenderedPageBreak/>
        <w:t>Annex D (normative):</w:t>
      </w:r>
      <w:r w:rsidRPr="00D27132">
        <w:tab/>
        <w:t>UE requirements on ASN.1 comprehension</w:t>
      </w:r>
      <w:bookmarkEnd w:id="5274"/>
      <w:bookmarkEnd w:id="5275"/>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5276" w:name="_Toc60777687"/>
      <w:bookmarkStart w:id="5277" w:name="_Toc90651562"/>
      <w:r w:rsidRPr="00D27132">
        <w:lastRenderedPageBreak/>
        <w:t>Annex E (informative):</w:t>
      </w:r>
      <w:r w:rsidRPr="00D27132">
        <w:br/>
      </w:r>
      <w:bookmarkStart w:id="5278" w:name="historyclause"/>
      <w:r w:rsidRPr="00D27132">
        <w:t>Change history</w:t>
      </w:r>
      <w:bookmarkEnd w:id="5276"/>
      <w:bookmarkEnd w:id="5277"/>
    </w:p>
    <w:bookmarkEnd w:id="5278"/>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msung" w:date="2022-03-09T10:09:00Z" w:initials="s">
    <w:p w14:paraId="3CE32D07" w14:textId="57CCDC01" w:rsidR="00646E23" w:rsidRDefault="00646E23">
      <w:pPr>
        <w:pStyle w:val="CommentText"/>
      </w:pPr>
      <w:r>
        <w:rPr>
          <w:rStyle w:val="CommentReference"/>
        </w:rPr>
        <w:annotationRef/>
      </w:r>
      <w:r>
        <w:t>“into 38.331” can be skipped. No strong view though.</w:t>
      </w:r>
    </w:p>
  </w:comment>
  <w:comment w:id="86" w:author="Nokia (Jarkko)" w:date="2022-03-09T06:27:00Z" w:initials="JTK">
    <w:p w14:paraId="7311CB33" w14:textId="5A5D22EA" w:rsidR="00646E23" w:rsidRDefault="00646E23">
      <w:pPr>
        <w:pStyle w:val="CommentText"/>
      </w:pPr>
      <w:r>
        <w:rPr>
          <w:rStyle w:val="CommentReference"/>
        </w:rPr>
        <w:annotationRef/>
      </w:r>
      <w:r>
        <w:t xml:space="preserve">Not possible in all cases e.g. UE is not </w:t>
      </w:r>
      <w:proofErr w:type="spellStart"/>
      <w:r>
        <w:t>handovered</w:t>
      </w:r>
      <w:proofErr w:type="spellEnd"/>
      <w:r>
        <w:t>/CA possible to do the reception</w:t>
      </w:r>
    </w:p>
  </w:comment>
  <w:comment w:id="123" w:author="Nokia (Jarkko)" w:date="2022-03-09T06:29:00Z" w:initials="JTK">
    <w:p w14:paraId="56EFBCCB" w14:textId="4DC2F7AE" w:rsidR="00646E23" w:rsidRDefault="00646E23">
      <w:pPr>
        <w:pStyle w:val="CommentText"/>
      </w:pPr>
      <w:r>
        <w:rPr>
          <w:rStyle w:val="CommentReference"/>
        </w:rPr>
        <w:annotationRef/>
      </w:r>
      <w:r>
        <w:t>if below change done this change can be removed.</w:t>
      </w:r>
    </w:p>
  </w:comment>
  <w:comment w:id="130" w:author="Samsung (Vinay)" w:date="2022-03-09T10:09:00Z" w:initials="s">
    <w:p w14:paraId="2B1DCB5B" w14:textId="0D2BB1A2" w:rsidR="00646E23" w:rsidRDefault="00646E23">
      <w:pPr>
        <w:pStyle w:val="CommentText"/>
      </w:pPr>
      <w:r>
        <w:t xml:space="preserve">This para description seems originally for RRC_IDLE and RRC_INACTIVE, whereas behaviour for </w:t>
      </w:r>
      <w:r>
        <w:rPr>
          <w:rStyle w:val="CommentReference"/>
        </w:rPr>
        <w:annotationRef/>
      </w:r>
      <w:proofErr w:type="spellStart"/>
      <w:r>
        <w:t>SIBx</w:t>
      </w:r>
      <w:proofErr w:type="spellEnd"/>
      <w:r>
        <w:t xml:space="preserve"> and SIBx1 is regardless of RRC state. I have no strong view, if companies think it is sufficiently clear.</w:t>
      </w:r>
    </w:p>
  </w:comment>
  <w:comment w:id="131" w:author="Nokia (Jarkko)" w:date="2022-03-09T06:27:00Z" w:initials="JTK">
    <w:p w14:paraId="72650CE6" w14:textId="77777777" w:rsidR="00646E23" w:rsidRDefault="00646E23" w:rsidP="00695ACF">
      <w:pPr>
        <w:pStyle w:val="CommentText"/>
      </w:pPr>
      <w:r>
        <w:rPr>
          <w:rStyle w:val="CommentReference"/>
        </w:rPr>
        <w:annotationRef/>
      </w:r>
      <w:r>
        <w:t xml:space="preserve">Good point from Samsung – Of course this is also valid for RRC_CONNECTED as well. </w:t>
      </w:r>
    </w:p>
    <w:p w14:paraId="29ACD9C1" w14:textId="77777777" w:rsidR="00646E23" w:rsidRDefault="00646E23" w:rsidP="00695ACF">
      <w:pPr>
        <w:pStyle w:val="CommentText"/>
      </w:pPr>
    </w:p>
    <w:p w14:paraId="2FDDB8B7" w14:textId="672A80E0" w:rsidR="00646E23" w:rsidRDefault="00646E23" w:rsidP="00695ACF">
      <w:pPr>
        <w:pStyle w:val="CommentText"/>
      </w:pPr>
      <w:r>
        <w:t>Maybe easiest is to have just new paragraph.</w:t>
      </w:r>
    </w:p>
  </w:comment>
  <w:comment w:id="142" w:author="Samsung (Vinay)" w:date="2022-03-09T10:09:00Z" w:initials="s">
    <w:p w14:paraId="2989E293" w14:textId="77777777" w:rsidR="00646E23" w:rsidRDefault="00646E23" w:rsidP="00695ACF">
      <w:pPr>
        <w:pStyle w:val="CommentText"/>
      </w:pPr>
      <w:r>
        <w:t xml:space="preserve">This para description seems originally for RRC_IDLE and RRC_INACTIVE, whereas behaviour for </w:t>
      </w:r>
      <w:r>
        <w:rPr>
          <w:rStyle w:val="CommentReference"/>
        </w:rPr>
        <w:annotationRef/>
      </w:r>
      <w:proofErr w:type="spellStart"/>
      <w:r>
        <w:t>SIBx</w:t>
      </w:r>
      <w:proofErr w:type="spellEnd"/>
      <w:r>
        <w:t xml:space="preserve"> and SIBx1 is regardless of RRC state. I have no strong view, if companies think it is sufficiently clear.</w:t>
      </w:r>
    </w:p>
  </w:comment>
  <w:comment w:id="143" w:author="Nokia (Jarkko)" w:date="2022-03-09T06:27:00Z" w:initials="JTK">
    <w:p w14:paraId="29C5F519" w14:textId="77777777" w:rsidR="00646E23" w:rsidRDefault="00646E23" w:rsidP="00695ACF">
      <w:pPr>
        <w:pStyle w:val="CommentText"/>
      </w:pPr>
      <w:r>
        <w:rPr>
          <w:rStyle w:val="CommentReference"/>
        </w:rPr>
        <w:annotationRef/>
      </w:r>
      <w:r>
        <w:t xml:space="preserve">Good point from Samsung – Of course this is also valid for RRC_CONNECTED as well. </w:t>
      </w:r>
    </w:p>
    <w:p w14:paraId="2A5895CD" w14:textId="77777777" w:rsidR="00646E23" w:rsidRDefault="00646E23" w:rsidP="00695ACF">
      <w:pPr>
        <w:pStyle w:val="CommentText"/>
      </w:pPr>
    </w:p>
    <w:p w14:paraId="2377AB85" w14:textId="77777777" w:rsidR="00646E23" w:rsidRDefault="00646E23" w:rsidP="00695ACF">
      <w:pPr>
        <w:pStyle w:val="CommentText"/>
      </w:pPr>
      <w:r>
        <w:t>Maybe easiest is to have just new paragraph.</w:t>
      </w:r>
    </w:p>
  </w:comment>
  <w:comment w:id="144" w:author="Prasad QC1" w:date="2022-03-09T15:35:00Z" w:initials="PK">
    <w:p w14:paraId="76F4DF4C" w14:textId="46D13DBB" w:rsidR="002B4309" w:rsidRDefault="002B4309">
      <w:pPr>
        <w:pStyle w:val="CommentText"/>
      </w:pPr>
      <w:r>
        <w:rPr>
          <w:rStyle w:val="CommentReference"/>
        </w:rPr>
        <w:annotationRef/>
      </w:r>
      <w:r>
        <w:t>Since it is valid for all RRC states, better to have separate paragraph.</w:t>
      </w:r>
    </w:p>
  </w:comment>
  <w:comment w:id="249" w:author="OPPO-Shukun" w:date="2022-03-09T10:34:00Z" w:initials="SW">
    <w:p w14:paraId="35922793" w14:textId="55A412B1" w:rsidR="00646E23" w:rsidRPr="00A0652B" w:rsidRDefault="00646E23">
      <w:pPr>
        <w:pStyle w:val="CommentText"/>
      </w:pPr>
      <w:r>
        <w:rPr>
          <w:rStyle w:val="CommentReference"/>
        </w:rPr>
        <w:annotationRef/>
      </w:r>
      <w:r>
        <w:rPr>
          <w:rFonts w:eastAsia="DengXian"/>
          <w:lang w:eastAsia="zh-CN"/>
        </w:rPr>
        <w:t xml:space="preserve">If both </w:t>
      </w:r>
      <w:proofErr w:type="spellStart"/>
      <w:r>
        <w:rPr>
          <w:rFonts w:eastAsia="DengXian"/>
          <w:lang w:eastAsia="zh-CN"/>
        </w:rPr>
        <w:t>ue</w:t>
      </w:r>
      <w:proofErr w:type="spellEnd"/>
      <w:r>
        <w:rPr>
          <w:rFonts w:eastAsia="DengXian"/>
          <w:lang w:eastAsia="zh-CN"/>
        </w:rPr>
        <w:t xml:space="preserve"> id and the </w:t>
      </w:r>
      <w:proofErr w:type="spellStart"/>
      <w:r>
        <w:rPr>
          <w:rFonts w:eastAsia="DengXian"/>
          <w:lang w:eastAsia="zh-CN"/>
        </w:rPr>
        <w:t>ue’s</w:t>
      </w:r>
      <w:proofErr w:type="spellEnd"/>
      <w:r>
        <w:rPr>
          <w:rFonts w:eastAsia="DengXian"/>
          <w:lang w:eastAsia="zh-CN"/>
        </w:rPr>
        <w:t xml:space="preserve"> TMGI exist in one paging message, according to the current procedure, the TMGI related text will overwrite the legacy text part, I think it is not correct. Similar text as “….with procedure end….”is needed after first bullet 1&gt; and second bullet 1&gt;.</w:t>
      </w:r>
    </w:p>
  </w:comment>
  <w:comment w:id="255" w:author="Nokia (Jarkko)" w:date="2022-03-08T22:57:00Z" w:initials="JTK">
    <w:p w14:paraId="260C4BD0" w14:textId="77777777" w:rsidR="00646E23" w:rsidRDefault="00646E23" w:rsidP="00141271">
      <w:pPr>
        <w:pStyle w:val="CommentText"/>
      </w:pPr>
      <w:r>
        <w:rPr>
          <w:rStyle w:val="CommentReference"/>
        </w:rPr>
        <w:annotationRef/>
      </w:r>
      <w:r>
        <w:t xml:space="preserve">This and above changes seem to cover all the other changes in the 5.3.2.3. </w:t>
      </w:r>
    </w:p>
    <w:p w14:paraId="69EF5FD2" w14:textId="77777777" w:rsidR="00646E23" w:rsidRDefault="00646E23" w:rsidP="00141271">
      <w:pPr>
        <w:pStyle w:val="CommentText"/>
      </w:pPr>
    </w:p>
    <w:p w14:paraId="6A9403CF" w14:textId="40C53E2F" w:rsidR="00646E23" w:rsidRDefault="00646E23" w:rsidP="00141271">
      <w:pPr>
        <w:pStyle w:val="CommentText"/>
      </w:pPr>
      <w:r>
        <w:t>Please consider simplifying text.</w:t>
      </w:r>
    </w:p>
  </w:comment>
  <w:comment w:id="260" w:author="Nokia (Jarkko)" w:date="2022-03-09T06:32:00Z" w:initials="JTK">
    <w:p w14:paraId="1C6C04D1" w14:textId="790ABE5E" w:rsidR="00646E23" w:rsidRDefault="00646E23">
      <w:pPr>
        <w:pStyle w:val="CommentText"/>
      </w:pPr>
      <w:r>
        <w:rPr>
          <w:rStyle w:val="CommentReference"/>
        </w:rPr>
        <w:annotationRef/>
      </w:r>
      <w:r>
        <w:t>needed – see OPPO comment unless we do simplifying this as proposed above. Which is clearly preferred by us as now it seems there are lots of changes to UE behaviour although there is not.</w:t>
      </w:r>
    </w:p>
  </w:comment>
  <w:comment w:id="267" w:author="OPPO-Shukun" w:date="2022-03-09T10:35:00Z" w:initials="SW">
    <w:p w14:paraId="057415F4" w14:textId="77777777" w:rsidR="00646E23" w:rsidRDefault="00646E23" w:rsidP="00A0652B">
      <w:pPr>
        <w:pStyle w:val="CommentText"/>
        <w:rPr>
          <w:rFonts w:ascii="DengXian" w:eastAsia="DengXian" w:hAnsi="DengXian"/>
          <w:lang w:eastAsia="zh-CN"/>
        </w:rPr>
      </w:pPr>
      <w:r>
        <w:rPr>
          <w:rStyle w:val="CommentReference"/>
        </w:rPr>
        <w:annotationRef/>
      </w:r>
      <w:r>
        <w:rPr>
          <w:rFonts w:ascii="DengXian" w:eastAsia="DengXian" w:hAnsi="DengXian"/>
          <w:lang w:eastAsia="zh-CN"/>
        </w:rPr>
        <w:t>No matter the RRC state, the TMGI will be forwarded to the upper layer. It is reasonable that the upper layer will notify the cause value. The AS will use the cause indicated by upper layer.</w:t>
      </w:r>
    </w:p>
    <w:p w14:paraId="517AE856" w14:textId="77777777" w:rsidR="00646E23" w:rsidRDefault="00646E23" w:rsidP="00A0652B">
      <w:pPr>
        <w:pStyle w:val="CommentText"/>
        <w:rPr>
          <w:rFonts w:ascii="DengXian" w:eastAsia="DengXian" w:hAnsi="DengXian"/>
          <w:lang w:eastAsia="zh-CN"/>
        </w:rPr>
      </w:pPr>
    </w:p>
    <w:p w14:paraId="7F88C67E" w14:textId="73301C02" w:rsidR="00646E23" w:rsidRDefault="00646E23" w:rsidP="00A0652B">
      <w:pPr>
        <w:pStyle w:val="CommentText"/>
      </w:pPr>
      <w:r>
        <w:rPr>
          <w:rFonts w:eastAsia="DengXian"/>
          <w:lang w:eastAsia="zh-CN"/>
        </w:rPr>
        <w:t xml:space="preserve">In legacy, UE will forward the UE id to upper </w:t>
      </w:r>
      <w:proofErr w:type="spellStart"/>
      <w:r>
        <w:rPr>
          <w:rFonts w:eastAsia="DengXian"/>
          <w:lang w:eastAsia="zh-CN"/>
        </w:rPr>
        <w:t>laye</w:t>
      </w:r>
      <w:proofErr w:type="spellEnd"/>
      <w:r>
        <w:rPr>
          <w:rFonts w:eastAsia="DengXian"/>
          <w:lang w:eastAsia="zh-CN"/>
        </w:rPr>
        <w:t xml:space="preserve"> only in RRC_IDLE.</w:t>
      </w:r>
    </w:p>
  </w:comment>
  <w:comment w:id="271" w:author="Samsung (Vinay)" w:date="2022-03-09T10:09:00Z" w:initials="s">
    <w:p w14:paraId="2F795422" w14:textId="108F84D4" w:rsidR="00646E23" w:rsidRDefault="00646E23">
      <w:pPr>
        <w:pStyle w:val="CommentText"/>
      </w:pPr>
      <w:r>
        <w:rPr>
          <w:rStyle w:val="CommentReference"/>
        </w:rPr>
        <w:annotationRef/>
      </w:r>
      <w:r>
        <w:t>Remove blank space</w:t>
      </w:r>
    </w:p>
  </w:comment>
  <w:comment w:id="274" w:author="OPPO-Shukun" w:date="2022-03-09T10:44:00Z" w:initials="SW">
    <w:p w14:paraId="7119737F" w14:textId="7922DC36" w:rsidR="00646E23" w:rsidRPr="009931F8" w:rsidRDefault="00646E23">
      <w:pPr>
        <w:pStyle w:val="CommentText"/>
        <w:rPr>
          <w:rFonts w:eastAsia="DengXian"/>
          <w:lang w:eastAsia="zh-CN"/>
        </w:rPr>
      </w:pPr>
      <w:r>
        <w:rPr>
          <w:rStyle w:val="CommentReference"/>
        </w:rPr>
        <w:annotationRef/>
      </w:r>
      <w:r>
        <w:rPr>
          <w:rFonts w:eastAsia="DengXian"/>
          <w:lang w:eastAsia="zh-CN"/>
        </w:rPr>
        <w:t xml:space="preserve">This sentence is not clear. It is </w:t>
      </w:r>
      <w:proofErr w:type="spellStart"/>
      <w:r>
        <w:rPr>
          <w:rFonts w:eastAsia="DengXian"/>
          <w:lang w:eastAsia="zh-CN"/>
        </w:rPr>
        <w:t>ue</w:t>
      </w:r>
      <w:proofErr w:type="spellEnd"/>
      <w:r>
        <w:rPr>
          <w:rFonts w:eastAsia="DengXian"/>
          <w:lang w:eastAsia="zh-CN"/>
        </w:rPr>
        <w:t xml:space="preserve"> id or TMGI?</w:t>
      </w:r>
    </w:p>
  </w:comment>
  <w:comment w:id="305" w:author="Samsung (Vinay)" w:date="2022-03-09T10:09:00Z" w:initials="s">
    <w:p w14:paraId="3EA490C4" w14:textId="418F22C1" w:rsidR="00646E23" w:rsidRDefault="00646E23">
      <w:pPr>
        <w:pStyle w:val="CommentText"/>
      </w:pPr>
      <w:r>
        <w:rPr>
          <w:rStyle w:val="CommentReference"/>
        </w:rPr>
        <w:annotationRef/>
      </w:r>
      <w:r>
        <w:t>Please delete this, seems copy-paste error</w:t>
      </w:r>
    </w:p>
  </w:comment>
  <w:comment w:id="322" w:author="Samsung (Vinay)" w:date="2022-03-09T10:09:00Z" w:initials="s">
    <w:p w14:paraId="6F3A91C4" w14:textId="79F5375C" w:rsidR="00646E23" w:rsidRDefault="00646E23">
      <w:pPr>
        <w:pStyle w:val="CommentText"/>
      </w:pPr>
      <w:r>
        <w:rPr>
          <w:rStyle w:val="CommentReference"/>
        </w:rPr>
        <w:annotationRef/>
      </w:r>
      <w:r>
        <w:t>I think EN can be removed from RRC spec and it should be rather addressed in 38.304 to mention “except UEs expecting multicast session activation notification” for monitoring of PEI, if any.</w:t>
      </w:r>
    </w:p>
  </w:comment>
  <w:comment w:id="323" w:author="Nokia (Jarkko)" w:date="2022-03-09T06:31:00Z" w:initials="JTK">
    <w:p w14:paraId="6088D983" w14:textId="3C17A913" w:rsidR="00646E23" w:rsidRDefault="00646E23">
      <w:pPr>
        <w:pStyle w:val="CommentText"/>
      </w:pPr>
      <w:r>
        <w:rPr>
          <w:rStyle w:val="CommentReference"/>
        </w:rPr>
        <w:annotationRef/>
      </w:r>
      <w:r>
        <w:t>agree</w:t>
      </w:r>
    </w:p>
  </w:comment>
  <w:comment w:id="324" w:author="Prasad QC1" w:date="2022-03-09T15:54:00Z" w:initials="PK">
    <w:p w14:paraId="76A3A191" w14:textId="18EAE970" w:rsidR="00912FD0" w:rsidRDefault="00912FD0">
      <w:pPr>
        <w:pStyle w:val="CommentText"/>
      </w:pPr>
      <w:r>
        <w:rPr>
          <w:rStyle w:val="CommentReference"/>
        </w:rPr>
        <w:annotationRef/>
      </w:r>
      <w:r>
        <w:t>Agree</w:t>
      </w:r>
    </w:p>
  </w:comment>
  <w:comment w:id="419" w:author="Nokia (Jarkko)" w:date="2022-03-09T06:34:00Z" w:initials="JTK">
    <w:p w14:paraId="032388BD" w14:textId="2CF4C952" w:rsidR="00646E23" w:rsidRDefault="00646E23">
      <w:pPr>
        <w:pStyle w:val="CommentText"/>
      </w:pPr>
      <w:r>
        <w:rPr>
          <w:rStyle w:val="CommentReference"/>
        </w:rPr>
        <w:annotationRef/>
      </w:r>
      <w:r>
        <w:t>Isn’t it something NAS should do ? For DRBs we do not release PDU sessions.</w:t>
      </w:r>
    </w:p>
  </w:comment>
  <w:comment w:id="420" w:author="Prasad QC1" w:date="2022-03-09T16:08:00Z" w:initials="PK">
    <w:p w14:paraId="58266FDD" w14:textId="455F586E" w:rsidR="00A90C0B" w:rsidRDefault="00A90C0B">
      <w:pPr>
        <w:pStyle w:val="CommentText"/>
      </w:pPr>
      <w:r>
        <w:rPr>
          <w:rStyle w:val="CommentReference"/>
        </w:rPr>
        <w:annotationRef/>
      </w:r>
      <w:r>
        <w:t>MBS session release is more of NAS function instead of RRC</w:t>
      </w:r>
    </w:p>
  </w:comment>
  <w:comment w:id="440" w:author="Nokia (Jarkko)" w:date="2022-03-09T06:35:00Z" w:initials="JTK">
    <w:p w14:paraId="5AEA0EC2" w14:textId="5E26A004" w:rsidR="00646E23" w:rsidRDefault="00646E23">
      <w:pPr>
        <w:pStyle w:val="CommentText"/>
      </w:pPr>
      <w:r>
        <w:rPr>
          <w:rStyle w:val="CommentReference"/>
        </w:rPr>
        <w:annotationRef/>
      </w:r>
      <w:r>
        <w:t>How about SDAP?</w:t>
      </w:r>
    </w:p>
  </w:comment>
  <w:comment w:id="441" w:author="Prasad QC1" w:date="2022-03-09T16:11:00Z" w:initials="PK">
    <w:p w14:paraId="06DB06A0" w14:textId="6184FF4A" w:rsidR="00A90C0B" w:rsidRDefault="00A90C0B">
      <w:pPr>
        <w:pStyle w:val="CommentText"/>
      </w:pPr>
      <w:r>
        <w:rPr>
          <w:rStyle w:val="CommentReference"/>
        </w:rPr>
        <w:annotationRef/>
      </w:r>
      <w:r>
        <w:t>PDCP is appropriate, as SDAP can be associated with multiple MRBs for a given MBS session.</w:t>
      </w:r>
    </w:p>
  </w:comment>
  <w:comment w:id="455" w:author="Nokia (Jarkko)" w:date="2022-03-09T06:35:00Z" w:initials="JTK">
    <w:p w14:paraId="5F383132" w14:textId="77777777" w:rsidR="00646E23" w:rsidRDefault="00646E23" w:rsidP="00646E23">
      <w:pPr>
        <w:rPr>
          <w:sz w:val="22"/>
          <w:szCs w:val="22"/>
          <w:lang w:eastAsia="en-US"/>
        </w:rPr>
      </w:pPr>
      <w:r>
        <w:rPr>
          <w:rStyle w:val="CommentReference"/>
        </w:rPr>
        <w:annotationRef/>
      </w:r>
      <w:r>
        <w:rPr>
          <w:sz w:val="22"/>
          <w:szCs w:val="22"/>
          <w:lang w:eastAsia="en-US"/>
        </w:rPr>
        <w:t xml:space="preserve">If at </w:t>
      </w:r>
      <w:proofErr w:type="spellStart"/>
      <w:r>
        <w:rPr>
          <w:sz w:val="22"/>
          <w:szCs w:val="22"/>
          <w:lang w:eastAsia="en-US"/>
        </w:rPr>
        <w:t>he</w:t>
      </w:r>
      <w:proofErr w:type="spellEnd"/>
      <w:r>
        <w:rPr>
          <w:sz w:val="22"/>
          <w:szCs w:val="22"/>
          <w:lang w:eastAsia="en-US"/>
        </w:rPr>
        <w:t xml:space="preserve"> same time as MRB ID changes (e.g., during HO), also e.g., PDCP should be </w:t>
      </w:r>
      <w:proofErr w:type="spellStart"/>
      <w:r>
        <w:rPr>
          <w:sz w:val="22"/>
          <w:szCs w:val="22"/>
          <w:lang w:eastAsia="en-US"/>
        </w:rPr>
        <w:t>reestablished</w:t>
      </w:r>
      <w:proofErr w:type="spellEnd"/>
      <w:r>
        <w:rPr>
          <w:sz w:val="22"/>
          <w:szCs w:val="22"/>
          <w:lang w:eastAsia="en-US"/>
        </w:rPr>
        <w:t xml:space="preserve"> (</w:t>
      </w:r>
      <w:proofErr w:type="spellStart"/>
      <w:r>
        <w:rPr>
          <w:sz w:val="22"/>
          <w:szCs w:val="22"/>
          <w:lang w:eastAsia="en-US"/>
        </w:rPr>
        <w:t>reestablishPDCP</w:t>
      </w:r>
      <w:proofErr w:type="spellEnd"/>
      <w:r>
        <w:rPr>
          <w:sz w:val="22"/>
          <w:szCs w:val="22"/>
          <w:lang w:eastAsia="en-US"/>
        </w:rPr>
        <w:t>) or some PDCP parameter should be updated (PDCP-Config), then with this location of identity change it is not clear how to do:</w:t>
      </w:r>
    </w:p>
    <w:p w14:paraId="09C42F7F" w14:textId="77777777" w:rsidR="00646E23" w:rsidRDefault="00646E23" w:rsidP="00646E23">
      <w:pPr>
        <w:rPr>
          <w:sz w:val="22"/>
          <w:szCs w:val="22"/>
          <w:lang w:eastAsia="fi-FI"/>
        </w:rPr>
      </w:pPr>
      <w:r>
        <w:rPr>
          <w:sz w:val="22"/>
          <w:szCs w:val="22"/>
          <w:lang w:eastAsia="en-US"/>
        </w:rPr>
        <w:t xml:space="preserve">Either two </w:t>
      </w:r>
      <w:proofErr w:type="spellStart"/>
      <w:r>
        <w:rPr>
          <w:i/>
          <w:iCs/>
        </w:rPr>
        <w:t>mrb-ToAddMod</w:t>
      </w:r>
      <w:r>
        <w:t>’s</w:t>
      </w:r>
      <w:proofErr w:type="spellEnd"/>
      <w:r>
        <w:t xml:space="preserve"> </w:t>
      </w:r>
      <w:r>
        <w:rPr>
          <w:sz w:val="22"/>
          <w:szCs w:val="22"/>
        </w:rPr>
        <w:t>have to be included (assuming “current UE configuration” changes in the middle of the procedure :</w:t>
      </w:r>
    </w:p>
    <w:p w14:paraId="465ED6EE" w14:textId="77777777" w:rsidR="00646E23" w:rsidRDefault="00646E23" w:rsidP="00646E23">
      <w:pPr>
        <w:pStyle w:val="ListParagraph"/>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gt; MRB ID New </w:t>
      </w:r>
    </w:p>
    <w:p w14:paraId="3F68405A" w14:textId="77777777" w:rsidR="00646E23" w:rsidRDefault="00646E23" w:rsidP="00646E23">
      <w:pPr>
        <w:pStyle w:val="ListParagraph"/>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New with PDCP-Config or </w:t>
      </w:r>
      <w:proofErr w:type="spellStart"/>
      <w:r>
        <w:rPr>
          <w:sz w:val="22"/>
          <w:szCs w:val="22"/>
          <w:lang w:eastAsia="en-US"/>
        </w:rPr>
        <w:t>reestablishPDCP</w:t>
      </w:r>
      <w:proofErr w:type="spellEnd"/>
    </w:p>
    <w:p w14:paraId="1D799902" w14:textId="77777777" w:rsidR="00646E23" w:rsidRDefault="00646E23" w:rsidP="00646E23">
      <w:pPr>
        <w:rPr>
          <w:rFonts w:eastAsiaTheme="minorHAnsi"/>
          <w:sz w:val="22"/>
          <w:szCs w:val="22"/>
          <w:lang w:eastAsia="en-US"/>
        </w:rPr>
      </w:pPr>
      <w:r>
        <w:rPr>
          <w:sz w:val="22"/>
          <w:szCs w:val="22"/>
          <w:lang w:eastAsia="en-US"/>
        </w:rPr>
        <w:t xml:space="preserve">Or including also PDCP-Config or </w:t>
      </w:r>
      <w:proofErr w:type="spellStart"/>
      <w:r>
        <w:rPr>
          <w:sz w:val="22"/>
          <w:szCs w:val="22"/>
          <w:lang w:eastAsia="en-US"/>
        </w:rPr>
        <w:t>reestablishPDCP</w:t>
      </w:r>
      <w:proofErr w:type="spellEnd"/>
      <w:r>
        <w:rPr>
          <w:sz w:val="22"/>
          <w:szCs w:val="22"/>
          <w:lang w:eastAsia="en-US"/>
        </w:rPr>
        <w:t xml:space="preserve"> with the original MRB ID and assuming that the “current UE configuration” does not change in the middle of the procedure when processing one </w:t>
      </w:r>
      <w:proofErr w:type="spellStart"/>
      <w:r>
        <w:rPr>
          <w:sz w:val="22"/>
          <w:szCs w:val="22"/>
          <w:lang w:eastAsia="en-US"/>
        </w:rPr>
        <w:t>mrb-ToAddMod</w:t>
      </w:r>
      <w:proofErr w:type="spellEnd"/>
      <w:r>
        <w:rPr>
          <w:sz w:val="22"/>
          <w:szCs w:val="22"/>
          <w:lang w:eastAsia="en-US"/>
        </w:rPr>
        <w:t>.</w:t>
      </w:r>
    </w:p>
    <w:p w14:paraId="5CEFB32C" w14:textId="77777777" w:rsidR="00646E23" w:rsidRDefault="00646E23" w:rsidP="00646E23">
      <w:pPr>
        <w:rPr>
          <w:sz w:val="22"/>
          <w:szCs w:val="22"/>
          <w:lang w:eastAsia="en-US"/>
        </w:rPr>
      </w:pPr>
    </w:p>
    <w:p w14:paraId="72B989D4" w14:textId="77777777" w:rsidR="00646E23" w:rsidRDefault="00646E23" w:rsidP="00646E23">
      <w:pPr>
        <w:rPr>
          <w:sz w:val="22"/>
          <w:szCs w:val="22"/>
          <w:lang w:eastAsia="fi-FI"/>
        </w:rPr>
      </w:pPr>
      <w:r>
        <w:rPr>
          <w:sz w:val="22"/>
          <w:szCs w:val="22"/>
          <w:lang w:eastAsia="en-US"/>
        </w:rPr>
        <w:t xml:space="preserve">If we put this procedural text under existing </w:t>
      </w:r>
      <w:proofErr w:type="spellStart"/>
      <w:r>
        <w:rPr>
          <w:sz w:val="22"/>
          <w:szCs w:val="22"/>
          <w:lang w:eastAsia="en-US"/>
        </w:rPr>
        <w:t>mrb</w:t>
      </w:r>
      <w:proofErr w:type="spellEnd"/>
      <w:r>
        <w:rPr>
          <w:sz w:val="22"/>
          <w:szCs w:val="22"/>
          <w:lang w:eastAsia="en-US"/>
        </w:rPr>
        <w:t xml:space="preserve">-Identity handling, only one </w:t>
      </w:r>
      <w:proofErr w:type="spellStart"/>
      <w:r>
        <w:rPr>
          <w:i/>
          <w:iCs/>
        </w:rPr>
        <w:t>mrb-ToAddMod</w:t>
      </w:r>
      <w:proofErr w:type="spellEnd"/>
      <w:r>
        <w:t xml:space="preserve"> </w:t>
      </w:r>
      <w:r>
        <w:rPr>
          <w:sz w:val="22"/>
          <w:szCs w:val="22"/>
        </w:rPr>
        <w:t>have to be included:</w:t>
      </w:r>
    </w:p>
    <w:p w14:paraId="52E98AF7" w14:textId="77777777" w:rsidR="00646E23" w:rsidRDefault="00646E23" w:rsidP="00646E23">
      <w:pPr>
        <w:pStyle w:val="ListParagraph"/>
        <w:numPr>
          <w:ilvl w:val="0"/>
          <w:numId w:val="34"/>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gt; MRB ID New and updating with PDCP-Config or </w:t>
      </w:r>
      <w:proofErr w:type="spellStart"/>
      <w:r>
        <w:rPr>
          <w:sz w:val="22"/>
          <w:szCs w:val="22"/>
          <w:lang w:eastAsia="en-US"/>
        </w:rPr>
        <w:t>reestablishPDCP</w:t>
      </w:r>
      <w:proofErr w:type="spellEnd"/>
    </w:p>
    <w:p w14:paraId="648516CC" w14:textId="77777777" w:rsidR="00646E23" w:rsidRDefault="00646E23" w:rsidP="00646E23">
      <w:pPr>
        <w:rPr>
          <w:rFonts w:eastAsiaTheme="minorHAnsi"/>
          <w:sz w:val="22"/>
          <w:szCs w:val="22"/>
          <w:lang w:eastAsia="en-US"/>
        </w:rPr>
      </w:pPr>
    </w:p>
    <w:p w14:paraId="60C86D9E" w14:textId="77777777" w:rsidR="00646E23" w:rsidRDefault="00646E23" w:rsidP="00646E23">
      <w:pPr>
        <w:rPr>
          <w:sz w:val="22"/>
          <w:szCs w:val="22"/>
          <w:lang w:eastAsia="en-US"/>
        </w:rPr>
      </w:pPr>
      <w:r>
        <w:rPr>
          <w:sz w:val="22"/>
          <w:szCs w:val="22"/>
          <w:lang w:eastAsia="en-US"/>
        </w:rPr>
        <w:t>The question is also which MRB IDs are considered as “part of the current UE configuration”:</w:t>
      </w:r>
    </w:p>
    <w:p w14:paraId="04223A9E" w14:textId="77777777" w:rsidR="00646E23" w:rsidRDefault="00646E23" w:rsidP="00646E23">
      <w:pPr>
        <w:pStyle w:val="ListParagraph"/>
        <w:numPr>
          <w:ilvl w:val="0"/>
          <w:numId w:val="36"/>
        </w:numPr>
        <w:overflowPunct/>
        <w:autoSpaceDE/>
        <w:autoSpaceDN/>
        <w:adjustRightInd/>
        <w:spacing w:after="0"/>
        <w:contextualSpacing w:val="0"/>
        <w:textAlignment w:val="auto"/>
        <w:rPr>
          <w:sz w:val="22"/>
          <w:szCs w:val="22"/>
          <w:lang w:eastAsia="en-US"/>
        </w:rPr>
      </w:pPr>
      <w:r>
        <w:rPr>
          <w:sz w:val="22"/>
          <w:szCs w:val="22"/>
          <w:lang w:eastAsia="en-US"/>
        </w:rPr>
        <w:t xml:space="preserve">after processing the first </w:t>
      </w:r>
      <w:proofErr w:type="spellStart"/>
      <w:r>
        <w:rPr>
          <w:i/>
          <w:iCs/>
        </w:rPr>
        <w:t>mrb-ToAddMod</w:t>
      </w:r>
      <w:proofErr w:type="spellEnd"/>
      <w:r>
        <w:rPr>
          <w:sz w:val="22"/>
          <w:szCs w:val="22"/>
        </w:rPr>
        <w:t xml:space="preserve"> does the “current UE configuration” change, i.e., when processing the next </w:t>
      </w:r>
      <w:proofErr w:type="spellStart"/>
      <w:r>
        <w:rPr>
          <w:i/>
          <w:iCs/>
        </w:rPr>
        <w:t>mrb-ToAddMod</w:t>
      </w:r>
      <w:proofErr w:type="spellEnd"/>
      <w:r>
        <w:rPr>
          <w:sz w:val="22"/>
          <w:szCs w:val="22"/>
        </w:rPr>
        <w:t xml:space="preserve"> what is the “current UE configuration”</w:t>
      </w:r>
    </w:p>
    <w:p w14:paraId="302F6850" w14:textId="77777777" w:rsidR="00646E23" w:rsidRDefault="00646E23" w:rsidP="00646E23">
      <w:pPr>
        <w:rPr>
          <w:rFonts w:eastAsiaTheme="minorHAnsi"/>
          <w:sz w:val="22"/>
          <w:szCs w:val="22"/>
          <w:lang w:eastAsia="en-US"/>
        </w:rPr>
      </w:pPr>
    </w:p>
    <w:p w14:paraId="25C17F49" w14:textId="77777777" w:rsidR="00646E23" w:rsidRDefault="00646E23" w:rsidP="00646E23">
      <w:pPr>
        <w:rPr>
          <w:sz w:val="22"/>
          <w:szCs w:val="22"/>
          <w:lang w:eastAsia="en-US"/>
        </w:rPr>
      </w:pPr>
      <w:r>
        <w:rPr>
          <w:sz w:val="22"/>
          <w:szCs w:val="22"/>
          <w:lang w:eastAsia="en-US"/>
        </w:rPr>
        <w:t>This relates especially to a case where MRB IDs of two MRBs should be swapped in HO.</w:t>
      </w:r>
    </w:p>
    <w:p w14:paraId="0B3CCC2B" w14:textId="77777777" w:rsidR="00646E23" w:rsidRDefault="00646E23" w:rsidP="00646E23">
      <w:pPr>
        <w:rPr>
          <w:sz w:val="22"/>
          <w:szCs w:val="22"/>
          <w:lang w:eastAsia="en-US"/>
        </w:rPr>
      </w:pPr>
      <w:r>
        <w:rPr>
          <w:sz w:val="22"/>
          <w:szCs w:val="22"/>
          <w:lang w:eastAsia="en-US"/>
        </w:rPr>
        <w:t xml:space="preserve">Is it possible to do this with one </w:t>
      </w:r>
      <w:proofErr w:type="spellStart"/>
      <w:r>
        <w:rPr>
          <w:sz w:val="22"/>
          <w:szCs w:val="22"/>
          <w:lang w:eastAsia="en-US"/>
        </w:rPr>
        <w:t>mrb-ToAddModList</w:t>
      </w:r>
      <w:proofErr w:type="spellEnd"/>
      <w:r>
        <w:rPr>
          <w:sz w:val="22"/>
          <w:szCs w:val="22"/>
          <w:lang w:eastAsia="en-US"/>
        </w:rPr>
        <w:t xml:space="preserve"> including two </w:t>
      </w:r>
      <w:proofErr w:type="spellStart"/>
      <w:r>
        <w:rPr>
          <w:sz w:val="22"/>
          <w:szCs w:val="22"/>
          <w:lang w:eastAsia="en-US"/>
        </w:rPr>
        <w:t>mrb-ToAddMod’s</w:t>
      </w:r>
      <w:proofErr w:type="spellEnd"/>
      <w:r>
        <w:rPr>
          <w:sz w:val="22"/>
          <w:szCs w:val="22"/>
          <w:lang w:eastAsia="en-US"/>
        </w:rPr>
        <w:t>:</w:t>
      </w:r>
    </w:p>
    <w:p w14:paraId="36714D63" w14:textId="77777777" w:rsidR="00646E23" w:rsidRDefault="00646E23" w:rsidP="00646E23">
      <w:pPr>
        <w:pStyle w:val="ListParagraph"/>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30 -&gt; 29</w:t>
      </w:r>
    </w:p>
    <w:p w14:paraId="33B2988C" w14:textId="77777777" w:rsidR="00646E23" w:rsidRDefault="00646E23" w:rsidP="00646E23">
      <w:pPr>
        <w:pStyle w:val="ListParagraph"/>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29 -&gt; 30</w:t>
      </w:r>
    </w:p>
    <w:p w14:paraId="6592F492" w14:textId="77777777" w:rsidR="00646E23" w:rsidRDefault="00646E23" w:rsidP="00646E23">
      <w:pPr>
        <w:pStyle w:val="CommentText"/>
      </w:pPr>
    </w:p>
    <w:p w14:paraId="51BD6A57" w14:textId="77777777" w:rsidR="00646E23" w:rsidRDefault="00646E23" w:rsidP="00646E23">
      <w:pPr>
        <w:pStyle w:val="CommentText"/>
      </w:pPr>
      <w:r>
        <w:t>.</w:t>
      </w:r>
    </w:p>
    <w:p w14:paraId="3A823F2E" w14:textId="1315635B" w:rsidR="00646E23" w:rsidRDefault="00646E23">
      <w:pPr>
        <w:pStyle w:val="CommentText"/>
      </w:pPr>
      <w:r>
        <w:t xml:space="preserve">So it might be better to move this to existing </w:t>
      </w:r>
      <w:proofErr w:type="spellStart"/>
      <w:r>
        <w:t>mrb</w:t>
      </w:r>
      <w:proofErr w:type="spellEnd"/>
      <w:r>
        <w:t>-identity section?</w:t>
      </w:r>
    </w:p>
  </w:comment>
  <w:comment w:id="488" w:author="Nokia (Jarkko)" w:date="2022-03-09T06:37:00Z" w:initials="JTK">
    <w:p w14:paraId="507113E5" w14:textId="3B552D7C" w:rsidR="00646E23" w:rsidRDefault="00646E23">
      <w:pPr>
        <w:pStyle w:val="CommentText"/>
      </w:pPr>
      <w:r>
        <w:rPr>
          <w:rStyle w:val="CommentReference"/>
        </w:rPr>
        <w:annotationRef/>
      </w:r>
      <w:r>
        <w:t>better to clarify that reconfiguration is not just referring to this field but whole message – no strong view though.</w:t>
      </w:r>
    </w:p>
  </w:comment>
  <w:comment w:id="1190" w:author="Samsung (Vinay)" w:date="2022-03-09T10:09:00Z" w:initials="s">
    <w:p w14:paraId="64B7CAC7" w14:textId="5B11CC9D" w:rsidR="00646E23" w:rsidRDefault="00646E23">
      <w:pPr>
        <w:pStyle w:val="CommentText"/>
      </w:pPr>
      <w:r>
        <w:rPr>
          <w:rStyle w:val="CommentReference"/>
        </w:rPr>
        <w:annotationRef/>
      </w:r>
      <w:r>
        <w:t>Delete blank space</w:t>
      </w:r>
    </w:p>
  </w:comment>
  <w:comment w:id="1359" w:author="Nokia (Jarkko)" w:date="2022-03-09T06:39:00Z" w:initials="JTK">
    <w:p w14:paraId="78E6D466" w14:textId="77777777" w:rsidR="00646E23" w:rsidRDefault="00646E23" w:rsidP="00646E23">
      <w:pPr>
        <w:pStyle w:val="CommentText"/>
      </w:pPr>
      <w:r>
        <w:rPr>
          <w:rStyle w:val="CommentReference"/>
        </w:rPr>
        <w:annotationRef/>
      </w:r>
      <w:r>
        <w:t>We need to have here either this “</w:t>
      </w:r>
      <w:proofErr w:type="spellStart"/>
      <w:r>
        <w:t>drx</w:t>
      </w:r>
      <w:proofErr w:type="spellEnd"/>
      <w:r>
        <w:t xml:space="preserve"> based window” or new added window. No need for both. Then we need to add PDCCH monitoring occasions handling as well. </w:t>
      </w:r>
    </w:p>
    <w:p w14:paraId="4A6F344E" w14:textId="77777777" w:rsidR="00646E23" w:rsidRDefault="00646E23" w:rsidP="00646E23">
      <w:pPr>
        <w:pStyle w:val="CommentText"/>
      </w:pPr>
    </w:p>
    <w:p w14:paraId="283E79DF" w14:textId="77777777" w:rsidR="00646E23" w:rsidRDefault="00646E23" w:rsidP="00646E23">
      <w:pPr>
        <w:pStyle w:val="CommentText"/>
      </w:pPr>
      <w:r>
        <w:t>It seems as for this phase of discussion and considering MAC already has DRX handling it would be easiest to rely on DRX based window definition?</w:t>
      </w:r>
    </w:p>
    <w:p w14:paraId="2CAD2EA9" w14:textId="77777777" w:rsidR="00646E23" w:rsidRDefault="00646E23" w:rsidP="00646E23">
      <w:pPr>
        <w:pStyle w:val="CommentText"/>
      </w:pPr>
    </w:p>
    <w:p w14:paraId="10FA3DD0" w14:textId="73275181" w:rsidR="00646E23" w:rsidRDefault="00646E23" w:rsidP="00646E23">
      <w:pPr>
        <w:pStyle w:val="CommentText"/>
      </w:pPr>
      <w:r>
        <w:t xml:space="preserve">Alternatively we would need to define window procedural text here (or MAC). </w:t>
      </w:r>
    </w:p>
  </w:comment>
  <w:comment w:id="1363" w:author="Nokia (Jarkko)" w:date="2022-03-09T00:00:00Z" w:initials="JTK">
    <w:p w14:paraId="41C6B563" w14:textId="77777777" w:rsidR="00646E23" w:rsidRDefault="00646E23" w:rsidP="00646E23">
      <w:pPr>
        <w:pStyle w:val="CommentText"/>
      </w:pPr>
      <w:r>
        <w:rPr>
          <w:rStyle w:val="CommentReference"/>
        </w:rPr>
        <w:annotationRef/>
      </w:r>
      <w:r>
        <w:t>This is needed in order to for UE to know which PDCCH occasions to monitor!!!</w:t>
      </w:r>
    </w:p>
    <w:p w14:paraId="7F2970A7" w14:textId="77777777" w:rsidR="00646E23" w:rsidRDefault="00646E23" w:rsidP="00646E23">
      <w:pPr>
        <w:pStyle w:val="CommentText"/>
      </w:pPr>
    </w:p>
    <w:p w14:paraId="73D3A0C3" w14:textId="77777777" w:rsidR="00646E23" w:rsidRDefault="00646E23" w:rsidP="00646E23">
      <w:pPr>
        <w:pStyle w:val="CommentText"/>
      </w:pPr>
      <w:r>
        <w:t>Could be also in 38.321.</w:t>
      </w:r>
    </w:p>
    <w:p w14:paraId="18CB60D6" w14:textId="77777777" w:rsidR="00646E23" w:rsidRDefault="00646E23" w:rsidP="00646E23">
      <w:pPr>
        <w:pStyle w:val="CommentText"/>
      </w:pPr>
    </w:p>
    <w:p w14:paraId="4D4EBF4B" w14:textId="77777777" w:rsidR="00646E23" w:rsidRDefault="00646E23" w:rsidP="00646E23">
      <w:pPr>
        <w:pStyle w:val="CommentText"/>
      </w:pPr>
      <w:r>
        <w:t>If we go for window instead of DRX based reception then one needs to replace “Active Time” with “MTCH-window”</w:t>
      </w:r>
    </w:p>
  </w:comment>
  <w:comment w:id="1658" w:author="Nokia (Jarkko)" w:date="2022-03-09T06:42:00Z" w:initials="JTK">
    <w:p w14:paraId="38915974" w14:textId="2D09BCB0" w:rsidR="00646E23" w:rsidRDefault="00646E23">
      <w:pPr>
        <w:pStyle w:val="CommentText"/>
      </w:pPr>
      <w:r>
        <w:rPr>
          <w:rStyle w:val="CommentReference"/>
        </w:rPr>
        <w:annotationRef/>
      </w:r>
      <w:r>
        <w:t>see below comment – we can rename this to window and remove below window configuration or vice versa. Remove this “DRX” and just add window configuration which is missing some parameters e.g. duration.</w:t>
      </w:r>
    </w:p>
  </w:comment>
  <w:comment w:id="1667" w:author="Nokia (Jarkko)" w:date="2022-03-09T06:40:00Z" w:initials="JTK">
    <w:p w14:paraId="65B8258D" w14:textId="77777777" w:rsidR="00646E23" w:rsidRDefault="00646E23" w:rsidP="00646E23">
      <w:pPr>
        <w:pStyle w:val="CommentText"/>
      </w:pPr>
      <w:r>
        <w:rPr>
          <w:rStyle w:val="CommentReference"/>
        </w:rPr>
        <w:annotationRef/>
      </w:r>
      <w:r>
        <w:t xml:space="preserve">How does this now interact with </w:t>
      </w:r>
      <w:proofErr w:type="spellStart"/>
      <w:r>
        <w:t>drx</w:t>
      </w:r>
      <w:proofErr w:type="spellEnd"/>
      <w:r>
        <w:t>-</w:t>
      </w:r>
      <w:proofErr w:type="spellStart"/>
      <w:r>
        <w:t>ConfigPTM</w:t>
      </w:r>
      <w:proofErr w:type="spellEnd"/>
      <w:r>
        <w:t>-List?</w:t>
      </w:r>
    </w:p>
    <w:p w14:paraId="648572BA" w14:textId="77777777" w:rsidR="00646E23" w:rsidRDefault="00646E23" w:rsidP="00646E23">
      <w:pPr>
        <w:pStyle w:val="CommentText"/>
      </w:pPr>
    </w:p>
    <w:p w14:paraId="6E8F47F9" w14:textId="77777777" w:rsidR="00646E23" w:rsidRDefault="00646E23" w:rsidP="00646E23">
      <w:pPr>
        <w:pStyle w:val="CommentText"/>
      </w:pPr>
      <w:r>
        <w:t>Isn’t it sufficient to have either DRX or window? Not both. And now in the windows configuration one only has offset and periodicity. We would need length. And all these parameters are already in DRX-config.</w:t>
      </w:r>
    </w:p>
    <w:p w14:paraId="09C905B6" w14:textId="77777777" w:rsidR="00646E23" w:rsidRDefault="00646E23" w:rsidP="00646E23">
      <w:pPr>
        <w:pStyle w:val="CommentText"/>
      </w:pPr>
    </w:p>
    <w:p w14:paraId="7FECBA1B" w14:textId="77777777" w:rsidR="00646E23" w:rsidRDefault="00646E23" w:rsidP="00646E23">
      <w:pPr>
        <w:pStyle w:val="CommentText"/>
      </w:pPr>
      <w:r>
        <w:t>But I understand rapporteur that agreements in the meeting were not 100% clear and it is difficult task to capture those.</w:t>
      </w:r>
    </w:p>
    <w:p w14:paraId="37AC9758" w14:textId="77777777" w:rsidR="00646E23" w:rsidRDefault="00646E23" w:rsidP="00646E23">
      <w:pPr>
        <w:pStyle w:val="CommentText"/>
      </w:pPr>
    </w:p>
    <w:p w14:paraId="7336D66B" w14:textId="77777777" w:rsidR="00646E23" w:rsidRDefault="00646E23" w:rsidP="00646E23">
      <w:pPr>
        <w:pStyle w:val="CommentText"/>
      </w:pPr>
      <w:r>
        <w:t xml:space="preserve">Anyway we should remove one of the configurations. One way is just to rename field of </w:t>
      </w:r>
      <w:proofErr w:type="spellStart"/>
      <w:r>
        <w:t>drx-ConfigPTM</w:t>
      </w:r>
      <w:proofErr w:type="spellEnd"/>
      <w:r>
        <w:t xml:space="preserve"> to window</w:t>
      </w:r>
    </w:p>
    <w:p w14:paraId="19CCC3B4" w14:textId="77777777" w:rsidR="00646E23" w:rsidRDefault="00646E23" w:rsidP="00646E23">
      <w:pPr>
        <w:pStyle w:val="CommentText"/>
      </w:pPr>
    </w:p>
    <w:p w14:paraId="518A1D43" w14:textId="34155688" w:rsidR="00646E23" w:rsidRDefault="00646E23" w:rsidP="00646E23">
      <w:pPr>
        <w:pStyle w:val="CommentText"/>
      </w:pPr>
      <w:r>
        <w:t>Also we seem to miss procedural text for MTCH reception all together i.e. SSB mapping to MTCH PDCCH reception. We added a proposal to do that in corresponding section</w:t>
      </w:r>
    </w:p>
  </w:comment>
  <w:comment w:id="2078" w:author="OPPO-Shukun" w:date="2022-03-09T10:36:00Z" w:initials="SW">
    <w:p w14:paraId="509DD541" w14:textId="085ABDCB" w:rsidR="00646E23" w:rsidRDefault="00646E23">
      <w:pPr>
        <w:pStyle w:val="CommentText"/>
      </w:pPr>
      <w:r>
        <w:rPr>
          <w:rStyle w:val="CommentReference"/>
        </w:rPr>
        <w:annotationRef/>
      </w:r>
      <w:r>
        <w:rPr>
          <w:rFonts w:eastAsia="DengXian"/>
          <w:lang w:eastAsia="zh-CN"/>
        </w:rPr>
        <w:t xml:space="preserve">Whether band indicator is needed. In NR, the ARFCN does not express the band </w:t>
      </w:r>
      <w:proofErr w:type="spellStart"/>
      <w:r>
        <w:rPr>
          <w:rFonts w:eastAsia="DengXian"/>
          <w:lang w:eastAsia="zh-CN"/>
        </w:rPr>
        <w:t>infor</w:t>
      </w:r>
      <w:proofErr w:type="spellEnd"/>
      <w:r>
        <w:rPr>
          <w:rFonts w:eastAsia="DengXian"/>
          <w:lang w:eastAsia="zh-CN"/>
        </w:rPr>
        <w:t>??</w:t>
      </w:r>
    </w:p>
  </w:comment>
  <w:comment w:id="2079" w:author="Nokia (Jarkko)" w:date="2022-03-09T06:43:00Z" w:initials="JTK">
    <w:p w14:paraId="199C64F6" w14:textId="77777777" w:rsidR="00646E23" w:rsidRDefault="00646E23" w:rsidP="00646E23">
      <w:pPr>
        <w:pStyle w:val="CommentText"/>
      </w:pPr>
      <w:r>
        <w:rPr>
          <w:rStyle w:val="CommentReference"/>
        </w:rPr>
        <w:annotationRef/>
      </w:r>
      <w:r>
        <w:rPr>
          <w:rStyle w:val="CommentReference"/>
        </w:rPr>
        <w:annotationRef/>
      </w:r>
      <w:r>
        <w:t xml:space="preserve">I don’t think we need band info – Please check e.g. </w:t>
      </w:r>
      <w:proofErr w:type="spellStart"/>
      <w:r>
        <w:t>measObject</w:t>
      </w:r>
      <w:proofErr w:type="spellEnd"/>
      <w:r>
        <w:t xml:space="preserve"> or redirection in </w:t>
      </w:r>
      <w:proofErr w:type="spellStart"/>
      <w:r>
        <w:t>RRCRelease</w:t>
      </w:r>
      <w:proofErr w:type="spellEnd"/>
      <w:r>
        <w:t>. They rely only on ARFCN. But it would be good if other companies check this as well!</w:t>
      </w:r>
    </w:p>
    <w:p w14:paraId="035786FE" w14:textId="1FD9F28F" w:rsidR="00646E23" w:rsidRDefault="00646E23">
      <w:pPr>
        <w:pStyle w:val="CommentText"/>
      </w:pPr>
    </w:p>
  </w:comment>
  <w:comment w:id="2080" w:author="Prasad QC1" w:date="2022-03-09T16:47:00Z" w:initials="PK">
    <w:p w14:paraId="5A5E0158" w14:textId="06936AD2" w:rsidR="001005BF" w:rsidRDefault="001005BF">
      <w:pPr>
        <w:pStyle w:val="CommentText"/>
      </w:pPr>
      <w:r>
        <w:rPr>
          <w:rStyle w:val="CommentReference"/>
        </w:rPr>
        <w:annotationRef/>
      </w:r>
      <w:r>
        <w:t>RF reference frequency is designated by an NR Absolute Radio Frequency Channel Number (NR-ARFCN) in the range [2016667...3279165] on the global frequency raster.</w:t>
      </w:r>
      <w:r>
        <w:t xml:space="preserve"> </w:t>
      </w:r>
      <w:r w:rsidR="00806ED9">
        <w:t xml:space="preserve"> I think it does not convey NR Band Info. </w:t>
      </w:r>
      <w:proofErr w:type="spellStart"/>
      <w:r w:rsidR="006D303A" w:rsidRPr="00D27132">
        <w:t>FreqBandIndicatorNR</w:t>
      </w:r>
      <w:proofErr w:type="spellEnd"/>
      <w:r w:rsidR="006D303A">
        <w:t xml:space="preserve"> is needed to my understanding.</w:t>
      </w:r>
    </w:p>
  </w:comment>
  <w:comment w:id="2272" w:author="Intel - Yujian Zhang" w:date="2022-03-08T23:58:00Z" w:initials="ZY">
    <w:p w14:paraId="3955D2E3" w14:textId="50811272" w:rsidR="00646E23" w:rsidRDefault="00646E23" w:rsidP="008642FD">
      <w:pPr>
        <w:pStyle w:val="CommentText"/>
      </w:pPr>
      <w:r>
        <w:rPr>
          <w:rStyle w:val="CommentReference"/>
        </w:rPr>
        <w:annotationRef/>
      </w:r>
      <w:r>
        <w:t>Maybe it is better to be more specific, i.e. replace “</w:t>
      </w:r>
      <w:proofErr w:type="spellStart"/>
      <w:r>
        <w:t>SystemInformation</w:t>
      </w:r>
      <w:proofErr w:type="spellEnd"/>
      <w:r>
        <w:t>” to “</w:t>
      </w:r>
      <w:r w:rsidRPr="00136175">
        <w:t>SIBx-r17</w:t>
      </w:r>
      <w:r>
        <w:t>”?</w:t>
      </w:r>
    </w:p>
    <w:p w14:paraId="43650560" w14:textId="2C8812F3" w:rsidR="00646E23" w:rsidRDefault="00646E23">
      <w:pPr>
        <w:pStyle w:val="CommentText"/>
      </w:pPr>
    </w:p>
  </w:comment>
  <w:comment w:id="2273" w:author="Nokia (Jarkko)" w:date="2022-03-09T06:44:00Z" w:initials="JTK">
    <w:p w14:paraId="49CCC8ED" w14:textId="44EF0D43" w:rsidR="00646E23" w:rsidRDefault="00646E23">
      <w:pPr>
        <w:pStyle w:val="CommentText"/>
      </w:pPr>
      <w:r>
        <w:rPr>
          <w:rStyle w:val="CommentReference"/>
        </w:rPr>
        <w:annotationRef/>
      </w:r>
      <w:r>
        <w:t xml:space="preserve">We are ok to have </w:t>
      </w:r>
      <w:proofErr w:type="spellStart"/>
      <w:r>
        <w:t>SystemInformation</w:t>
      </w:r>
      <w:proofErr w:type="spellEnd"/>
      <w:r>
        <w:t xml:space="preserve"> – easier in future to add any sib if needed </w:t>
      </w:r>
      <w:proofErr w:type="spellStart"/>
      <w:r>
        <w:t>fro</w:t>
      </w:r>
      <w:proofErr w:type="spellEnd"/>
      <w:r>
        <w:t xml:space="preserve"> other Wis. </w:t>
      </w:r>
    </w:p>
  </w:comment>
  <w:comment w:id="2274" w:author="Prasad QC1" w:date="2022-03-09T16:50:00Z" w:initials="PK">
    <w:p w14:paraId="32D8CBF7" w14:textId="17DDD942" w:rsidR="001005BF" w:rsidRDefault="001005BF">
      <w:pPr>
        <w:pStyle w:val="CommentText"/>
      </w:pPr>
      <w:r>
        <w:rPr>
          <w:rStyle w:val="CommentReference"/>
        </w:rPr>
        <w:annotationRef/>
      </w:r>
      <w:r>
        <w:t>Tend to agree with Nokia.</w:t>
      </w:r>
    </w:p>
  </w:comment>
  <w:comment w:id="2288" w:author="CATT" w:date="2022-03-09T10:29:00Z" w:initials="CATT">
    <w:p w14:paraId="04C1FA30" w14:textId="6E661FA6" w:rsidR="00646E23" w:rsidRPr="00F32240" w:rsidRDefault="00646E23">
      <w:pPr>
        <w:pStyle w:val="CommentText"/>
        <w:rPr>
          <w:rFonts w:eastAsiaTheme="minorEastAsia"/>
          <w:lang w:eastAsia="zh-CN"/>
        </w:rPr>
      </w:pPr>
      <w:r>
        <w:rPr>
          <w:rStyle w:val="CommentReference"/>
        </w:rPr>
        <w:annotationRef/>
      </w:r>
      <w:r>
        <w:rPr>
          <w:lang w:eastAsia="zh-CN"/>
        </w:rPr>
        <w:t>N</w:t>
      </w:r>
      <w:r>
        <w:rPr>
          <w:rFonts w:hint="eastAsia"/>
          <w:lang w:eastAsia="zh-CN"/>
        </w:rPr>
        <w:t xml:space="preserve">ot sure such limitation is </w:t>
      </w:r>
      <w:proofErr w:type="spellStart"/>
      <w:r>
        <w:rPr>
          <w:rFonts w:hint="eastAsia"/>
          <w:lang w:eastAsia="zh-CN"/>
        </w:rPr>
        <w:t>needed.I</w:t>
      </w:r>
      <w:proofErr w:type="spellEnd"/>
      <w:r>
        <w:rPr>
          <w:rFonts w:hint="eastAsia"/>
          <w:lang w:eastAsia="zh-CN"/>
        </w:rPr>
        <w:t xml:space="preserve"> guess UE may receive multiple broadcast services on different SCells?</w:t>
      </w:r>
    </w:p>
  </w:comment>
  <w:comment w:id="2289" w:author="Nokia (Jarkko)" w:date="2022-03-09T06:44:00Z" w:initials="JTK">
    <w:p w14:paraId="21DC8E45" w14:textId="68366AFF" w:rsidR="00646E23" w:rsidRDefault="00646E23">
      <w:pPr>
        <w:pStyle w:val="CommentText"/>
      </w:pPr>
      <w:r>
        <w:rPr>
          <w:rStyle w:val="CommentReference"/>
        </w:rPr>
        <w:annotationRef/>
      </w:r>
      <w:r>
        <w:t>Agree with CATT</w:t>
      </w:r>
    </w:p>
  </w:comment>
  <w:comment w:id="2290" w:author="Prasad QC1" w:date="2022-03-09T16:56:00Z" w:initials="PK">
    <w:p w14:paraId="0F9477B5" w14:textId="436179C2" w:rsidR="001005BF" w:rsidRDefault="001005BF">
      <w:pPr>
        <w:pStyle w:val="CommentText"/>
      </w:pPr>
      <w:r>
        <w:rPr>
          <w:rStyle w:val="CommentReference"/>
        </w:rPr>
        <w:annotationRef/>
      </w:r>
      <w:r>
        <w:t>agree</w:t>
      </w:r>
    </w:p>
  </w:comment>
  <w:comment w:id="2330" w:author="OPPO-Shukun" w:date="2022-03-09T10:37:00Z" w:initials="SW">
    <w:p w14:paraId="477A49C0" w14:textId="77777777" w:rsidR="00646E23" w:rsidRPr="004F5CBB" w:rsidRDefault="00646E23" w:rsidP="00A0652B">
      <w:pPr>
        <w:pStyle w:val="CommentText"/>
        <w:rPr>
          <w:rFonts w:eastAsia="DengXian"/>
          <w:lang w:eastAsia="zh-CN"/>
        </w:rPr>
      </w:pPr>
      <w:r>
        <w:rPr>
          <w:rStyle w:val="CommentReference"/>
        </w:rPr>
        <w:annotationRef/>
      </w:r>
      <w:r>
        <w:rPr>
          <w:rFonts w:eastAsia="DengXian"/>
          <w:lang w:eastAsia="zh-CN"/>
        </w:rPr>
        <w:t xml:space="preserve">How to ensure the total number of SPS-config for </w:t>
      </w:r>
      <w:proofErr w:type="spellStart"/>
      <w:r>
        <w:rPr>
          <w:rFonts w:eastAsia="DengXian"/>
          <w:lang w:eastAsia="zh-CN"/>
        </w:rPr>
        <w:t>multicst</w:t>
      </w:r>
      <w:proofErr w:type="spellEnd"/>
      <w:r>
        <w:rPr>
          <w:rFonts w:eastAsia="DengXian"/>
          <w:lang w:eastAsia="zh-CN"/>
        </w:rPr>
        <w:t xml:space="preserve"> and unicast not exceed the </w:t>
      </w:r>
      <w:proofErr w:type="spellStart"/>
      <w:r>
        <w:rPr>
          <w:rFonts w:eastAsia="DengXian"/>
          <w:lang w:eastAsia="zh-CN"/>
        </w:rPr>
        <w:t>ue</w:t>
      </w:r>
      <w:proofErr w:type="spellEnd"/>
      <w:r>
        <w:rPr>
          <w:rFonts w:eastAsia="DengXian"/>
          <w:lang w:eastAsia="zh-CN"/>
        </w:rPr>
        <w:t xml:space="preserve"> capability? I think the field description is needed?</w:t>
      </w:r>
    </w:p>
    <w:p w14:paraId="5CD10F5A" w14:textId="5B46D586" w:rsidR="00646E23" w:rsidRDefault="00646E23">
      <w:pPr>
        <w:pStyle w:val="CommentText"/>
      </w:pPr>
    </w:p>
  </w:comment>
  <w:comment w:id="2507" w:author="Nokia (Jarkko)" w:date="2022-03-09T06:45:00Z" w:initials="JTK">
    <w:p w14:paraId="1A3E1572" w14:textId="77777777" w:rsidR="00646E23" w:rsidRDefault="00646E23" w:rsidP="00646E23">
      <w:pPr>
        <w:pStyle w:val="CommentText"/>
      </w:pPr>
      <w:r>
        <w:rPr>
          <w:rStyle w:val="CommentReference"/>
        </w:rPr>
        <w:annotationRef/>
      </w:r>
      <w:r w:rsidRPr="002374BB">
        <w:t>is it possible to configure same g-RNTI multiple times with different parameters e.g. DRX? If not then we can simplify ASN.1</w:t>
      </w:r>
    </w:p>
    <w:p w14:paraId="5AC974E7" w14:textId="77777777" w:rsidR="00646E23" w:rsidRDefault="00646E23" w:rsidP="00646E23">
      <w:pPr>
        <w:pStyle w:val="CommentText"/>
      </w:pPr>
    </w:p>
    <w:p w14:paraId="7D96AE7C" w14:textId="7B29D434" w:rsidR="00646E23" w:rsidRDefault="00646E23" w:rsidP="00646E23">
      <w:pPr>
        <w:pStyle w:val="CommentText"/>
      </w:pPr>
      <w:r>
        <w:t xml:space="preserve">Or is it possible to have same g-RNTI configured multiple times with different parameters? We don’t think so. So we agree with CATT comment below that we could </w:t>
      </w:r>
      <w:r w:rsidR="003B5F68">
        <w:t>a</w:t>
      </w:r>
      <w:r>
        <w:t xml:space="preserve">lways refer with G-RNTI </w:t>
      </w:r>
      <w:r w:rsidR="003B5F68">
        <w:t xml:space="preserve">(or G-CS-RNTI) </w:t>
      </w:r>
      <w:r>
        <w:t xml:space="preserve">to configuration and no need for </w:t>
      </w:r>
      <w:proofErr w:type="spellStart"/>
      <w:r>
        <w:t>ConfigID</w:t>
      </w:r>
      <w:proofErr w:type="spellEnd"/>
      <w:r>
        <w:t>.</w:t>
      </w:r>
    </w:p>
    <w:p w14:paraId="1011D0C8" w14:textId="18B0D2D2" w:rsidR="00646E23" w:rsidRDefault="00646E23">
      <w:pPr>
        <w:pStyle w:val="CommentText"/>
      </w:pPr>
    </w:p>
  </w:comment>
  <w:comment w:id="2505" w:author="RAN2-117 update" w:date="2022-03-09T10:09:00Z" w:initials="Huawei">
    <w:p w14:paraId="45FD300D" w14:textId="66BF0F99" w:rsidR="00646E23" w:rsidRPr="0025658E" w:rsidRDefault="00646E23" w:rsidP="0025658E">
      <w:pPr>
        <w:pStyle w:val="CommentText"/>
        <w:rPr>
          <w:rFonts w:eastAsia="DengXian"/>
          <w:lang w:eastAsia="zh-CN"/>
        </w:rPr>
      </w:pPr>
      <w:r>
        <w:rPr>
          <w:rStyle w:val="CommentReference"/>
        </w:rPr>
        <w:annotationRef/>
      </w:r>
      <w:r>
        <w:rPr>
          <w:rFonts w:eastAsia="DengXian"/>
          <w:lang w:eastAsia="zh-CN"/>
        </w:rPr>
        <w:t xml:space="preserve">Moved from </w:t>
      </w:r>
      <w:proofErr w:type="spellStart"/>
      <w:r>
        <w:rPr>
          <w:rFonts w:eastAsia="DengXian"/>
          <w:lang w:eastAsia="zh-CN"/>
        </w:rPr>
        <w:t>phyCellGroupConfig</w:t>
      </w:r>
      <w:proofErr w:type="spellEnd"/>
      <w:r>
        <w:rPr>
          <w:rFonts w:eastAsia="DengXian"/>
          <w:lang w:eastAsia="zh-CN"/>
        </w:rPr>
        <w:t xml:space="preserve"> to algin with G-RNTI configuration considering DRX is configured in </w:t>
      </w:r>
      <w:proofErr w:type="spellStart"/>
      <w:r>
        <w:rPr>
          <w:rFonts w:eastAsia="DengXian"/>
          <w:lang w:eastAsia="zh-CN"/>
        </w:rPr>
        <w:t>macCellGroupConfig</w:t>
      </w:r>
      <w:proofErr w:type="spellEnd"/>
    </w:p>
  </w:comment>
  <w:comment w:id="2527" w:author="Samsung (Vinay)" w:date="2022-03-09T10:09:00Z" w:initials="s">
    <w:p w14:paraId="6CE8ED08" w14:textId="2082E7F7" w:rsidR="00646E23" w:rsidRDefault="00646E23">
      <w:pPr>
        <w:pStyle w:val="CommentText"/>
      </w:pPr>
      <w:r>
        <w:rPr>
          <w:rStyle w:val="CommentReference"/>
        </w:rPr>
        <w:annotationRef/>
      </w:r>
      <w:r>
        <w:t>Should this be BOOLEAN with Need M?</w:t>
      </w:r>
    </w:p>
  </w:comment>
  <w:comment w:id="2552" w:author="CATT" w:date="2022-03-09T10:09:00Z" w:initials="CATT">
    <w:p w14:paraId="622AAEC0" w14:textId="7B6C6303" w:rsidR="00646E23" w:rsidRPr="00F83585" w:rsidRDefault="00646E23">
      <w:pPr>
        <w:pStyle w:val="CommentText"/>
        <w:rPr>
          <w:rFonts w:eastAsiaTheme="minorEastAsia"/>
          <w:lang w:eastAsia="zh-CN"/>
        </w:rPr>
      </w:pPr>
      <w:r>
        <w:rPr>
          <w:rStyle w:val="CommentReference"/>
        </w:rPr>
        <w:annotationRef/>
      </w:r>
      <w:r>
        <w:rPr>
          <w:rFonts w:hint="eastAsia"/>
          <w:lang w:eastAsia="zh-CN"/>
        </w:rPr>
        <w:t xml:space="preserve">It seems </w:t>
      </w:r>
      <w:r>
        <w:t>g-RNTI-</w:t>
      </w:r>
      <w:proofErr w:type="spellStart"/>
      <w:r>
        <w:t>ConfigId</w:t>
      </w:r>
      <w:proofErr w:type="spellEnd"/>
      <w:r>
        <w:rPr>
          <w:rFonts w:hint="eastAsia"/>
          <w:lang w:eastAsia="zh-CN"/>
        </w:rPr>
        <w:t xml:space="preserve"> is not used in the </w:t>
      </w:r>
      <w:proofErr w:type="spellStart"/>
      <w:r>
        <w:rPr>
          <w:rFonts w:hint="eastAsia"/>
          <w:lang w:eastAsia="zh-CN"/>
        </w:rPr>
        <w:t>spec.maybe</w:t>
      </w:r>
      <w:proofErr w:type="spellEnd"/>
      <w:r>
        <w:rPr>
          <w:rFonts w:hint="eastAsia"/>
          <w:lang w:eastAsia="zh-CN"/>
        </w:rPr>
        <w:t xml:space="preserve"> it is not needed.</w:t>
      </w:r>
    </w:p>
  </w:comment>
  <w:comment w:id="2553" w:author="Nokia (Jarkko)" w:date="2022-03-09T06:45:00Z" w:initials="JTK">
    <w:p w14:paraId="0AB3ABE1" w14:textId="6FAE62D1" w:rsidR="00646E23" w:rsidRDefault="00646E23">
      <w:pPr>
        <w:pStyle w:val="CommentText"/>
      </w:pPr>
      <w:r>
        <w:rPr>
          <w:rStyle w:val="CommentReference"/>
        </w:rPr>
        <w:annotationRef/>
      </w:r>
      <w:r>
        <w:t>Agree</w:t>
      </w:r>
    </w:p>
  </w:comment>
  <w:comment w:id="2660" w:author="RAN2-117 update" w:date="2022-03-09T10:09:00Z" w:initials="Huawei">
    <w:p w14:paraId="3FE2A2A4" w14:textId="6357EE7D" w:rsidR="00646E23" w:rsidRPr="0062505E" w:rsidRDefault="00646E23">
      <w:pPr>
        <w:pStyle w:val="CommentText"/>
        <w:rPr>
          <w:rFonts w:eastAsia="DengXian"/>
          <w:lang w:eastAsia="zh-CN"/>
        </w:rPr>
      </w:pPr>
      <w:r>
        <w:rPr>
          <w:rStyle w:val="CommentReference"/>
        </w:rPr>
        <w:annotationRef/>
      </w:r>
      <w:r>
        <w:rPr>
          <w:rFonts w:eastAsia="DengXian"/>
          <w:lang w:eastAsia="zh-CN"/>
        </w:rPr>
        <w:t>This flag controls both ACK/NACK feedback and NACK only feedback.</w:t>
      </w:r>
    </w:p>
  </w:comment>
  <w:comment w:id="2663" w:author="Samsung (Vinay)" w:date="2022-03-09T10:09:00Z" w:initials="s">
    <w:p w14:paraId="20DB5988" w14:textId="6B2DEC39" w:rsidR="00646E23" w:rsidRDefault="00646E23">
      <w:pPr>
        <w:pStyle w:val="CommentText"/>
      </w:pPr>
      <w:r>
        <w:rPr>
          <w:rStyle w:val="CommentReference"/>
        </w:rPr>
        <w:annotationRef/>
      </w:r>
      <w:r>
        <w:t>Simpler form “UE shall provide HARQ feedback” is preferable for clarity</w:t>
      </w:r>
    </w:p>
  </w:comment>
  <w:comment w:id="2819" w:author="RAN2-117 update" w:date="2022-03-09T10:09:00Z" w:initials="Huawei">
    <w:p w14:paraId="458D13A6" w14:textId="63692A0B" w:rsidR="00646E23" w:rsidRPr="007F52C2" w:rsidRDefault="00646E23" w:rsidP="009A1F2C">
      <w:pPr>
        <w:autoSpaceDE/>
        <w:autoSpaceDN/>
        <w:adjustRightInd/>
        <w:spacing w:after="0"/>
        <w:rPr>
          <w:rFonts w:ascii="Times" w:eastAsia="DengXian" w:hAnsi="Times"/>
          <w:b/>
          <w:bCs/>
          <w:szCs w:val="24"/>
          <w:highlight w:val="green"/>
          <w:lang w:eastAsia="zh-CN"/>
        </w:rPr>
      </w:pPr>
      <w:r>
        <w:rPr>
          <w:rStyle w:val="CommentReference"/>
        </w:rPr>
        <w:annotationRef/>
      </w:r>
      <w:r w:rsidRPr="007F52C2">
        <w:t>Based on RAN1 LS [R1-2202542]</w:t>
      </w:r>
    </w:p>
    <w:p w14:paraId="284902BD" w14:textId="5037B048" w:rsidR="00646E23" w:rsidRPr="00130169" w:rsidRDefault="00646E23"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646E23" w:rsidRPr="00130169" w:rsidRDefault="00646E23"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downlinkPreemption</w:t>
      </w:r>
      <w:proofErr w:type="spellEnd"/>
      <w:r w:rsidRPr="00130169">
        <w:rPr>
          <w:rFonts w:ascii="Times" w:hAnsi="Times"/>
          <w:iCs/>
          <w:lang w:eastAsia="en-GB"/>
        </w:rPr>
        <w:t xml:space="preserve"> </w:t>
      </w:r>
    </w:p>
    <w:p w14:paraId="2E2FCAEE"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tpc</w:t>
      </w:r>
      <w:proofErr w:type="spellEnd"/>
      <w:r w:rsidRPr="00130169">
        <w:rPr>
          <w:rFonts w:ascii="Times" w:hAnsi="Times"/>
          <w:iCs/>
          <w:lang w:eastAsia="en-GB"/>
        </w:rPr>
        <w:t>-PUCCH</w:t>
      </w:r>
      <w:r w:rsidRPr="00130169">
        <w:rPr>
          <w:rFonts w:ascii="Times" w:eastAsia="Batang" w:hAnsi="Times"/>
          <w:iCs/>
          <w:lang w:eastAsia="zh-CN"/>
        </w:rPr>
        <w:t xml:space="preserve"> </w:t>
      </w:r>
    </w:p>
    <w:p w14:paraId="7A88C900"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tpc</w:t>
      </w:r>
      <w:proofErr w:type="spellEnd"/>
      <w:r w:rsidRPr="00130169">
        <w:rPr>
          <w:rFonts w:ascii="Times" w:hAnsi="Times"/>
          <w:iCs/>
          <w:lang w:eastAsia="en-GB"/>
        </w:rPr>
        <w:t>-PUSCH</w:t>
      </w:r>
      <w:r w:rsidRPr="00130169">
        <w:rPr>
          <w:rFonts w:ascii="Times" w:eastAsia="Batang" w:hAnsi="Times"/>
          <w:iCs/>
          <w:lang w:eastAsia="zh-CN"/>
        </w:rPr>
        <w:t xml:space="preserve"> </w:t>
      </w:r>
    </w:p>
    <w:p w14:paraId="6C93FC3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tpc</w:t>
      </w:r>
      <w:proofErr w:type="spellEnd"/>
      <w:r w:rsidRPr="00130169">
        <w:rPr>
          <w:rFonts w:ascii="Times" w:hAnsi="Times"/>
          <w:iCs/>
          <w:lang w:eastAsia="en-GB"/>
        </w:rPr>
        <w:t>-SRS</w:t>
      </w:r>
      <w:r w:rsidRPr="00130169">
        <w:rPr>
          <w:rFonts w:ascii="Times" w:eastAsia="Batang" w:hAnsi="Times"/>
          <w:iCs/>
          <w:lang w:eastAsia="zh-CN"/>
        </w:rPr>
        <w:t xml:space="preserve"> </w:t>
      </w:r>
    </w:p>
    <w:p w14:paraId="043F7D29"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646E23" w:rsidRDefault="00646E23">
      <w:pPr>
        <w:pStyle w:val="CommentText"/>
      </w:pPr>
    </w:p>
  </w:comment>
  <w:comment w:id="2845" w:author="RAN2-117 update" w:date="2022-03-09T10:09:00Z" w:initials="H">
    <w:p w14:paraId="6B6871FA" w14:textId="3AF437B2" w:rsidR="00646E23" w:rsidRDefault="00646E23">
      <w:pPr>
        <w:pStyle w:val="CommentText"/>
      </w:pPr>
      <w:r>
        <w:rPr>
          <w:rStyle w:val="CommentReference"/>
        </w:rPr>
        <w:annotationRef/>
      </w:r>
      <w:r>
        <w:t>Covered in the IE description, so redundant here. Same for other fields below.</w:t>
      </w:r>
    </w:p>
  </w:comment>
  <w:comment w:id="2880" w:author="Samsung (Vinay)" w:date="2022-03-09T10:09:00Z" w:initials="s">
    <w:p w14:paraId="3AB5F4BF" w14:textId="7EE256E0" w:rsidR="00646E23" w:rsidRDefault="00646E23">
      <w:pPr>
        <w:pStyle w:val="CommentText"/>
      </w:pPr>
      <w:r>
        <w:rPr>
          <w:rStyle w:val="CommentReference"/>
        </w:rPr>
        <w:annotationRef/>
      </w:r>
      <w:r>
        <w:t>This part seems redundant as UE cannot receive MTCH without MCCH.</w:t>
      </w:r>
    </w:p>
  </w:comment>
  <w:comment w:id="2929" w:author="RAN2-117 update" w:date="2022-03-09T10:09:00Z" w:initials="Huawei">
    <w:p w14:paraId="7309E5B8" w14:textId="4D90261C" w:rsidR="00646E23" w:rsidRPr="007F52C2" w:rsidRDefault="00646E23" w:rsidP="008D2F64">
      <w:pPr>
        <w:autoSpaceDE/>
        <w:autoSpaceDN/>
        <w:adjustRightInd/>
        <w:spacing w:after="0"/>
        <w:rPr>
          <w:rFonts w:ascii="Times" w:eastAsia="DengXian" w:hAnsi="Times"/>
          <w:b/>
          <w:bCs/>
          <w:szCs w:val="24"/>
          <w:lang w:eastAsia="zh-CN"/>
        </w:rPr>
      </w:pPr>
      <w:r>
        <w:rPr>
          <w:rFonts w:ascii="Times" w:eastAsia="DengXian"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DengXian" w:hAnsi="Times"/>
          <w:b/>
          <w:bCs/>
          <w:szCs w:val="24"/>
          <w:lang w:eastAsia="zh-CN"/>
        </w:rPr>
        <w:t>]</w:t>
      </w:r>
    </w:p>
    <w:p w14:paraId="4A60A582" w14:textId="77777777" w:rsidR="00646E23" w:rsidRPr="00130169" w:rsidRDefault="00646E23" w:rsidP="008D2F64">
      <w:pPr>
        <w:autoSpaceDE/>
        <w:autoSpaceDN/>
        <w:adjustRightInd/>
        <w:spacing w:after="0"/>
        <w:rPr>
          <w:rFonts w:ascii="Times" w:eastAsia="Batang" w:hAnsi="Times"/>
          <w:b/>
          <w:bCs/>
          <w:szCs w:val="24"/>
          <w:lang w:eastAsia="zh-CN"/>
        </w:rPr>
      </w:pPr>
      <w:r>
        <w:rPr>
          <w:rStyle w:val="CommentReference"/>
        </w:rPr>
        <w:annotationRef/>
      </w:r>
      <w:r w:rsidRPr="00130169">
        <w:rPr>
          <w:rFonts w:ascii="Times" w:eastAsia="Batang" w:hAnsi="Times"/>
          <w:b/>
          <w:bCs/>
          <w:szCs w:val="24"/>
          <w:highlight w:val="green"/>
          <w:lang w:eastAsia="zh-CN"/>
        </w:rPr>
        <w:t>Agreement</w:t>
      </w:r>
    </w:p>
    <w:p w14:paraId="78BA3BB9" w14:textId="77777777" w:rsidR="00646E23" w:rsidRPr="00130169" w:rsidRDefault="00646E23"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646E23" w:rsidRDefault="00646E23">
      <w:pPr>
        <w:pStyle w:val="CommentText"/>
      </w:pPr>
    </w:p>
  </w:comment>
  <w:comment w:id="2956" w:author="RAN2-117 update" w:date="2022-03-09T10:09:00Z" w:initials="Huawei">
    <w:p w14:paraId="603B3E7E" w14:textId="2805BE0C" w:rsidR="00646E23" w:rsidRPr="00FE6AFB" w:rsidRDefault="00646E23">
      <w:pPr>
        <w:pStyle w:val="CommentText"/>
        <w:rPr>
          <w:rFonts w:eastAsia="DengXian"/>
          <w:lang w:eastAsia="zh-CN"/>
        </w:rPr>
      </w:pPr>
      <w:r>
        <w:rPr>
          <w:rStyle w:val="CommentReference"/>
        </w:rPr>
        <w:annotationRef/>
      </w:r>
      <w:r>
        <w:rPr>
          <w:rFonts w:eastAsia="DengXian"/>
          <w:lang w:eastAsia="zh-CN"/>
        </w:rPr>
        <w:t>Changed to 20 based on LS R1-2202795</w:t>
      </w:r>
    </w:p>
  </w:comment>
  <w:comment w:id="2954" w:author="RAN2-117 update" w:date="2022-03-09T10:09:00Z" w:initials="Huawei">
    <w:p w14:paraId="7C659CAC" w14:textId="035805CE" w:rsidR="00646E23" w:rsidRPr="00232358" w:rsidRDefault="00646E23" w:rsidP="00232358">
      <w:pPr>
        <w:pStyle w:val="CommentText"/>
        <w:rPr>
          <w:rFonts w:eastAsia="DengXian"/>
          <w:lang w:eastAsia="zh-CN"/>
        </w:rPr>
      </w:pPr>
      <w:r>
        <w:rPr>
          <w:rStyle w:val="CommentReference"/>
        </w:rPr>
        <w:annotationRef/>
      </w:r>
      <w:r>
        <w:rPr>
          <w:rFonts w:eastAsia="DengXian"/>
          <w:lang w:eastAsia="zh-CN"/>
        </w:rPr>
        <w:t>Moved from per G-RNTI configuration as it is per CFR based on RAN1 RRC LS.</w:t>
      </w:r>
    </w:p>
  </w:comment>
  <w:comment w:id="2975" w:author="RAN2-117 update" w:date="2022-03-09T10:09:00Z" w:initials="Huawei">
    <w:p w14:paraId="2EC5BC23" w14:textId="11D380FF" w:rsidR="00646E23" w:rsidRPr="007F52C2" w:rsidRDefault="00646E23" w:rsidP="009D234D">
      <w:pPr>
        <w:autoSpaceDE/>
        <w:autoSpaceDN/>
        <w:adjustRightInd/>
        <w:spacing w:after="0"/>
        <w:rPr>
          <w:rFonts w:ascii="Times" w:eastAsia="DengXian" w:hAnsi="Times"/>
          <w:b/>
          <w:bCs/>
          <w:szCs w:val="24"/>
          <w:lang w:eastAsia="zh-CN"/>
        </w:rPr>
      </w:pPr>
      <w:r>
        <w:rPr>
          <w:rStyle w:val="CommentReference"/>
        </w:rPr>
        <w:annotationRef/>
      </w:r>
      <w:r w:rsidRPr="00896AB0">
        <w:rPr>
          <w:rFonts w:ascii="Times" w:eastAsia="DengXian" w:hAnsi="Times"/>
          <w:b/>
          <w:bCs/>
          <w:szCs w:val="24"/>
          <w:lang w:eastAsia="zh-CN"/>
        </w:rPr>
        <w:t>May not needed here, can be reflected in UE capability</w:t>
      </w:r>
    </w:p>
    <w:p w14:paraId="1915C5DE" w14:textId="1A2224B8" w:rsidR="00646E23" w:rsidRPr="007F52C2" w:rsidRDefault="00646E23" w:rsidP="009D234D">
      <w:pPr>
        <w:autoSpaceDE/>
        <w:autoSpaceDN/>
        <w:adjustRightInd/>
        <w:spacing w:after="0"/>
        <w:rPr>
          <w:rFonts w:ascii="Times" w:eastAsia="DengXian" w:hAnsi="Times"/>
          <w:b/>
          <w:bCs/>
          <w:szCs w:val="24"/>
          <w:lang w:eastAsia="zh-CN"/>
        </w:rPr>
      </w:pPr>
      <w:proofErr w:type="spellStart"/>
      <w:r w:rsidRPr="007F52C2">
        <w:rPr>
          <w:rFonts w:ascii="Times" w:eastAsia="DengXian" w:hAnsi="Times"/>
          <w:b/>
          <w:bCs/>
          <w:szCs w:val="24"/>
          <w:lang w:eastAsia="zh-CN"/>
        </w:rPr>
        <w:t>Basd</w:t>
      </w:r>
      <w:proofErr w:type="spellEnd"/>
      <w:r w:rsidRPr="007F52C2">
        <w:rPr>
          <w:rFonts w:ascii="Times" w:eastAsia="DengXian" w:hAnsi="Times"/>
          <w:b/>
          <w:bCs/>
          <w:szCs w:val="24"/>
          <w:lang w:eastAsia="zh-CN"/>
        </w:rPr>
        <w:t xml:space="preserve"> on RAN1 LS [R1-2202760]</w:t>
      </w:r>
    </w:p>
    <w:p w14:paraId="493371E2" w14:textId="72CF629A" w:rsidR="00646E23" w:rsidRPr="00F63650" w:rsidRDefault="00646E23" w:rsidP="009D234D">
      <w:pPr>
        <w:autoSpaceDE/>
        <w:autoSpaceDN/>
        <w:adjustRightInd/>
        <w:spacing w:after="0"/>
        <w:rPr>
          <w:rFonts w:ascii="Times" w:eastAsia="Batang" w:hAnsi="Times"/>
          <w:b/>
          <w:bCs/>
          <w:szCs w:val="24"/>
        </w:rPr>
      </w:pPr>
      <w:r w:rsidRPr="007F52C2">
        <w:rPr>
          <w:rFonts w:ascii="Times" w:eastAsia="DengXian" w:hAnsi="Times"/>
          <w:b/>
          <w:bCs/>
          <w:szCs w:val="24"/>
          <w:lang w:eastAsia="zh-CN"/>
        </w:rPr>
        <w:t>Agreement</w:t>
      </w:r>
    </w:p>
    <w:p w14:paraId="55A4CAEF" w14:textId="77777777" w:rsidR="00646E23" w:rsidRPr="00F63650" w:rsidRDefault="00646E23"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w:t>
      </w:r>
      <w:proofErr w:type="spellStart"/>
      <w:r w:rsidRPr="00F63650">
        <w:rPr>
          <w:rFonts w:ascii="Times" w:eastAsia="Batang" w:hAnsi="Times"/>
          <w:i/>
          <w:iCs/>
          <w:szCs w:val="24"/>
        </w:rPr>
        <w:t>ResourceSet</w:t>
      </w:r>
      <w:proofErr w:type="spellEnd"/>
      <w:r w:rsidRPr="00F63650">
        <w:rPr>
          <w:rFonts w:ascii="Times" w:eastAsia="Batang" w:hAnsi="Times"/>
          <w:szCs w:val="24"/>
        </w:rPr>
        <w:t xml:space="preserve"> as below:</w:t>
      </w:r>
    </w:p>
    <w:p w14:paraId="2E0A18E1" w14:textId="77777777" w:rsidR="00646E23" w:rsidRPr="00F63650" w:rsidRDefault="00646E23"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w:t>
      </w:r>
      <w:proofErr w:type="spellStart"/>
      <w:r w:rsidRPr="00F63650">
        <w:rPr>
          <w:rFonts w:ascii="Times" w:eastAsia="Batang" w:hAnsi="Times"/>
          <w:i/>
          <w:iCs/>
          <w:strike/>
          <w:color w:val="FF0000"/>
          <w:szCs w:val="24"/>
          <w:lang w:eastAsia="zh-CN"/>
        </w:rPr>
        <w:t>ResourceSet</w:t>
      </w:r>
      <w:proofErr w:type="spellEnd"/>
      <w:r w:rsidRPr="00F63650">
        <w:rPr>
          <w:rFonts w:ascii="Times" w:eastAsia="Batang" w:hAnsi="Times"/>
          <w:iCs/>
          <w:szCs w:val="24"/>
          <w:lang w:eastAsia="zh-CN"/>
        </w:rPr>
        <w:t xml:space="preserve"> that a UE can be configured with is the same as for unicast in Rel-16</w:t>
      </w:r>
    </w:p>
    <w:p w14:paraId="3C9F2023" w14:textId="77777777" w:rsidR="00646E23" w:rsidRPr="00F63650" w:rsidRDefault="00646E23"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i/>
          <w:iCs/>
          <w:color w:val="FF0000"/>
          <w:szCs w:val="24"/>
          <w:lang w:eastAsia="zh-CN"/>
        </w:rPr>
        <w:t xml:space="preserve">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646E23" w:rsidRPr="00F63650" w:rsidRDefault="00646E23"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646E23" w:rsidRDefault="00646E23">
      <w:pPr>
        <w:pStyle w:val="CommentText"/>
      </w:pPr>
    </w:p>
  </w:comment>
  <w:comment w:id="3020" w:author="RAN2-117 update" w:date="2022-03-09T10:09:00Z" w:initials="Huawei">
    <w:p w14:paraId="0E865DC9" w14:textId="29137151" w:rsidR="00646E23" w:rsidRPr="00232358" w:rsidRDefault="00646E23">
      <w:pPr>
        <w:pStyle w:val="CommentText"/>
        <w:rPr>
          <w:rFonts w:eastAsia="DengXian"/>
          <w:lang w:eastAsia="zh-CN"/>
        </w:rPr>
      </w:pPr>
      <w:r>
        <w:rPr>
          <w:rStyle w:val="CommentReference"/>
        </w:rPr>
        <w:annotationRef/>
      </w:r>
      <w:r>
        <w:rPr>
          <w:rFonts w:eastAsia="DengXian"/>
          <w:lang w:eastAsia="zh-CN"/>
        </w:rPr>
        <w:t>Wrong place, it should be per CFR based on RAN1 RRC LS</w:t>
      </w:r>
    </w:p>
  </w:comment>
  <w:comment w:id="3031" w:author="RAN2-117 update" w:date="2022-03-09T10:09:00Z" w:initials="Huawei">
    <w:p w14:paraId="351B9CBF" w14:textId="29CD555D" w:rsidR="00646E23" w:rsidRPr="0025658E" w:rsidRDefault="00646E23">
      <w:pPr>
        <w:pStyle w:val="CommentText"/>
        <w:rPr>
          <w:rFonts w:eastAsia="DengXian"/>
          <w:lang w:eastAsia="zh-CN"/>
        </w:rPr>
      </w:pPr>
      <w:r>
        <w:rPr>
          <w:rStyle w:val="CommentReference"/>
        </w:rPr>
        <w:annotationRef/>
      </w:r>
      <w:r>
        <w:rPr>
          <w:rFonts w:eastAsia="DengXian"/>
          <w:lang w:eastAsia="zh-CN"/>
        </w:rPr>
        <w:t xml:space="preserve">Moved to </w:t>
      </w:r>
      <w:proofErr w:type="spellStart"/>
      <w:r>
        <w:rPr>
          <w:rFonts w:eastAsia="DengXian"/>
          <w:lang w:eastAsia="zh-CN"/>
        </w:rPr>
        <w:t>macCellGroupConfig</w:t>
      </w:r>
      <w:proofErr w:type="spellEnd"/>
      <w:r>
        <w:rPr>
          <w:rFonts w:eastAsia="DengXian"/>
          <w:lang w:eastAsia="zh-CN"/>
        </w:rPr>
        <w:t xml:space="preserve"> to align with G-RNTI configuration considering DRX is configured in </w:t>
      </w:r>
      <w:proofErr w:type="spellStart"/>
      <w:r>
        <w:rPr>
          <w:rFonts w:eastAsia="DengXian"/>
          <w:lang w:eastAsia="zh-CN"/>
        </w:rPr>
        <w:t>macCellGroupConfig</w:t>
      </w:r>
      <w:proofErr w:type="spellEnd"/>
    </w:p>
  </w:comment>
  <w:comment w:id="3277" w:author="Samsung (Vinay)" w:date="2022-03-09T10:09:00Z" w:initials="s">
    <w:p w14:paraId="1ED94656" w14:textId="027FC626" w:rsidR="00646E23" w:rsidRDefault="00646E23" w:rsidP="007A39BF">
      <w:pPr>
        <w:pStyle w:val="CommentText"/>
      </w:pPr>
      <w:r>
        <w:rPr>
          <w:rStyle w:val="CommentReference"/>
        </w:rPr>
        <w:annotationRef/>
      </w:r>
      <w:r>
        <w:t xml:space="preserve">Present description for this field is not </w:t>
      </w:r>
      <w:proofErr w:type="spellStart"/>
      <w:r>
        <w:t>approporiate</w:t>
      </w:r>
      <w:proofErr w:type="spellEnd"/>
      <w:r>
        <w:t xml:space="preserve"> for MBS as for multicast MRB security key change is not applicable at PDCP. Suggest to clarify the description.</w:t>
      </w:r>
    </w:p>
  </w:comment>
  <w:comment w:id="3456" w:author="MediaTek" w:date="2022-03-08T19:41:00Z" w:initials="MeidaTek">
    <w:p w14:paraId="7920FA93" w14:textId="706208EC" w:rsidR="00646E23" w:rsidRPr="0028096F" w:rsidRDefault="00646E23">
      <w:pPr>
        <w:pStyle w:val="CommentText"/>
        <w:rPr>
          <w:rFonts w:eastAsiaTheme="minorEastAsia"/>
        </w:rPr>
      </w:pPr>
      <w:r>
        <w:rPr>
          <w:rStyle w:val="CommentReference"/>
        </w:rPr>
        <w:annotationRef/>
      </w:r>
      <w:r>
        <w:t xml:space="preserve">Per our </w:t>
      </w:r>
      <w:proofErr w:type="spellStart"/>
      <w:r>
        <w:t>understanidg</w:t>
      </w:r>
      <w:proofErr w:type="spellEnd"/>
      <w:r>
        <w:t xml:space="preserve">, there does not have any RAN1 agreements to cover this change. Instead, the MBS specific DCI format and </w:t>
      </w:r>
      <w:proofErr w:type="spellStart"/>
      <w:r>
        <w:t>searchspace</w:t>
      </w:r>
      <w:proofErr w:type="spellEnd"/>
      <w:r>
        <w:t xml:space="preserve"> (e.g., </w:t>
      </w:r>
      <w:proofErr w:type="spellStart"/>
      <w:r w:rsidRPr="00B06CC2">
        <w:rPr>
          <w:i/>
          <w:iCs/>
          <w:lang w:val="en-US" w:eastAsia="x-none"/>
        </w:rPr>
        <w:t>SearchSpace</w:t>
      </w:r>
      <w:proofErr w:type="spellEnd"/>
      <w:r>
        <w:rPr>
          <w:i/>
          <w:iCs/>
          <w:lang w:val="en-US" w:eastAsia="x-none"/>
        </w:rPr>
        <w:t>-Multicast</w:t>
      </w:r>
      <w:r>
        <w:t xml:space="preserve">) are introduced for multicast reception. We suggest to delete these two descriptions. </w:t>
      </w:r>
    </w:p>
  </w:comment>
  <w:comment w:id="3494" w:author="RAN2-117 update" w:date="2022-03-09T10:09:00Z" w:initials="Huawei">
    <w:p w14:paraId="054A297D" w14:textId="534FFB91" w:rsidR="00646E23" w:rsidRPr="00070702" w:rsidRDefault="00646E23">
      <w:pPr>
        <w:pStyle w:val="CommentText"/>
        <w:rPr>
          <w:rFonts w:eastAsia="DengXian"/>
          <w:lang w:eastAsia="zh-CN"/>
        </w:rPr>
      </w:pPr>
      <w:r>
        <w:rPr>
          <w:rStyle w:val="CommentReference"/>
        </w:rPr>
        <w:annotationRef/>
      </w:r>
      <w:r>
        <w:rPr>
          <w:rFonts w:eastAsia="DengXian"/>
          <w:lang w:eastAsia="zh-CN"/>
        </w:rPr>
        <w:t>Added based on RAN1 LS [</w:t>
      </w:r>
      <w:r w:rsidRPr="00FB32A3">
        <w:rPr>
          <w:rFonts w:eastAsia="DengXian"/>
          <w:lang w:eastAsia="zh-CN"/>
        </w:rPr>
        <w:t>R1-2202760</w:t>
      </w:r>
      <w:r>
        <w:rPr>
          <w:rFonts w:eastAsia="DengXian"/>
          <w:lang w:eastAsia="zh-CN"/>
        </w:rPr>
        <w:t>]</w:t>
      </w:r>
    </w:p>
  </w:comment>
  <w:comment w:id="3510" w:author="RAN2-117 update" w:date="2022-03-09T10:09:00Z" w:initials="Huawei">
    <w:p w14:paraId="1942D8B0" w14:textId="7B4E7A16" w:rsidR="00646E23" w:rsidRPr="00962D04" w:rsidRDefault="00646E23">
      <w:pPr>
        <w:pStyle w:val="CommentText"/>
        <w:rPr>
          <w:rFonts w:eastAsia="DengXian"/>
          <w:lang w:eastAsia="zh-CN"/>
        </w:rPr>
      </w:pPr>
      <w:r>
        <w:rPr>
          <w:rStyle w:val="CommentReference"/>
        </w:rPr>
        <w:annotationRef/>
      </w:r>
      <w:r>
        <w:rPr>
          <w:rFonts w:eastAsia="DengXian"/>
          <w:lang w:eastAsia="zh-CN"/>
        </w:rPr>
        <w:t xml:space="preserve">Redirect to RAN1 spec where the UE </w:t>
      </w:r>
      <w:proofErr w:type="spellStart"/>
      <w:r>
        <w:rPr>
          <w:rFonts w:eastAsia="DengXian"/>
          <w:lang w:eastAsia="zh-CN"/>
        </w:rPr>
        <w:t>beharviour</w:t>
      </w:r>
      <w:proofErr w:type="spellEnd"/>
      <w:r>
        <w:rPr>
          <w:rFonts w:eastAsia="DengXian"/>
          <w:lang w:eastAsia="zh-CN"/>
        </w:rPr>
        <w:t xml:space="preserve"> is specified clearly.</w:t>
      </w:r>
    </w:p>
  </w:comment>
  <w:comment w:id="3962" w:author="RAN2-117 update" w:date="2022-03-09T10:09:00Z" w:initials="H">
    <w:p w14:paraId="277BC060" w14:textId="3358503B" w:rsidR="00646E23" w:rsidRDefault="00646E23">
      <w:pPr>
        <w:pStyle w:val="CommentText"/>
      </w:pPr>
      <w:r>
        <w:rPr>
          <w:rStyle w:val="CommentReference"/>
        </w:rPr>
        <w:annotationRef/>
      </w:r>
      <w:r>
        <w:t xml:space="preserve">As per RAN1 </w:t>
      </w:r>
      <w:proofErr w:type="spellStart"/>
      <w:r>
        <w:t>relpy</w:t>
      </w:r>
      <w:proofErr w:type="spellEnd"/>
      <w:r>
        <w:t xml:space="preserve"> LS in </w:t>
      </w:r>
      <w:r w:rsidRPr="00F3463C">
        <w:t>R2-2203886</w:t>
      </w:r>
      <w:r>
        <w:t>, no modifications are required.</w:t>
      </w:r>
    </w:p>
  </w:comment>
  <w:comment w:id="4262" w:author="Nokia (Jarkko)" w:date="2022-03-09T06:48:00Z" w:initials="JTK">
    <w:p w14:paraId="39082692" w14:textId="77777777" w:rsidR="006F4E32" w:rsidRDefault="003B5F68" w:rsidP="006F4E32">
      <w:pPr>
        <w:pStyle w:val="CommentText"/>
      </w:pPr>
      <w:r>
        <w:rPr>
          <w:rStyle w:val="CommentReference"/>
        </w:rPr>
        <w:annotationRef/>
      </w:r>
      <w:r w:rsidR="006F4E32">
        <w:t>Similarly to comment on higher level configuration – we could remove either DRX or window configuration</w:t>
      </w:r>
    </w:p>
    <w:p w14:paraId="0EBEC787" w14:textId="08BC7001" w:rsidR="003B5F68" w:rsidRDefault="003B5F68">
      <w:pPr>
        <w:pStyle w:val="CommentText"/>
      </w:pPr>
    </w:p>
  </w:comment>
  <w:comment w:id="4646" w:author="RAN2-117 update" w:date="2022-03-09T10:09:00Z" w:initials="Huawei">
    <w:p w14:paraId="22FCCC71" w14:textId="2AD4F9F4" w:rsidR="00646E23" w:rsidRPr="00EC79F1" w:rsidRDefault="00646E23" w:rsidP="00941C85">
      <w:pPr>
        <w:autoSpaceDE/>
        <w:autoSpaceDN/>
        <w:adjustRightInd/>
        <w:spacing w:after="0"/>
        <w:rPr>
          <w:rFonts w:ascii="Times" w:eastAsia="Batang" w:hAnsi="Times"/>
          <w:b/>
          <w:szCs w:val="24"/>
        </w:rPr>
      </w:pPr>
      <w:r>
        <w:rPr>
          <w:rStyle w:val="CommentReference"/>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646E23" w:rsidRPr="00EC79F1" w:rsidRDefault="00646E23" w:rsidP="00941C85">
      <w:pPr>
        <w:autoSpaceDE/>
        <w:autoSpaceDN/>
        <w:adjustRightInd/>
        <w:spacing w:after="0"/>
        <w:rPr>
          <w:rFonts w:ascii="Times" w:eastAsia="Batang" w:hAnsi="Times"/>
          <w:i/>
          <w:iCs/>
          <w:szCs w:val="24"/>
          <w:lang w:eastAsia="x-none"/>
        </w:rPr>
      </w:pPr>
      <w:proofErr w:type="spellStart"/>
      <w:r w:rsidRPr="00EC79F1">
        <w:rPr>
          <w:rFonts w:ascii="Times" w:eastAsia="Batang" w:hAnsi="Times"/>
          <w:i/>
          <w:iCs/>
          <w:szCs w:val="24"/>
        </w:rPr>
        <w:t>RateMatchPatternLTE</w:t>
      </w:r>
      <w:proofErr w:type="spellEnd"/>
      <w:r w:rsidRPr="00EC79F1">
        <w:rPr>
          <w:rFonts w:ascii="Times" w:eastAsia="Batang" w:hAnsi="Times"/>
          <w:i/>
          <w:iCs/>
          <w:szCs w:val="24"/>
        </w:rPr>
        <w:t>-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646E23" w:rsidRDefault="00646E23">
      <w:pPr>
        <w:pStyle w:val="CommentText"/>
      </w:pPr>
    </w:p>
  </w:comment>
  <w:comment w:id="4729" w:author="Samsung (Vinay)" w:date="2022-03-09T10:09:00Z" w:initials="s">
    <w:p w14:paraId="3DD22AF0" w14:textId="58FC70F8" w:rsidR="00646E23" w:rsidRDefault="00646E23">
      <w:pPr>
        <w:pStyle w:val="CommentText"/>
      </w:pPr>
      <w:r>
        <w:rPr>
          <w:rStyle w:val="CommentReference"/>
        </w:rPr>
        <w:annotationRef/>
      </w:r>
      <w:r>
        <w:t>This should be “broadcast”</w:t>
      </w:r>
    </w:p>
  </w:comment>
  <w:comment w:id="4841" w:author="RAN2-117 update" w:date="2022-03-09T10:09:00Z" w:initials="Huawei">
    <w:p w14:paraId="59CEF6C1" w14:textId="356D58DB" w:rsidR="00646E23" w:rsidRPr="00AF3B6F" w:rsidRDefault="00646E23">
      <w:pPr>
        <w:pStyle w:val="CommentText"/>
        <w:rPr>
          <w:rFonts w:eastAsia="DengXian"/>
          <w:lang w:eastAsia="zh-CN"/>
        </w:rPr>
      </w:pPr>
      <w:r>
        <w:rPr>
          <w:rStyle w:val="CommentReference"/>
        </w:rPr>
        <w:annotationRef/>
      </w:r>
      <w:r>
        <w:rPr>
          <w:rFonts w:eastAsia="DengXian"/>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E32D07" w15:done="0"/>
  <w15:commentEx w15:paraId="7311CB33" w15:done="0"/>
  <w15:commentEx w15:paraId="56EFBCCB" w15:done="0"/>
  <w15:commentEx w15:paraId="2B1DCB5B" w15:done="0"/>
  <w15:commentEx w15:paraId="2FDDB8B7" w15:paraIdParent="2B1DCB5B" w15:done="0"/>
  <w15:commentEx w15:paraId="2989E293" w15:done="0"/>
  <w15:commentEx w15:paraId="2377AB85" w15:paraIdParent="2989E293" w15:done="0"/>
  <w15:commentEx w15:paraId="76F4DF4C" w15:paraIdParent="2989E293" w15:done="0"/>
  <w15:commentEx w15:paraId="35922793" w15:done="0"/>
  <w15:commentEx w15:paraId="6A9403CF" w15:done="0"/>
  <w15:commentEx w15:paraId="1C6C04D1" w15:done="0"/>
  <w15:commentEx w15:paraId="7F88C67E" w15:done="0"/>
  <w15:commentEx w15:paraId="2F795422" w15:done="0"/>
  <w15:commentEx w15:paraId="7119737F" w15:done="0"/>
  <w15:commentEx w15:paraId="3EA490C4" w15:done="0"/>
  <w15:commentEx w15:paraId="6F3A91C4" w15:done="0"/>
  <w15:commentEx w15:paraId="6088D983" w15:paraIdParent="6F3A91C4" w15:done="0"/>
  <w15:commentEx w15:paraId="76A3A191" w15:paraIdParent="6F3A91C4" w15:done="0"/>
  <w15:commentEx w15:paraId="032388BD" w15:done="0"/>
  <w15:commentEx w15:paraId="58266FDD" w15:paraIdParent="032388BD" w15:done="0"/>
  <w15:commentEx w15:paraId="5AEA0EC2" w15:done="0"/>
  <w15:commentEx w15:paraId="06DB06A0" w15:paraIdParent="5AEA0EC2" w15:done="0"/>
  <w15:commentEx w15:paraId="3A823F2E" w15:done="0"/>
  <w15:commentEx w15:paraId="507113E5" w15:done="0"/>
  <w15:commentEx w15:paraId="64B7CAC7" w15:done="0"/>
  <w15:commentEx w15:paraId="10FA3DD0" w15:done="0"/>
  <w15:commentEx w15:paraId="4D4EBF4B" w15:done="0"/>
  <w15:commentEx w15:paraId="38915974" w15:done="0"/>
  <w15:commentEx w15:paraId="518A1D43" w15:done="0"/>
  <w15:commentEx w15:paraId="509DD541" w15:done="0"/>
  <w15:commentEx w15:paraId="035786FE" w15:paraIdParent="509DD541" w15:done="0"/>
  <w15:commentEx w15:paraId="5A5E0158" w15:paraIdParent="509DD541" w15:done="0"/>
  <w15:commentEx w15:paraId="43650560" w15:done="0"/>
  <w15:commentEx w15:paraId="49CCC8ED" w15:paraIdParent="43650560" w15:done="0"/>
  <w15:commentEx w15:paraId="32D8CBF7" w15:paraIdParent="43650560" w15:done="0"/>
  <w15:commentEx w15:paraId="04C1FA30" w15:done="0"/>
  <w15:commentEx w15:paraId="21DC8E45" w15:paraIdParent="04C1FA30" w15:done="0"/>
  <w15:commentEx w15:paraId="0F9477B5" w15:paraIdParent="04C1FA30" w15:done="0"/>
  <w15:commentEx w15:paraId="5CD10F5A" w15:done="0"/>
  <w15:commentEx w15:paraId="1011D0C8" w15:done="0"/>
  <w15:commentEx w15:paraId="45FD300D" w15:done="0"/>
  <w15:commentEx w15:paraId="6CE8ED08" w15:done="0"/>
  <w15:commentEx w15:paraId="622AAEC0" w15:done="0"/>
  <w15:commentEx w15:paraId="0AB3ABE1" w15:paraIdParent="622AAEC0"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7920FA93" w15:done="0"/>
  <w15:commentEx w15:paraId="054A297D" w15:done="0"/>
  <w15:commentEx w15:paraId="1942D8B0" w15:done="0"/>
  <w15:commentEx w15:paraId="277BC060" w15:done="0"/>
  <w15:commentEx w15:paraId="0EBEC787" w15:done="0"/>
  <w15:commentEx w15:paraId="45125F05" w15:done="0"/>
  <w15:commentEx w15:paraId="3DD22AF0" w15:done="0"/>
  <w15:commentEx w15:paraId="59CEF6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00FA" w16cex:dateUtc="2022-03-09T18:09:00Z"/>
  <w16cex:commentExtensible w16cex:durableId="25D353D5" w16cex:dateUtc="2022-03-09T14:27:00Z"/>
  <w16cex:commentExtensible w16cex:durableId="25D35451" w16cex:dateUtc="2022-03-09T14:29:00Z"/>
  <w16cex:commentExtensible w16cex:durableId="25D300FB" w16cex:dateUtc="2022-03-09T18:09:00Z"/>
  <w16cex:commentExtensible w16cex:durableId="25D35403" w16cex:dateUtc="2022-03-09T14:27:00Z"/>
  <w16cex:commentExtensible w16cex:durableId="25D35430" w16cex:dateUtc="2022-03-09T18:09:00Z"/>
  <w16cex:commentExtensible w16cex:durableId="25D3542F" w16cex:dateUtc="2022-03-09T14:27:00Z"/>
  <w16cex:commentExtensible w16cex:durableId="25D347D8" w16cex:dateUtc="2022-03-09T23:35:00Z"/>
  <w16cex:commentExtensible w16cex:durableId="25D3014C" w16cex:dateUtc="2022-03-09T18:34:00Z"/>
  <w16cex:commentExtensible w16cex:durableId="25D2EA82" w16cex:dateUtc="2022-03-09T06:57:00Z"/>
  <w16cex:commentExtensible w16cex:durableId="25D35532" w16cex:dateUtc="2022-03-09T14:32:00Z"/>
  <w16cex:commentExtensible w16cex:durableId="25D3016F" w16cex:dateUtc="2022-03-09T18:35:00Z"/>
  <w16cex:commentExtensible w16cex:durableId="25D300FC" w16cex:dateUtc="2022-03-09T18:09:00Z"/>
  <w16cex:commentExtensible w16cex:durableId="25D30391" w16cex:dateUtc="2022-03-09T18:44:00Z"/>
  <w16cex:commentExtensible w16cex:durableId="25D300FD" w16cex:dateUtc="2022-03-09T18:09:00Z"/>
  <w16cex:commentExtensible w16cex:durableId="25D300FE" w16cex:dateUtc="2022-03-09T18:09:00Z"/>
  <w16cex:commentExtensible w16cex:durableId="25D354FE" w16cex:dateUtc="2022-03-09T14:31:00Z"/>
  <w16cex:commentExtensible w16cex:durableId="25D34C1A" w16cex:dateUtc="2022-03-09T23:54:00Z"/>
  <w16cex:commentExtensible w16cex:durableId="25D35595" w16cex:dateUtc="2022-03-09T14:34:00Z"/>
  <w16cex:commentExtensible w16cex:durableId="25D34F99" w16cex:dateUtc="2022-03-10T00:08:00Z"/>
  <w16cex:commentExtensible w16cex:durableId="25D355C3" w16cex:dateUtc="2022-03-09T14:35:00Z"/>
  <w16cex:commentExtensible w16cex:durableId="25D3504C" w16cex:dateUtc="2022-03-10T00:11:00Z"/>
  <w16cex:commentExtensible w16cex:durableId="25D355DA" w16cex:dateUtc="2022-03-09T14:35:00Z"/>
  <w16cex:commentExtensible w16cex:durableId="25D3563C" w16cex:dateUtc="2022-03-09T14:37:00Z"/>
  <w16cex:commentExtensible w16cex:durableId="25D300FF" w16cex:dateUtc="2022-03-09T18:09:00Z"/>
  <w16cex:commentExtensible w16cex:durableId="25D356C4" w16cex:dateUtc="2022-03-09T14:39:00Z"/>
  <w16cex:commentExtensible w16cex:durableId="25D2F921" w16cex:dateUtc="2022-03-09T08:00:00Z"/>
  <w16cex:commentExtensible w16cex:durableId="25D3576F" w16cex:dateUtc="2022-03-09T14:42:00Z"/>
  <w16cex:commentExtensible w16cex:durableId="25D3571A" w16cex:dateUtc="2022-03-09T14:40:00Z"/>
  <w16cex:commentExtensible w16cex:durableId="25D301A5" w16cex:dateUtc="2022-03-09T18:36:00Z"/>
  <w16cex:commentExtensible w16cex:durableId="25D357A4" w16cex:dateUtc="2022-03-09T14:43:00Z"/>
  <w16cex:commentExtensible w16cex:durableId="25D35885" w16cex:dateUtc="2022-03-10T00:47:00Z"/>
  <w16cex:commentExtensible w16cex:durableId="25D34D23" w16cex:dateUtc="2022-03-09T07:58:00Z"/>
  <w16cex:commentExtensible w16cex:durableId="25D357D0" w16cex:dateUtc="2022-03-09T14:44:00Z"/>
  <w16cex:commentExtensible w16cex:durableId="25D3594E" w16cex:dateUtc="2022-03-10T00:50:00Z"/>
  <w16cex:commentExtensible w16cex:durableId="25D30100" w16cex:dateUtc="2022-03-09T18:29:00Z"/>
  <w16cex:commentExtensible w16cex:durableId="25D357EC" w16cex:dateUtc="2022-03-09T14:44:00Z"/>
  <w16cex:commentExtensible w16cex:durableId="25D35AA0" w16cex:dateUtc="2022-03-10T00:56:00Z"/>
  <w16cex:commentExtensible w16cex:durableId="25D301E1" w16cex:dateUtc="2022-03-09T18:37:00Z"/>
  <w16cex:commentExtensible w16cex:durableId="25D3581F" w16cex:dateUtc="2022-03-09T14:45:00Z"/>
  <w16cex:commentExtensible w16cex:durableId="25D30101" w16cex:dateUtc="2022-03-09T18:09:00Z"/>
  <w16cex:commentExtensible w16cex:durableId="25D30102" w16cex:dateUtc="2022-03-09T18:09:00Z"/>
  <w16cex:commentExtensible w16cex:durableId="25D30103" w16cex:dateUtc="2022-03-09T18:09:00Z"/>
  <w16cex:commentExtensible w16cex:durableId="25D35815" w16cex:dateUtc="2022-03-09T14:45:00Z"/>
  <w16cex:commentExtensible w16cex:durableId="25D30104" w16cex:dateUtc="2022-03-09T18:09:00Z"/>
  <w16cex:commentExtensible w16cex:durableId="25D30105" w16cex:dateUtc="2022-03-09T18:09:00Z"/>
  <w16cex:commentExtensible w16cex:durableId="25D30106" w16cex:dateUtc="2022-03-09T18:09:00Z"/>
  <w16cex:commentExtensible w16cex:durableId="25D30107" w16cex:dateUtc="2022-03-09T18:09:00Z"/>
  <w16cex:commentExtensible w16cex:durableId="25D30108" w16cex:dateUtc="2022-03-09T18:09:00Z"/>
  <w16cex:commentExtensible w16cex:durableId="25D30109" w16cex:dateUtc="2022-03-09T18:09:00Z"/>
  <w16cex:commentExtensible w16cex:durableId="25D3010A" w16cex:dateUtc="2022-03-09T18:09:00Z"/>
  <w16cex:commentExtensible w16cex:durableId="25D3010B" w16cex:dateUtc="2022-03-09T18:09:00Z"/>
  <w16cex:commentExtensible w16cex:durableId="25D3010C" w16cex:dateUtc="2022-03-09T18:09:00Z"/>
  <w16cex:commentExtensible w16cex:durableId="25D3010D" w16cex:dateUtc="2022-03-09T18:09:00Z"/>
  <w16cex:commentExtensible w16cex:durableId="25D3010E" w16cex:dateUtc="2022-03-09T18:09:00Z"/>
  <w16cex:commentExtensible w16cex:durableId="25D3010F" w16cex:dateUtc="2022-03-09T18:09:00Z"/>
  <w16cex:commentExtensible w16cex:durableId="25D310FC" w16cex:dateUtc="2022-03-09T03:41:00Z"/>
  <w16cex:commentExtensible w16cex:durableId="25D30110" w16cex:dateUtc="2022-03-09T18:09:00Z"/>
  <w16cex:commentExtensible w16cex:durableId="25D30111" w16cex:dateUtc="2022-03-09T18:09:00Z"/>
  <w16cex:commentExtensible w16cex:durableId="25D30112" w16cex:dateUtc="2022-03-09T18:09:00Z"/>
  <w16cex:commentExtensible w16cex:durableId="25D358DA" w16cex:dateUtc="2022-03-09T14:48:00Z"/>
  <w16cex:commentExtensible w16cex:durableId="25D30113" w16cex:dateUtc="2022-03-09T18:09:00Z"/>
  <w16cex:commentExtensible w16cex:durableId="25D30114" w16cex:dateUtc="2022-03-09T18:09:00Z"/>
  <w16cex:commentExtensible w16cex:durableId="25D30115" w16cex:dateUtc="2022-03-09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E32D07" w16cid:durableId="25D300FA"/>
  <w16cid:commentId w16cid:paraId="7311CB33" w16cid:durableId="25D353D5"/>
  <w16cid:commentId w16cid:paraId="56EFBCCB" w16cid:durableId="25D35451"/>
  <w16cid:commentId w16cid:paraId="2B1DCB5B" w16cid:durableId="25D300FB"/>
  <w16cid:commentId w16cid:paraId="2FDDB8B7" w16cid:durableId="25D35403"/>
  <w16cid:commentId w16cid:paraId="2989E293" w16cid:durableId="25D35430"/>
  <w16cid:commentId w16cid:paraId="2377AB85" w16cid:durableId="25D3542F"/>
  <w16cid:commentId w16cid:paraId="76F4DF4C" w16cid:durableId="25D347D8"/>
  <w16cid:commentId w16cid:paraId="35922793" w16cid:durableId="25D3014C"/>
  <w16cid:commentId w16cid:paraId="6A9403CF" w16cid:durableId="25D2EA82"/>
  <w16cid:commentId w16cid:paraId="1C6C04D1" w16cid:durableId="25D35532"/>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088D983" w16cid:durableId="25D354FE"/>
  <w16cid:commentId w16cid:paraId="76A3A191" w16cid:durableId="25D34C1A"/>
  <w16cid:commentId w16cid:paraId="032388BD" w16cid:durableId="25D35595"/>
  <w16cid:commentId w16cid:paraId="58266FDD" w16cid:durableId="25D34F99"/>
  <w16cid:commentId w16cid:paraId="5AEA0EC2" w16cid:durableId="25D355C3"/>
  <w16cid:commentId w16cid:paraId="06DB06A0" w16cid:durableId="25D3504C"/>
  <w16cid:commentId w16cid:paraId="3A823F2E" w16cid:durableId="25D355DA"/>
  <w16cid:commentId w16cid:paraId="507113E5" w16cid:durableId="25D3563C"/>
  <w16cid:commentId w16cid:paraId="64B7CAC7" w16cid:durableId="25D300FF"/>
  <w16cid:commentId w16cid:paraId="10FA3DD0" w16cid:durableId="25D356C4"/>
  <w16cid:commentId w16cid:paraId="4D4EBF4B" w16cid:durableId="25D2F921"/>
  <w16cid:commentId w16cid:paraId="38915974" w16cid:durableId="25D3576F"/>
  <w16cid:commentId w16cid:paraId="518A1D43" w16cid:durableId="25D3571A"/>
  <w16cid:commentId w16cid:paraId="509DD541" w16cid:durableId="25D301A5"/>
  <w16cid:commentId w16cid:paraId="035786FE" w16cid:durableId="25D357A4"/>
  <w16cid:commentId w16cid:paraId="5A5E0158" w16cid:durableId="25D35885"/>
  <w16cid:commentId w16cid:paraId="43650560" w16cid:durableId="25D34D23"/>
  <w16cid:commentId w16cid:paraId="49CCC8ED" w16cid:durableId="25D357D0"/>
  <w16cid:commentId w16cid:paraId="32D8CBF7" w16cid:durableId="25D3594E"/>
  <w16cid:commentId w16cid:paraId="04C1FA30" w16cid:durableId="25D30100"/>
  <w16cid:commentId w16cid:paraId="21DC8E45" w16cid:durableId="25D357EC"/>
  <w16cid:commentId w16cid:paraId="0F9477B5" w16cid:durableId="25D35AA0"/>
  <w16cid:commentId w16cid:paraId="5CD10F5A" w16cid:durableId="25D301E1"/>
  <w16cid:commentId w16cid:paraId="1011D0C8" w16cid:durableId="25D3581F"/>
  <w16cid:commentId w16cid:paraId="45FD300D" w16cid:durableId="25D30101"/>
  <w16cid:commentId w16cid:paraId="6CE8ED08" w16cid:durableId="25D30102"/>
  <w16cid:commentId w16cid:paraId="622AAEC0" w16cid:durableId="25D30103"/>
  <w16cid:commentId w16cid:paraId="0AB3ABE1" w16cid:durableId="25D35815"/>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0EBEC787" w16cid:durableId="25D358DA"/>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8721DE" w14:textId="77777777" w:rsidR="00D95525" w:rsidRDefault="00D95525">
      <w:pPr>
        <w:spacing w:after="0"/>
      </w:pPr>
      <w:r>
        <w:separator/>
      </w:r>
    </w:p>
  </w:endnote>
  <w:endnote w:type="continuationSeparator" w:id="0">
    <w:p w14:paraId="160CFBA4" w14:textId="77777777" w:rsidR="00D95525" w:rsidRDefault="00D95525">
      <w:pPr>
        <w:spacing w:after="0"/>
      </w:pPr>
      <w:r>
        <w:continuationSeparator/>
      </w:r>
    </w:p>
  </w:endnote>
  <w:endnote w:type="continuationNotice" w:id="1">
    <w:p w14:paraId="2BC8FB91" w14:textId="77777777" w:rsidR="00D95525" w:rsidRDefault="00D955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F4F28" w14:textId="77777777" w:rsidR="00646E23" w:rsidRDefault="00646E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3AC2A" w14:textId="77777777" w:rsidR="00646E23" w:rsidRDefault="00646E2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B7884" w14:textId="77777777" w:rsidR="00646E23" w:rsidRDefault="00646E2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46E23" w:rsidRDefault="00646E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DC1F3" w14:textId="77777777" w:rsidR="00D95525" w:rsidRDefault="00D95525">
      <w:pPr>
        <w:spacing w:after="0"/>
      </w:pPr>
      <w:r>
        <w:separator/>
      </w:r>
    </w:p>
  </w:footnote>
  <w:footnote w:type="continuationSeparator" w:id="0">
    <w:p w14:paraId="72C3B1C7" w14:textId="77777777" w:rsidR="00D95525" w:rsidRDefault="00D95525">
      <w:pPr>
        <w:spacing w:after="0"/>
      </w:pPr>
      <w:r>
        <w:continuationSeparator/>
      </w:r>
    </w:p>
  </w:footnote>
  <w:footnote w:type="continuationNotice" w:id="1">
    <w:p w14:paraId="798ED87C" w14:textId="77777777" w:rsidR="00D95525" w:rsidRDefault="00D9552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DDB4C" w14:textId="77777777" w:rsidR="00646E23" w:rsidRDefault="00646E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ACDC2" w14:textId="77777777" w:rsidR="00646E23" w:rsidRDefault="00646E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E99B5" w14:textId="77777777" w:rsidR="00646E23" w:rsidRDefault="00646E2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46E23" w:rsidRDefault="00646E23"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4752924" w:rsidR="00646E23" w:rsidRPr="00AC4535" w:rsidRDefault="00646E2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34059BD" w:rsidR="00646E23" w:rsidRDefault="00646E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A2A871D" w:rsidR="00646E23" w:rsidRDefault="00646E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8</w:t>
    </w:r>
    <w:r>
      <w:rPr>
        <w:rFonts w:ascii="Arial" w:hAnsi="Arial" w:cs="Arial"/>
        <w:b/>
        <w:sz w:val="18"/>
        <w:szCs w:val="18"/>
      </w:rPr>
      <w:fldChar w:fldCharType="end"/>
    </w:r>
  </w:p>
  <w:p w14:paraId="5331B14F" w14:textId="5EF44CF8" w:rsidR="00646E23" w:rsidRDefault="00646E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46E23" w:rsidRDefault="00646E23">
    <w:pPr>
      <w:pStyle w:val="Header"/>
    </w:pPr>
  </w:p>
  <w:p w14:paraId="31BBBCD6" w14:textId="77777777" w:rsidR="00646E23" w:rsidRDefault="00646E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7084814"/>
    <w:multiLevelType w:val="hybridMultilevel"/>
    <w:tmpl w:val="58BC8A08"/>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06F7BCE"/>
    <w:multiLevelType w:val="hybridMultilevel"/>
    <w:tmpl w:val="B7FAA138"/>
    <w:lvl w:ilvl="0" w:tplc="6250F5D6">
      <w:start w:val="1"/>
      <w:numFmt w:val="decimal"/>
      <w:lvlText w:val="%1)"/>
      <w:lvlJc w:val="left"/>
      <w:pPr>
        <w:ind w:left="720" w:hanging="360"/>
      </w:pPr>
      <w:rPr>
        <w:rFonts w:cs="Times New Roman"/>
      </w:r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24C2AF3"/>
    <w:multiLevelType w:val="hybridMultilevel"/>
    <w:tmpl w:val="4FFE550C"/>
    <w:lvl w:ilvl="0" w:tplc="52A4D5A2">
      <w:start w:val="1"/>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1" w15:restartNumberingAfterBreak="0">
    <w:nsid w:val="445F25BA"/>
    <w:multiLevelType w:val="hybridMultilevel"/>
    <w:tmpl w:val="3F643D6E"/>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8"/>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0"/>
  </w:num>
  <w:num w:numId="18">
    <w:abstractNumId w:val="11"/>
  </w:num>
  <w:num w:numId="19">
    <w:abstractNumId w:val="32"/>
  </w:num>
  <w:num w:numId="20">
    <w:abstractNumId w:val="14"/>
  </w:num>
  <w:num w:numId="21">
    <w:abstractNumId w:val="9"/>
  </w:num>
  <w:num w:numId="22">
    <w:abstractNumId w:val="31"/>
  </w:num>
  <w:num w:numId="23">
    <w:abstractNumId w:val="16"/>
  </w:num>
  <w:num w:numId="24">
    <w:abstractNumId w:val="12"/>
  </w:num>
  <w:num w:numId="25">
    <w:abstractNumId w:val="1"/>
  </w:num>
  <w:num w:numId="26">
    <w:abstractNumId w:val="25"/>
  </w:num>
  <w:num w:numId="27">
    <w:abstractNumId w:val="23"/>
  </w:num>
  <w:num w:numId="28">
    <w:abstractNumId w:val="27"/>
  </w:num>
  <w:num w:numId="29">
    <w:abstractNumId w:val="26"/>
  </w:num>
  <w:num w:numId="30">
    <w:abstractNumId w:val="18"/>
  </w:num>
  <w:num w:numId="31">
    <w:abstractNumId w:val="19"/>
  </w:num>
  <w:num w:numId="32">
    <w:abstractNumId w:val="17"/>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Huawei">
    <w15:presenceInfo w15:providerId="None" w15:userId="Huawei"/>
  </w15:person>
  <w15:person w15:author="Nokia (Jarkko)">
    <w15:presenceInfo w15:providerId="None" w15:userId="Nokia (Jarkko)"/>
  </w15:person>
  <w15:person w15:author="RAN2-117 update">
    <w15:presenceInfo w15:providerId="None" w15:userId="RAN2-117 update"/>
  </w15:person>
  <w15:person w15:author="Samsung (Vinay)">
    <w15:presenceInfo w15:providerId="None" w15:userId="Samsung (Vinay)"/>
  </w15:person>
  <w15:person w15:author="Prasad QC1">
    <w15:presenceInfo w15:providerId="None" w15:userId="Prasad QC1"/>
  </w15:person>
  <w15:person w15:author="OPPO-Shukun">
    <w15:presenceInfo w15:providerId="None" w15:userId="OPPO-Shukun"/>
  </w15:person>
  <w15:person w15:author="Intel - Yujian Zhang">
    <w15:presenceInfo w15:providerId="None" w15:userId="Intel - Yujian Zhang"/>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9A"/>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05BF"/>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71"/>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6DD"/>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09"/>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5F68"/>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6E23"/>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ACF"/>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03A"/>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4E32"/>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90A"/>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6ED9"/>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FD"/>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2FD0"/>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0C0B"/>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525"/>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RCoverPageChar">
    <w:name w:val="CR Cover Page Char"/>
    <w:qFormat/>
    <w:rsid w:val="00120117"/>
    <w:rPr>
      <w:rFonts w:ascii="Arial" w:hAnsi="Arial"/>
      <w:lang w:val="en-GB" w:eastAsia="en-US" w:bidi="ar-SA"/>
    </w:rPr>
  </w:style>
  <w:style w:type="paragraph" w:styleId="PlainText">
    <w:name w:val="Plain Text"/>
    <w:basedOn w:val="Normal"/>
    <w:link w:val="PlainTextChar"/>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922E0E"/>
    <w:rPr>
      <w:rFonts w:ascii="Courier New" w:eastAsia="MS Mincho" w:hAnsi="Courier New"/>
      <w:lang w:val="en-GB" w:eastAsia="en-US"/>
    </w:rPr>
  </w:style>
  <w:style w:type="paragraph" w:styleId="BodyTextIndent2">
    <w:name w:val="Body Text Indent 2"/>
    <w:basedOn w:val="Normal"/>
    <w:link w:val="BodyTextIndent2Char"/>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BodyTextIndent2Char">
    <w:name w:val="Body Text Indent 2 Char"/>
    <w:basedOn w:val="DefaultParagraphFont"/>
    <w:link w:val="BodyTextIndent2"/>
    <w:qFormat/>
    <w:rsid w:val="0087789C"/>
    <w:rPr>
      <w:rFonts w:eastAsia="MS Mincho"/>
      <w:lang w:val="en-GB" w:eastAsia="en-US"/>
    </w:rPr>
  </w:style>
  <w:style w:type="paragraph" w:styleId="ListNumber4">
    <w:name w:val="List Number 4"/>
    <w:basedOn w:val="Normal"/>
    <w:locked/>
    <w:rsid w:val="00C55520"/>
    <w:pPr>
      <w:numPr>
        <w:numId w:val="25"/>
      </w:numPr>
      <w:contextualSpacing/>
    </w:pPr>
  </w:style>
  <w:style w:type="paragraph" w:customStyle="1" w:styleId="3GPPNormalText">
    <w:name w:val="3GPP Normal Text"/>
    <w:basedOn w:val="BodyText"/>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BodyText">
    <w:name w:val="Body Text"/>
    <w:basedOn w:val="Normal"/>
    <w:link w:val="BodyTextChar"/>
    <w:qFormat/>
    <w:rsid w:val="00FF0FA5"/>
    <w:pPr>
      <w:spacing w:after="120"/>
    </w:pPr>
  </w:style>
  <w:style w:type="character" w:customStyle="1" w:styleId="BodyTextChar">
    <w:name w:val="Body Text Char"/>
    <w:basedOn w:val="DefaultParagraphFont"/>
    <w:link w:val="BodyText"/>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117" Type="http://schemas.openxmlformats.org/officeDocument/2006/relationships/oleObject" Target="embeddings/oleObject45.bin"/><Relationship Id="rId21" Type="http://schemas.openxmlformats.org/officeDocument/2006/relationships/footer" Target="footer2.xml"/><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wmf"/><Relationship Id="rId138" Type="http://schemas.openxmlformats.org/officeDocument/2006/relationships/oleObject" Target="embeddings/oleObject55.bin"/><Relationship Id="rId16" Type="http://schemas.microsoft.com/office/2018/08/relationships/commentsExtensible" Target="commentsExtensible.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oleObject" Target="embeddings/oleObject51.bin"/><Relationship Id="rId144" Type="http://schemas.openxmlformats.org/officeDocument/2006/relationships/footer" Target="footer4.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header" Target="header3.xml"/><Relationship Id="rId27" Type="http://schemas.openxmlformats.org/officeDocument/2006/relationships/package" Target="embeddings/Microsoft_Word_Document1.docx"/><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image" Target="media/image56.emf"/><Relationship Id="rId80" Type="http://schemas.openxmlformats.org/officeDocument/2006/relationships/image" Target="media/image28.wmf"/><Relationship Id="rId85" Type="http://schemas.openxmlformats.org/officeDocument/2006/relationships/oleObject" Target="embeddings/oleObject3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25" Type="http://schemas.openxmlformats.org/officeDocument/2006/relationships/package" Target="embeddings/Microsoft_Word_Document.docx"/><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2.wmf"/><Relationship Id="rId137" Type="http://schemas.openxmlformats.org/officeDocument/2006/relationships/image" Target="media/image55.emf"/><Relationship Id="rId20" Type="http://schemas.openxmlformats.org/officeDocument/2006/relationships/footer" Target="footer1.xml"/><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header" Target="header5.xml"/><Relationship Id="rId140" Type="http://schemas.openxmlformats.org/officeDocument/2006/relationships/package" Target="embeddings/Microsoft_Visio_Drawing.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footer" Target="footer3.xm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image" Target="media/image51.emf"/><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54.wmf"/><Relationship Id="rId143"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eader" Target="header1.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image" Target="media/image57.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header" Target="header4.xml"/><Relationship Id="rId136" Type="http://schemas.openxmlformats.org/officeDocument/2006/relationships/oleObject" Target="embeddings/oleObject54.bin"/><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header" Target="header2.xml"/><Relationship Id="rId14" Type="http://schemas.microsoft.com/office/2011/relationships/commentsExtended" Target="commentsExtended.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41F039A-97BF-46FA-B013-AAD70688CC88}">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74</Pages>
  <Words>363692</Words>
  <Characters>2073048</Characters>
  <Application>Microsoft Office Word</Application>
  <DocSecurity>0</DocSecurity>
  <Lines>17275</Lines>
  <Paragraphs>48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1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Prasad QC1</cp:lastModifiedBy>
  <cp:revision>2</cp:revision>
  <cp:lastPrinted>2017-05-08T10:55:00Z</cp:lastPrinted>
  <dcterms:created xsi:type="dcterms:W3CDTF">2022-03-10T01:29:00Z</dcterms:created>
  <dcterms:modified xsi:type="dcterms:W3CDTF">2022-03-10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ies>
</file>